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lang w:val="vi-VN"/>
        </w:rPr>
      </w:pPr>
      <w:r>
        <w:rPr>
          <w:noProof/>
          <w:lang w:val="en-US"/>
        </w:rPr>
        <mc:AlternateContent>
          <mc:Choice Requires="wpg">
            <w:drawing>
              <wp:anchor distT="0" distB="0" distL="114300" distR="114300" simplePos="0" relativeHeight="251671552" behindDoc="0" locked="0" layoutInCell="1" allowOverlap="1" wp14:anchorId="6F02AF6F" wp14:editId="55111BE6">
                <wp:simplePos x="0" y="0"/>
                <wp:positionH relativeFrom="margin">
                  <wp:posOffset>-485775</wp:posOffset>
                </wp:positionH>
                <wp:positionV relativeFrom="paragraph">
                  <wp:posOffset>-416560</wp:posOffset>
                </wp:positionV>
                <wp:extent cx="6734175" cy="8916035"/>
                <wp:effectExtent l="0" t="0" r="28575" b="18415"/>
                <wp:wrapNone/>
                <wp:docPr id="53"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4175" cy="8916035"/>
                          <a:chOff x="1659" y="824"/>
                          <a:chExt cx="9720" cy="15109"/>
                        </a:xfrm>
                      </wpg:grpSpPr>
                      <wps:wsp>
                        <wps:cNvPr id="54" name="Freeform 130"/>
                        <wps:cNvSpPr>
                          <a:spLocks/>
                        </wps:cNvSpPr>
                        <wps:spPr bwMode="auto">
                          <a:xfrm>
                            <a:off x="10612" y="1679"/>
                            <a:ext cx="364" cy="12509"/>
                          </a:xfrm>
                          <a:custGeom>
                            <a:avLst/>
                            <a:gdLst>
                              <a:gd name="T0" fmla="*/ 372 w 372"/>
                              <a:gd name="T1" fmla="*/ 11948 h 12398"/>
                              <a:gd name="T2" fmla="*/ 312 w 372"/>
                              <a:gd name="T3" fmla="*/ 12248 h 12398"/>
                              <a:gd name="T4" fmla="*/ 192 w 372"/>
                              <a:gd name="T5" fmla="*/ 12398 h 12398"/>
                              <a:gd name="T6" fmla="*/ 48 w 372"/>
                              <a:gd name="T7" fmla="*/ 12298 h 12398"/>
                              <a:gd name="T8" fmla="*/ 0 w 372"/>
                              <a:gd name="T9" fmla="*/ 12008 h 12398"/>
                              <a:gd name="T10" fmla="*/ 48 w 372"/>
                              <a:gd name="T11" fmla="*/ 11818 h 12398"/>
                              <a:gd name="T12" fmla="*/ 132 w 372"/>
                              <a:gd name="T13" fmla="*/ 11718 h 12398"/>
                              <a:gd name="T14" fmla="*/ 228 w 372"/>
                              <a:gd name="T15" fmla="*/ 11798 h 12398"/>
                              <a:gd name="T16" fmla="*/ 264 w 372"/>
                              <a:gd name="T17" fmla="*/ 11948 h 12398"/>
                              <a:gd name="T18" fmla="*/ 240 w 372"/>
                              <a:gd name="T19" fmla="*/ 12108 h 12398"/>
                              <a:gd name="T20" fmla="*/ 168 w 372"/>
                              <a:gd name="T21" fmla="*/ 12168 h 12398"/>
                              <a:gd name="T22" fmla="*/ 120 w 372"/>
                              <a:gd name="T23" fmla="*/ 12128 h 12398"/>
                              <a:gd name="T24" fmla="*/ 96 w 372"/>
                              <a:gd name="T25" fmla="*/ 12028 h 12398"/>
                              <a:gd name="T26" fmla="*/ 144 w 372"/>
                              <a:gd name="T27" fmla="*/ 11908 h 12398"/>
                              <a:gd name="T28" fmla="*/ 156 w 372"/>
                              <a:gd name="T29" fmla="*/ 11968 h 12398"/>
                              <a:gd name="T30" fmla="*/ 156 w 372"/>
                              <a:gd name="T31" fmla="*/ 12068 h 12398"/>
                              <a:gd name="T32" fmla="*/ 192 w 372"/>
                              <a:gd name="T33" fmla="*/ 12068 h 12398"/>
                              <a:gd name="T34" fmla="*/ 216 w 372"/>
                              <a:gd name="T35" fmla="*/ 11948 h 12398"/>
                              <a:gd name="T36" fmla="*/ 144 w 372"/>
                              <a:gd name="T37" fmla="*/ 11818 h 12398"/>
                              <a:gd name="T38" fmla="*/ 60 w 372"/>
                              <a:gd name="T39" fmla="*/ 11888 h 12398"/>
                              <a:gd name="T40" fmla="*/ 48 w 372"/>
                              <a:gd name="T41" fmla="*/ 12068 h 12398"/>
                              <a:gd name="T42" fmla="*/ 84 w 372"/>
                              <a:gd name="T43" fmla="*/ 12228 h 12398"/>
                              <a:gd name="T44" fmla="*/ 168 w 372"/>
                              <a:gd name="T45" fmla="*/ 12298 h 12398"/>
                              <a:gd name="T46" fmla="*/ 276 w 372"/>
                              <a:gd name="T47" fmla="*/ 12188 h 12398"/>
                              <a:gd name="T48" fmla="*/ 324 w 372"/>
                              <a:gd name="T49" fmla="*/ 11818 h 12398"/>
                              <a:gd name="T50" fmla="*/ 312 w 372"/>
                              <a:gd name="T51" fmla="*/ 370 h 12398"/>
                              <a:gd name="T52" fmla="*/ 228 w 372"/>
                              <a:gd name="T53" fmla="*/ 130 h 12398"/>
                              <a:gd name="T54" fmla="*/ 120 w 372"/>
                              <a:gd name="T55" fmla="*/ 110 h 12398"/>
                              <a:gd name="T56" fmla="*/ 48 w 372"/>
                              <a:gd name="T57" fmla="*/ 250 h 12398"/>
                              <a:gd name="T58" fmla="*/ 48 w 372"/>
                              <a:gd name="T59" fmla="*/ 430 h 12398"/>
                              <a:gd name="T60" fmla="*/ 96 w 372"/>
                              <a:gd name="T61" fmla="*/ 560 h 12398"/>
                              <a:gd name="T62" fmla="*/ 192 w 372"/>
                              <a:gd name="T63" fmla="*/ 540 h 12398"/>
                              <a:gd name="T64" fmla="*/ 216 w 372"/>
                              <a:gd name="T65" fmla="*/ 370 h 12398"/>
                              <a:gd name="T66" fmla="*/ 168 w 372"/>
                              <a:gd name="T67" fmla="*/ 330 h 12398"/>
                              <a:gd name="T68" fmla="*/ 132 w 372"/>
                              <a:gd name="T69" fmla="*/ 410 h 12398"/>
                              <a:gd name="T70" fmla="*/ 168 w 372"/>
                              <a:gd name="T71" fmla="*/ 470 h 12398"/>
                              <a:gd name="T72" fmla="*/ 108 w 372"/>
                              <a:gd name="T73" fmla="*/ 450 h 12398"/>
                              <a:gd name="T74" fmla="*/ 96 w 372"/>
                              <a:gd name="T75" fmla="*/ 330 h 12398"/>
                              <a:gd name="T76" fmla="*/ 132 w 372"/>
                              <a:gd name="T77" fmla="*/ 250 h 12398"/>
                              <a:gd name="T78" fmla="*/ 216 w 372"/>
                              <a:gd name="T79" fmla="*/ 250 h 12398"/>
                              <a:gd name="T80" fmla="*/ 264 w 372"/>
                              <a:gd name="T81" fmla="*/ 370 h 12398"/>
                              <a:gd name="T82" fmla="*/ 240 w 372"/>
                              <a:gd name="T83" fmla="*/ 540 h 12398"/>
                              <a:gd name="T84" fmla="*/ 192 w 372"/>
                              <a:gd name="T85" fmla="*/ 660 h 12398"/>
                              <a:gd name="T86" fmla="*/ 84 w 372"/>
                              <a:gd name="T87" fmla="*/ 660 h 12398"/>
                              <a:gd name="T88" fmla="*/ 12 w 372"/>
                              <a:gd name="T89" fmla="*/ 510 h 12398"/>
                              <a:gd name="T90" fmla="*/ 12 w 372"/>
                              <a:gd name="T91" fmla="*/ 230 h 12398"/>
                              <a:gd name="T92" fmla="*/ 120 w 372"/>
                              <a:gd name="T93" fmla="*/ 20 h 12398"/>
                              <a:gd name="T94" fmla="*/ 252 w 372"/>
                              <a:gd name="T95" fmla="*/ 40 h 12398"/>
                              <a:gd name="T96" fmla="*/ 348 w 372"/>
                              <a:gd name="T97" fmla="*/ 330 h 12398"/>
                              <a:gd name="T98" fmla="*/ 372 w 372"/>
                              <a:gd name="T99" fmla="*/ 600 h 12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2" h="12398">
                                <a:moveTo>
                                  <a:pt x="372" y="11818"/>
                                </a:moveTo>
                                <a:lnTo>
                                  <a:pt x="372" y="11948"/>
                                </a:lnTo>
                                <a:lnTo>
                                  <a:pt x="348" y="12068"/>
                                </a:lnTo>
                                <a:lnTo>
                                  <a:pt x="312" y="12248"/>
                                </a:lnTo>
                                <a:lnTo>
                                  <a:pt x="252" y="12358"/>
                                </a:lnTo>
                                <a:lnTo>
                                  <a:pt x="192" y="12398"/>
                                </a:lnTo>
                                <a:lnTo>
                                  <a:pt x="120" y="12378"/>
                                </a:lnTo>
                                <a:lnTo>
                                  <a:pt x="48" y="12298"/>
                                </a:lnTo>
                                <a:lnTo>
                                  <a:pt x="12" y="12188"/>
                                </a:lnTo>
                                <a:lnTo>
                                  <a:pt x="0" y="12008"/>
                                </a:lnTo>
                                <a:lnTo>
                                  <a:pt x="12" y="11908"/>
                                </a:lnTo>
                                <a:lnTo>
                                  <a:pt x="48" y="11818"/>
                                </a:lnTo>
                                <a:lnTo>
                                  <a:pt x="84" y="11738"/>
                                </a:lnTo>
                                <a:lnTo>
                                  <a:pt x="132" y="11718"/>
                                </a:lnTo>
                                <a:lnTo>
                                  <a:pt x="192" y="11738"/>
                                </a:lnTo>
                                <a:lnTo>
                                  <a:pt x="228" y="11798"/>
                                </a:lnTo>
                                <a:lnTo>
                                  <a:pt x="240" y="11868"/>
                                </a:lnTo>
                                <a:lnTo>
                                  <a:pt x="264" y="11948"/>
                                </a:lnTo>
                                <a:lnTo>
                                  <a:pt x="264" y="12028"/>
                                </a:lnTo>
                                <a:lnTo>
                                  <a:pt x="240" y="12108"/>
                                </a:lnTo>
                                <a:lnTo>
                                  <a:pt x="216" y="12148"/>
                                </a:lnTo>
                                <a:lnTo>
                                  <a:pt x="168" y="12168"/>
                                </a:lnTo>
                                <a:lnTo>
                                  <a:pt x="132" y="12168"/>
                                </a:lnTo>
                                <a:lnTo>
                                  <a:pt x="120" y="12128"/>
                                </a:lnTo>
                                <a:lnTo>
                                  <a:pt x="96" y="12088"/>
                                </a:lnTo>
                                <a:lnTo>
                                  <a:pt x="96" y="12028"/>
                                </a:lnTo>
                                <a:lnTo>
                                  <a:pt x="108" y="11968"/>
                                </a:lnTo>
                                <a:lnTo>
                                  <a:pt x="144" y="11908"/>
                                </a:lnTo>
                                <a:lnTo>
                                  <a:pt x="168" y="11948"/>
                                </a:lnTo>
                                <a:lnTo>
                                  <a:pt x="156" y="11968"/>
                                </a:lnTo>
                                <a:lnTo>
                                  <a:pt x="132" y="12008"/>
                                </a:lnTo>
                                <a:lnTo>
                                  <a:pt x="156" y="12068"/>
                                </a:lnTo>
                                <a:lnTo>
                                  <a:pt x="168" y="12068"/>
                                </a:lnTo>
                                <a:lnTo>
                                  <a:pt x="192" y="12068"/>
                                </a:lnTo>
                                <a:lnTo>
                                  <a:pt x="216" y="12028"/>
                                </a:lnTo>
                                <a:lnTo>
                                  <a:pt x="216" y="11948"/>
                                </a:lnTo>
                                <a:lnTo>
                                  <a:pt x="192" y="11848"/>
                                </a:lnTo>
                                <a:lnTo>
                                  <a:pt x="144" y="11818"/>
                                </a:lnTo>
                                <a:lnTo>
                                  <a:pt x="96" y="11838"/>
                                </a:lnTo>
                                <a:lnTo>
                                  <a:pt x="60" y="11888"/>
                                </a:lnTo>
                                <a:lnTo>
                                  <a:pt x="48" y="11968"/>
                                </a:lnTo>
                                <a:lnTo>
                                  <a:pt x="48" y="12068"/>
                                </a:lnTo>
                                <a:lnTo>
                                  <a:pt x="48" y="12148"/>
                                </a:lnTo>
                                <a:lnTo>
                                  <a:pt x="84" y="12228"/>
                                </a:lnTo>
                                <a:lnTo>
                                  <a:pt x="120" y="12278"/>
                                </a:lnTo>
                                <a:lnTo>
                                  <a:pt x="168" y="12298"/>
                                </a:lnTo>
                                <a:lnTo>
                                  <a:pt x="228" y="12278"/>
                                </a:lnTo>
                                <a:lnTo>
                                  <a:pt x="276" y="12188"/>
                                </a:lnTo>
                                <a:lnTo>
                                  <a:pt x="312" y="12028"/>
                                </a:lnTo>
                                <a:lnTo>
                                  <a:pt x="324" y="11818"/>
                                </a:lnTo>
                                <a:lnTo>
                                  <a:pt x="324" y="580"/>
                                </a:lnTo>
                                <a:lnTo>
                                  <a:pt x="312" y="370"/>
                                </a:lnTo>
                                <a:lnTo>
                                  <a:pt x="276" y="230"/>
                                </a:lnTo>
                                <a:lnTo>
                                  <a:pt x="228" y="130"/>
                                </a:lnTo>
                                <a:lnTo>
                                  <a:pt x="168" y="100"/>
                                </a:lnTo>
                                <a:lnTo>
                                  <a:pt x="120" y="110"/>
                                </a:lnTo>
                                <a:lnTo>
                                  <a:pt x="84" y="170"/>
                                </a:lnTo>
                                <a:lnTo>
                                  <a:pt x="48" y="250"/>
                                </a:lnTo>
                                <a:lnTo>
                                  <a:pt x="48" y="350"/>
                                </a:lnTo>
                                <a:lnTo>
                                  <a:pt x="48" y="430"/>
                                </a:lnTo>
                                <a:lnTo>
                                  <a:pt x="60" y="510"/>
                                </a:lnTo>
                                <a:lnTo>
                                  <a:pt x="96" y="560"/>
                                </a:lnTo>
                                <a:lnTo>
                                  <a:pt x="144" y="580"/>
                                </a:lnTo>
                                <a:lnTo>
                                  <a:pt x="192" y="540"/>
                                </a:lnTo>
                                <a:lnTo>
                                  <a:pt x="216" y="470"/>
                                </a:lnTo>
                                <a:lnTo>
                                  <a:pt x="216" y="370"/>
                                </a:lnTo>
                                <a:lnTo>
                                  <a:pt x="192" y="350"/>
                                </a:lnTo>
                                <a:lnTo>
                                  <a:pt x="168" y="330"/>
                                </a:lnTo>
                                <a:lnTo>
                                  <a:pt x="156" y="350"/>
                                </a:lnTo>
                                <a:lnTo>
                                  <a:pt x="132" y="410"/>
                                </a:lnTo>
                                <a:lnTo>
                                  <a:pt x="156" y="450"/>
                                </a:lnTo>
                                <a:lnTo>
                                  <a:pt x="168" y="470"/>
                                </a:lnTo>
                                <a:lnTo>
                                  <a:pt x="144" y="490"/>
                                </a:lnTo>
                                <a:lnTo>
                                  <a:pt x="108" y="450"/>
                                </a:lnTo>
                                <a:lnTo>
                                  <a:pt x="96" y="370"/>
                                </a:lnTo>
                                <a:lnTo>
                                  <a:pt x="96" y="330"/>
                                </a:lnTo>
                                <a:lnTo>
                                  <a:pt x="120" y="290"/>
                                </a:lnTo>
                                <a:lnTo>
                                  <a:pt x="132" y="250"/>
                                </a:lnTo>
                                <a:lnTo>
                                  <a:pt x="168" y="230"/>
                                </a:lnTo>
                                <a:lnTo>
                                  <a:pt x="216" y="250"/>
                                </a:lnTo>
                                <a:lnTo>
                                  <a:pt x="240" y="310"/>
                                </a:lnTo>
                                <a:lnTo>
                                  <a:pt x="264" y="370"/>
                                </a:lnTo>
                                <a:lnTo>
                                  <a:pt x="264" y="470"/>
                                </a:lnTo>
                                <a:lnTo>
                                  <a:pt x="240" y="540"/>
                                </a:lnTo>
                                <a:lnTo>
                                  <a:pt x="228" y="620"/>
                                </a:lnTo>
                                <a:lnTo>
                                  <a:pt x="192" y="660"/>
                                </a:lnTo>
                                <a:lnTo>
                                  <a:pt x="132" y="680"/>
                                </a:lnTo>
                                <a:lnTo>
                                  <a:pt x="84" y="660"/>
                                </a:lnTo>
                                <a:lnTo>
                                  <a:pt x="48" y="600"/>
                                </a:lnTo>
                                <a:lnTo>
                                  <a:pt x="12" y="510"/>
                                </a:lnTo>
                                <a:lnTo>
                                  <a:pt x="0" y="410"/>
                                </a:lnTo>
                                <a:lnTo>
                                  <a:pt x="12" y="230"/>
                                </a:lnTo>
                                <a:lnTo>
                                  <a:pt x="48" y="100"/>
                                </a:lnTo>
                                <a:lnTo>
                                  <a:pt x="120" y="20"/>
                                </a:lnTo>
                                <a:lnTo>
                                  <a:pt x="192" y="0"/>
                                </a:lnTo>
                                <a:lnTo>
                                  <a:pt x="252" y="40"/>
                                </a:lnTo>
                                <a:lnTo>
                                  <a:pt x="312" y="150"/>
                                </a:lnTo>
                                <a:lnTo>
                                  <a:pt x="348" y="330"/>
                                </a:lnTo>
                                <a:lnTo>
                                  <a:pt x="372" y="470"/>
                                </a:lnTo>
                                <a:lnTo>
                                  <a:pt x="372" y="600"/>
                                </a:lnTo>
                                <a:lnTo>
                                  <a:pt x="372" y="11818"/>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55" name="Rectangle 131"/>
                        <wps:cNvSpPr>
                          <a:spLocks noChangeArrowheads="1"/>
                        </wps:cNvSpPr>
                        <wps:spPr bwMode="auto">
                          <a:xfrm>
                            <a:off x="1659" y="824"/>
                            <a:ext cx="9720" cy="15109"/>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132"/>
                        <wps:cNvSpPr>
                          <a:spLocks/>
                        </wps:cNvSpPr>
                        <wps:spPr bwMode="auto">
                          <a:xfrm>
                            <a:off x="10218" y="1137"/>
                            <a:ext cx="559" cy="1228"/>
                          </a:xfrm>
                          <a:custGeom>
                            <a:avLst/>
                            <a:gdLst>
                              <a:gd name="T0" fmla="*/ 144 w 589"/>
                              <a:gd name="T1" fmla="*/ 310 h 1190"/>
                              <a:gd name="T2" fmla="*/ 168 w 589"/>
                              <a:gd name="T3" fmla="*/ 330 h 1190"/>
                              <a:gd name="T4" fmla="*/ 156 w 589"/>
                              <a:gd name="T5" fmla="*/ 390 h 1190"/>
                              <a:gd name="T6" fmla="*/ 144 w 589"/>
                              <a:gd name="T7" fmla="*/ 450 h 1190"/>
                              <a:gd name="T8" fmla="*/ 144 w 589"/>
                              <a:gd name="T9" fmla="*/ 550 h 1190"/>
                              <a:gd name="T10" fmla="*/ 144 w 589"/>
                              <a:gd name="T11" fmla="*/ 660 h 1190"/>
                              <a:gd name="T12" fmla="*/ 193 w 589"/>
                              <a:gd name="T13" fmla="*/ 800 h 1190"/>
                              <a:gd name="T14" fmla="*/ 253 w 589"/>
                              <a:gd name="T15" fmla="*/ 880 h 1190"/>
                              <a:gd name="T16" fmla="*/ 313 w 589"/>
                              <a:gd name="T17" fmla="*/ 900 h 1190"/>
                              <a:gd name="T18" fmla="*/ 361 w 589"/>
                              <a:gd name="T19" fmla="*/ 880 h 1190"/>
                              <a:gd name="T20" fmla="*/ 409 w 589"/>
                              <a:gd name="T21" fmla="*/ 800 h 1190"/>
                              <a:gd name="T22" fmla="*/ 493 w 589"/>
                              <a:gd name="T23" fmla="*/ 590 h 1190"/>
                              <a:gd name="T24" fmla="*/ 505 w 589"/>
                              <a:gd name="T25" fmla="*/ 470 h 1190"/>
                              <a:gd name="T26" fmla="*/ 505 w 589"/>
                              <a:gd name="T27" fmla="*/ 410 h 1190"/>
                              <a:gd name="T28" fmla="*/ 493 w 589"/>
                              <a:gd name="T29" fmla="*/ 350 h 1190"/>
                              <a:gd name="T30" fmla="*/ 481 w 589"/>
                              <a:gd name="T31" fmla="*/ 290 h 1190"/>
                              <a:gd name="T32" fmla="*/ 493 w 589"/>
                              <a:gd name="T33" fmla="*/ 250 h 1190"/>
                              <a:gd name="T34" fmla="*/ 505 w 589"/>
                              <a:gd name="T35" fmla="*/ 160 h 1190"/>
                              <a:gd name="T36" fmla="*/ 529 w 589"/>
                              <a:gd name="T37" fmla="*/ 80 h 1190"/>
                              <a:gd name="T38" fmla="*/ 541 w 589"/>
                              <a:gd name="T39" fmla="*/ 40 h 1190"/>
                              <a:gd name="T40" fmla="*/ 541 w 589"/>
                              <a:gd name="T41" fmla="*/ 0 h 1190"/>
                              <a:gd name="T42" fmla="*/ 553 w 589"/>
                              <a:gd name="T43" fmla="*/ 20 h 1190"/>
                              <a:gd name="T44" fmla="*/ 577 w 589"/>
                              <a:gd name="T45" fmla="*/ 120 h 1190"/>
                              <a:gd name="T46" fmla="*/ 589 w 589"/>
                              <a:gd name="T47" fmla="*/ 230 h 1190"/>
                              <a:gd name="T48" fmla="*/ 589 w 589"/>
                              <a:gd name="T49" fmla="*/ 350 h 1190"/>
                              <a:gd name="T50" fmla="*/ 577 w 589"/>
                              <a:gd name="T51" fmla="*/ 470 h 1190"/>
                              <a:gd name="T52" fmla="*/ 517 w 589"/>
                              <a:gd name="T53" fmla="*/ 680 h 1190"/>
                              <a:gd name="T54" fmla="*/ 445 w 589"/>
                              <a:gd name="T55" fmla="*/ 880 h 1190"/>
                              <a:gd name="T56" fmla="*/ 385 w 589"/>
                              <a:gd name="T57" fmla="*/ 1020 h 1190"/>
                              <a:gd name="T58" fmla="*/ 325 w 589"/>
                              <a:gd name="T59" fmla="*/ 1090 h 1190"/>
                              <a:gd name="T60" fmla="*/ 265 w 589"/>
                              <a:gd name="T61" fmla="*/ 1150 h 1190"/>
                              <a:gd name="T62" fmla="*/ 217 w 589"/>
                              <a:gd name="T63" fmla="*/ 1190 h 1190"/>
                              <a:gd name="T64" fmla="*/ 168 w 589"/>
                              <a:gd name="T65" fmla="*/ 1190 h 1190"/>
                              <a:gd name="T66" fmla="*/ 120 w 589"/>
                              <a:gd name="T67" fmla="*/ 1150 h 1190"/>
                              <a:gd name="T68" fmla="*/ 48 w 589"/>
                              <a:gd name="T69" fmla="*/ 1050 h 1190"/>
                              <a:gd name="T70" fmla="*/ 12 w 589"/>
                              <a:gd name="T71" fmla="*/ 960 h 1190"/>
                              <a:gd name="T72" fmla="*/ 0 w 589"/>
                              <a:gd name="T73" fmla="*/ 840 h 1190"/>
                              <a:gd name="T74" fmla="*/ 0 w 589"/>
                              <a:gd name="T75" fmla="*/ 720 h 1190"/>
                              <a:gd name="T76" fmla="*/ 12 w 589"/>
                              <a:gd name="T77" fmla="*/ 610 h 1190"/>
                              <a:gd name="T78" fmla="*/ 36 w 589"/>
                              <a:gd name="T79" fmla="*/ 490 h 1190"/>
                              <a:gd name="T80" fmla="*/ 72 w 589"/>
                              <a:gd name="T81" fmla="*/ 410 h 1190"/>
                              <a:gd name="T82" fmla="*/ 108 w 589"/>
                              <a:gd name="T83" fmla="*/ 350 h 1190"/>
                              <a:gd name="T84" fmla="*/ 144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144" y="310"/>
                                </a:moveTo>
                                <a:lnTo>
                                  <a:pt x="168" y="330"/>
                                </a:lnTo>
                                <a:lnTo>
                                  <a:pt x="156" y="390"/>
                                </a:lnTo>
                                <a:lnTo>
                                  <a:pt x="144" y="450"/>
                                </a:lnTo>
                                <a:lnTo>
                                  <a:pt x="144" y="550"/>
                                </a:lnTo>
                                <a:lnTo>
                                  <a:pt x="144" y="660"/>
                                </a:lnTo>
                                <a:lnTo>
                                  <a:pt x="193" y="800"/>
                                </a:lnTo>
                                <a:lnTo>
                                  <a:pt x="253" y="880"/>
                                </a:lnTo>
                                <a:lnTo>
                                  <a:pt x="313" y="900"/>
                                </a:lnTo>
                                <a:lnTo>
                                  <a:pt x="361" y="880"/>
                                </a:lnTo>
                                <a:lnTo>
                                  <a:pt x="409" y="800"/>
                                </a:lnTo>
                                <a:lnTo>
                                  <a:pt x="493" y="590"/>
                                </a:lnTo>
                                <a:lnTo>
                                  <a:pt x="505" y="470"/>
                                </a:lnTo>
                                <a:lnTo>
                                  <a:pt x="505" y="410"/>
                                </a:lnTo>
                                <a:lnTo>
                                  <a:pt x="493" y="350"/>
                                </a:lnTo>
                                <a:lnTo>
                                  <a:pt x="481" y="290"/>
                                </a:lnTo>
                                <a:lnTo>
                                  <a:pt x="493" y="250"/>
                                </a:lnTo>
                                <a:lnTo>
                                  <a:pt x="505" y="160"/>
                                </a:lnTo>
                                <a:lnTo>
                                  <a:pt x="529" y="80"/>
                                </a:lnTo>
                                <a:lnTo>
                                  <a:pt x="541" y="40"/>
                                </a:lnTo>
                                <a:lnTo>
                                  <a:pt x="541" y="0"/>
                                </a:lnTo>
                                <a:lnTo>
                                  <a:pt x="553" y="20"/>
                                </a:lnTo>
                                <a:lnTo>
                                  <a:pt x="577" y="120"/>
                                </a:lnTo>
                                <a:lnTo>
                                  <a:pt x="589" y="230"/>
                                </a:lnTo>
                                <a:lnTo>
                                  <a:pt x="589" y="350"/>
                                </a:lnTo>
                                <a:lnTo>
                                  <a:pt x="577" y="470"/>
                                </a:lnTo>
                                <a:lnTo>
                                  <a:pt x="517" y="680"/>
                                </a:lnTo>
                                <a:lnTo>
                                  <a:pt x="445" y="880"/>
                                </a:lnTo>
                                <a:lnTo>
                                  <a:pt x="385" y="1020"/>
                                </a:lnTo>
                                <a:lnTo>
                                  <a:pt x="325" y="1090"/>
                                </a:lnTo>
                                <a:lnTo>
                                  <a:pt x="265" y="1150"/>
                                </a:lnTo>
                                <a:lnTo>
                                  <a:pt x="217" y="1190"/>
                                </a:lnTo>
                                <a:lnTo>
                                  <a:pt x="168" y="1190"/>
                                </a:lnTo>
                                <a:lnTo>
                                  <a:pt x="120" y="1150"/>
                                </a:lnTo>
                                <a:lnTo>
                                  <a:pt x="48" y="1050"/>
                                </a:lnTo>
                                <a:lnTo>
                                  <a:pt x="12" y="960"/>
                                </a:lnTo>
                                <a:lnTo>
                                  <a:pt x="0" y="840"/>
                                </a:lnTo>
                                <a:lnTo>
                                  <a:pt x="0" y="720"/>
                                </a:lnTo>
                                <a:lnTo>
                                  <a:pt x="12" y="610"/>
                                </a:lnTo>
                                <a:lnTo>
                                  <a:pt x="36" y="490"/>
                                </a:lnTo>
                                <a:lnTo>
                                  <a:pt x="72" y="410"/>
                                </a:lnTo>
                                <a:lnTo>
                                  <a:pt x="108" y="350"/>
                                </a:lnTo>
                                <a:lnTo>
                                  <a:pt x="144" y="31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57" name="Freeform 133"/>
                        <wps:cNvSpPr>
                          <a:spLocks/>
                        </wps:cNvSpPr>
                        <wps:spPr bwMode="auto">
                          <a:xfrm>
                            <a:off x="10560" y="1354"/>
                            <a:ext cx="513" cy="1311"/>
                          </a:xfrm>
                          <a:custGeom>
                            <a:avLst/>
                            <a:gdLst>
                              <a:gd name="T0" fmla="*/ 396 w 540"/>
                              <a:gd name="T1" fmla="*/ 940 h 1270"/>
                              <a:gd name="T2" fmla="*/ 396 w 540"/>
                              <a:gd name="T3" fmla="*/ 900 h 1270"/>
                              <a:gd name="T4" fmla="*/ 372 w 540"/>
                              <a:gd name="T5" fmla="*/ 940 h 1270"/>
                              <a:gd name="T6" fmla="*/ 348 w 540"/>
                              <a:gd name="T7" fmla="*/ 960 h 1270"/>
                              <a:gd name="T8" fmla="*/ 300 w 540"/>
                              <a:gd name="T9" fmla="*/ 980 h 1270"/>
                              <a:gd name="T10" fmla="*/ 240 w 540"/>
                              <a:gd name="T11" fmla="*/ 960 h 1270"/>
                              <a:gd name="T12" fmla="*/ 180 w 540"/>
                              <a:gd name="T13" fmla="*/ 860 h 1270"/>
                              <a:gd name="T14" fmla="*/ 144 w 540"/>
                              <a:gd name="T15" fmla="*/ 730 h 1270"/>
                              <a:gd name="T16" fmla="*/ 132 w 540"/>
                              <a:gd name="T17" fmla="*/ 610 h 1270"/>
                              <a:gd name="T18" fmla="*/ 144 w 540"/>
                              <a:gd name="T19" fmla="*/ 470 h 1270"/>
                              <a:gd name="T20" fmla="*/ 180 w 540"/>
                              <a:gd name="T21" fmla="*/ 370 h 1270"/>
                              <a:gd name="T22" fmla="*/ 276 w 540"/>
                              <a:gd name="T23" fmla="*/ 200 h 1270"/>
                              <a:gd name="T24" fmla="*/ 336 w 540"/>
                              <a:gd name="T25" fmla="*/ 160 h 1270"/>
                              <a:gd name="T26" fmla="*/ 360 w 540"/>
                              <a:gd name="T27" fmla="*/ 180 h 1270"/>
                              <a:gd name="T28" fmla="*/ 384 w 540"/>
                              <a:gd name="T29" fmla="*/ 220 h 1270"/>
                              <a:gd name="T30" fmla="*/ 408 w 540"/>
                              <a:gd name="T31" fmla="*/ 240 h 1270"/>
                              <a:gd name="T32" fmla="*/ 432 w 540"/>
                              <a:gd name="T33" fmla="*/ 200 h 1270"/>
                              <a:gd name="T34" fmla="*/ 468 w 540"/>
                              <a:gd name="T35" fmla="*/ 160 h 1270"/>
                              <a:gd name="T36" fmla="*/ 504 w 540"/>
                              <a:gd name="T37" fmla="*/ 120 h 1270"/>
                              <a:gd name="T38" fmla="*/ 528 w 540"/>
                              <a:gd name="T39" fmla="*/ 100 h 1270"/>
                              <a:gd name="T40" fmla="*/ 540 w 540"/>
                              <a:gd name="T41" fmla="*/ 100 h 1270"/>
                              <a:gd name="T42" fmla="*/ 540 w 540"/>
                              <a:gd name="T43" fmla="*/ 80 h 1270"/>
                              <a:gd name="T44" fmla="*/ 492 w 540"/>
                              <a:gd name="T45" fmla="*/ 20 h 1270"/>
                              <a:gd name="T46" fmla="*/ 444 w 540"/>
                              <a:gd name="T47" fmla="*/ 0 h 1270"/>
                              <a:gd name="T48" fmla="*/ 396 w 540"/>
                              <a:gd name="T49" fmla="*/ 0 h 1270"/>
                              <a:gd name="T50" fmla="*/ 336 w 540"/>
                              <a:gd name="T51" fmla="*/ 20 h 1270"/>
                              <a:gd name="T52" fmla="*/ 228 w 540"/>
                              <a:gd name="T53" fmla="*/ 140 h 1270"/>
                              <a:gd name="T54" fmla="*/ 144 w 540"/>
                              <a:gd name="T55" fmla="*/ 300 h 1270"/>
                              <a:gd name="T56" fmla="*/ 84 w 540"/>
                              <a:gd name="T57" fmla="*/ 450 h 1270"/>
                              <a:gd name="T58" fmla="*/ 36 w 540"/>
                              <a:gd name="T59" fmla="*/ 570 h 1270"/>
                              <a:gd name="T60" fmla="*/ 12 w 540"/>
                              <a:gd name="T61" fmla="*/ 710 h 1270"/>
                              <a:gd name="T62" fmla="*/ 0 w 540"/>
                              <a:gd name="T63" fmla="*/ 800 h 1270"/>
                              <a:gd name="T64" fmla="*/ 0 w 540"/>
                              <a:gd name="T65" fmla="*/ 920 h 1270"/>
                              <a:gd name="T66" fmla="*/ 12 w 540"/>
                              <a:gd name="T67" fmla="*/ 1020 h 1270"/>
                              <a:gd name="T68" fmla="*/ 72 w 540"/>
                              <a:gd name="T69" fmla="*/ 1180 h 1270"/>
                              <a:gd name="T70" fmla="*/ 108 w 540"/>
                              <a:gd name="T71" fmla="*/ 1230 h 1270"/>
                              <a:gd name="T72" fmla="*/ 156 w 540"/>
                              <a:gd name="T73" fmla="*/ 1270 h 1270"/>
                              <a:gd name="T74" fmla="*/ 216 w 540"/>
                              <a:gd name="T75" fmla="*/ 1270 h 1270"/>
                              <a:gd name="T76" fmla="*/ 276 w 540"/>
                              <a:gd name="T77" fmla="*/ 1230 h 1270"/>
                              <a:gd name="T78" fmla="*/ 324 w 540"/>
                              <a:gd name="T79" fmla="*/ 1190 h 1270"/>
                              <a:gd name="T80" fmla="*/ 360 w 540"/>
                              <a:gd name="T81" fmla="*/ 1140 h 1270"/>
                              <a:gd name="T82" fmla="*/ 396 w 540"/>
                              <a:gd name="T83" fmla="*/ 1040 h 1270"/>
                              <a:gd name="T84" fmla="*/ 396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940"/>
                                </a:moveTo>
                                <a:lnTo>
                                  <a:pt x="396" y="900"/>
                                </a:lnTo>
                                <a:lnTo>
                                  <a:pt x="372" y="940"/>
                                </a:lnTo>
                                <a:lnTo>
                                  <a:pt x="348" y="960"/>
                                </a:lnTo>
                                <a:lnTo>
                                  <a:pt x="300" y="980"/>
                                </a:lnTo>
                                <a:lnTo>
                                  <a:pt x="240" y="960"/>
                                </a:lnTo>
                                <a:lnTo>
                                  <a:pt x="180" y="860"/>
                                </a:lnTo>
                                <a:lnTo>
                                  <a:pt x="144" y="730"/>
                                </a:lnTo>
                                <a:lnTo>
                                  <a:pt x="132" y="610"/>
                                </a:lnTo>
                                <a:lnTo>
                                  <a:pt x="144" y="470"/>
                                </a:lnTo>
                                <a:lnTo>
                                  <a:pt x="180" y="370"/>
                                </a:lnTo>
                                <a:lnTo>
                                  <a:pt x="276" y="200"/>
                                </a:lnTo>
                                <a:lnTo>
                                  <a:pt x="336" y="160"/>
                                </a:lnTo>
                                <a:lnTo>
                                  <a:pt x="360" y="180"/>
                                </a:lnTo>
                                <a:lnTo>
                                  <a:pt x="384" y="220"/>
                                </a:lnTo>
                                <a:lnTo>
                                  <a:pt x="408" y="240"/>
                                </a:lnTo>
                                <a:lnTo>
                                  <a:pt x="432" y="200"/>
                                </a:lnTo>
                                <a:lnTo>
                                  <a:pt x="468" y="160"/>
                                </a:lnTo>
                                <a:lnTo>
                                  <a:pt x="504" y="120"/>
                                </a:lnTo>
                                <a:lnTo>
                                  <a:pt x="528" y="100"/>
                                </a:lnTo>
                                <a:lnTo>
                                  <a:pt x="540" y="100"/>
                                </a:lnTo>
                                <a:lnTo>
                                  <a:pt x="540" y="80"/>
                                </a:lnTo>
                                <a:lnTo>
                                  <a:pt x="492" y="20"/>
                                </a:lnTo>
                                <a:lnTo>
                                  <a:pt x="444" y="0"/>
                                </a:lnTo>
                                <a:lnTo>
                                  <a:pt x="396" y="0"/>
                                </a:lnTo>
                                <a:lnTo>
                                  <a:pt x="336" y="20"/>
                                </a:lnTo>
                                <a:lnTo>
                                  <a:pt x="228" y="140"/>
                                </a:lnTo>
                                <a:lnTo>
                                  <a:pt x="144" y="300"/>
                                </a:lnTo>
                                <a:lnTo>
                                  <a:pt x="84" y="450"/>
                                </a:lnTo>
                                <a:lnTo>
                                  <a:pt x="36" y="570"/>
                                </a:lnTo>
                                <a:lnTo>
                                  <a:pt x="12" y="710"/>
                                </a:lnTo>
                                <a:lnTo>
                                  <a:pt x="0" y="800"/>
                                </a:lnTo>
                                <a:lnTo>
                                  <a:pt x="0" y="920"/>
                                </a:lnTo>
                                <a:lnTo>
                                  <a:pt x="12" y="1020"/>
                                </a:lnTo>
                                <a:lnTo>
                                  <a:pt x="72" y="1180"/>
                                </a:lnTo>
                                <a:lnTo>
                                  <a:pt x="108" y="1230"/>
                                </a:lnTo>
                                <a:lnTo>
                                  <a:pt x="156" y="1270"/>
                                </a:lnTo>
                                <a:lnTo>
                                  <a:pt x="216" y="1270"/>
                                </a:lnTo>
                                <a:lnTo>
                                  <a:pt x="276" y="1230"/>
                                </a:lnTo>
                                <a:lnTo>
                                  <a:pt x="324" y="1190"/>
                                </a:lnTo>
                                <a:lnTo>
                                  <a:pt x="360" y="1140"/>
                                </a:lnTo>
                                <a:lnTo>
                                  <a:pt x="396" y="1040"/>
                                </a:lnTo>
                                <a:lnTo>
                                  <a:pt x="396" y="94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58" name="Freeform 134"/>
                        <wps:cNvSpPr>
                          <a:spLocks/>
                        </wps:cNvSpPr>
                        <wps:spPr bwMode="auto">
                          <a:xfrm>
                            <a:off x="10241" y="1137"/>
                            <a:ext cx="798" cy="1870"/>
                          </a:xfrm>
                          <a:custGeom>
                            <a:avLst/>
                            <a:gdLst>
                              <a:gd name="T0" fmla="*/ 829 w 841"/>
                              <a:gd name="T1" fmla="*/ 0 h 1810"/>
                              <a:gd name="T2" fmla="*/ 841 w 841"/>
                              <a:gd name="T3" fmla="*/ 100 h 1810"/>
                              <a:gd name="T4" fmla="*/ 817 w 841"/>
                              <a:gd name="T5" fmla="*/ 250 h 1810"/>
                              <a:gd name="T6" fmla="*/ 805 w 841"/>
                              <a:gd name="T7" fmla="*/ 370 h 1810"/>
                              <a:gd name="T8" fmla="*/ 829 w 841"/>
                              <a:gd name="T9" fmla="*/ 470 h 1810"/>
                              <a:gd name="T10" fmla="*/ 817 w 841"/>
                              <a:gd name="T11" fmla="*/ 490 h 1810"/>
                              <a:gd name="T12" fmla="*/ 805 w 841"/>
                              <a:gd name="T13" fmla="*/ 510 h 1810"/>
                              <a:gd name="T14" fmla="*/ 793 w 841"/>
                              <a:gd name="T15" fmla="*/ 490 h 1810"/>
                              <a:gd name="T16" fmla="*/ 757 w 841"/>
                              <a:gd name="T17" fmla="*/ 510 h 1810"/>
                              <a:gd name="T18" fmla="*/ 661 w 841"/>
                              <a:gd name="T19" fmla="*/ 580 h 1810"/>
                              <a:gd name="T20" fmla="*/ 553 w 841"/>
                              <a:gd name="T21" fmla="*/ 700 h 1810"/>
                              <a:gd name="T22" fmla="*/ 445 w 841"/>
                              <a:gd name="T23" fmla="*/ 880 h 1810"/>
                              <a:gd name="T24" fmla="*/ 397 w 841"/>
                              <a:gd name="T25" fmla="*/ 1030 h 1810"/>
                              <a:gd name="T26" fmla="*/ 337 w 841"/>
                              <a:gd name="T27" fmla="*/ 1210 h 1810"/>
                              <a:gd name="T28" fmla="*/ 301 w 841"/>
                              <a:gd name="T29" fmla="*/ 1420 h 1810"/>
                              <a:gd name="T30" fmla="*/ 301 w 841"/>
                              <a:gd name="T31" fmla="*/ 1540 h 1810"/>
                              <a:gd name="T32" fmla="*/ 313 w 841"/>
                              <a:gd name="T33" fmla="*/ 1640 h 1810"/>
                              <a:gd name="T34" fmla="*/ 313 w 841"/>
                              <a:gd name="T35" fmla="*/ 1700 h 1810"/>
                              <a:gd name="T36" fmla="*/ 313 w 841"/>
                              <a:gd name="T37" fmla="*/ 1720 h 1810"/>
                              <a:gd name="T38" fmla="*/ 277 w 841"/>
                              <a:gd name="T39" fmla="*/ 1740 h 1810"/>
                              <a:gd name="T40" fmla="*/ 217 w 841"/>
                              <a:gd name="T41" fmla="*/ 1720 h 1810"/>
                              <a:gd name="T42" fmla="*/ 193 w 841"/>
                              <a:gd name="T43" fmla="*/ 1720 h 1810"/>
                              <a:gd name="T44" fmla="*/ 120 w 841"/>
                              <a:gd name="T45" fmla="*/ 1760 h 1810"/>
                              <a:gd name="T46" fmla="*/ 24 w 841"/>
                              <a:gd name="T47" fmla="*/ 1790 h 1810"/>
                              <a:gd name="T48" fmla="*/ 12 w 841"/>
                              <a:gd name="T49" fmla="*/ 1810 h 1810"/>
                              <a:gd name="T50" fmla="*/ 0 w 841"/>
                              <a:gd name="T51" fmla="*/ 1810 h 1810"/>
                              <a:gd name="T52" fmla="*/ 0 w 841"/>
                              <a:gd name="T53" fmla="*/ 1790 h 1810"/>
                              <a:gd name="T54" fmla="*/ 0 w 841"/>
                              <a:gd name="T55" fmla="*/ 1740 h 1810"/>
                              <a:gd name="T56" fmla="*/ 24 w 841"/>
                              <a:gd name="T57" fmla="*/ 1540 h 1810"/>
                              <a:gd name="T58" fmla="*/ 48 w 841"/>
                              <a:gd name="T59" fmla="*/ 1400 h 1810"/>
                              <a:gd name="T60" fmla="*/ 48 w 841"/>
                              <a:gd name="T61" fmla="*/ 1350 h 1810"/>
                              <a:gd name="T62" fmla="*/ 24 w 841"/>
                              <a:gd name="T63" fmla="*/ 1210 h 1810"/>
                              <a:gd name="T64" fmla="*/ 36 w 841"/>
                              <a:gd name="T65" fmla="*/ 1110 h 1810"/>
                              <a:gd name="T66" fmla="*/ 48 w 841"/>
                              <a:gd name="T67" fmla="*/ 1110 h 1810"/>
                              <a:gd name="T68" fmla="*/ 72 w 841"/>
                              <a:gd name="T69" fmla="*/ 1130 h 1810"/>
                              <a:gd name="T70" fmla="*/ 120 w 841"/>
                              <a:gd name="T71" fmla="*/ 1150 h 1810"/>
                              <a:gd name="T72" fmla="*/ 181 w 841"/>
                              <a:gd name="T73" fmla="*/ 1150 h 1810"/>
                              <a:gd name="T74" fmla="*/ 265 w 841"/>
                              <a:gd name="T75" fmla="*/ 1070 h 1810"/>
                              <a:gd name="T76" fmla="*/ 361 w 841"/>
                              <a:gd name="T77" fmla="*/ 950 h 1810"/>
                              <a:gd name="T78" fmla="*/ 433 w 841"/>
                              <a:gd name="T79" fmla="*/ 820 h 1810"/>
                              <a:gd name="T80" fmla="*/ 505 w 841"/>
                              <a:gd name="T81" fmla="*/ 600 h 1810"/>
                              <a:gd name="T82" fmla="*/ 565 w 841"/>
                              <a:gd name="T83" fmla="*/ 370 h 1810"/>
                              <a:gd name="T84" fmla="*/ 601 w 841"/>
                              <a:gd name="T85" fmla="*/ 150 h 1810"/>
                              <a:gd name="T86" fmla="*/ 601 w 841"/>
                              <a:gd name="T87" fmla="*/ 100 h 1810"/>
                              <a:gd name="T88" fmla="*/ 601 w 841"/>
                              <a:gd name="T89" fmla="*/ 60 h 1810"/>
                              <a:gd name="T90" fmla="*/ 601 w 841"/>
                              <a:gd name="T91" fmla="*/ 20 h 1810"/>
                              <a:gd name="T92" fmla="*/ 625 w 841"/>
                              <a:gd name="T93" fmla="*/ 20 h 1810"/>
                              <a:gd name="T94" fmla="*/ 661 w 841"/>
                              <a:gd name="T95" fmla="*/ 60 h 1810"/>
                              <a:gd name="T96" fmla="*/ 721 w 841"/>
                              <a:gd name="T97" fmla="*/ 40 h 1810"/>
                              <a:gd name="T98" fmla="*/ 781 w 841"/>
                              <a:gd name="T99" fmla="*/ 0 h 1810"/>
                              <a:gd name="T100" fmla="*/ 829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829" y="0"/>
                                </a:moveTo>
                                <a:lnTo>
                                  <a:pt x="841" y="100"/>
                                </a:lnTo>
                                <a:lnTo>
                                  <a:pt x="817" y="250"/>
                                </a:lnTo>
                                <a:lnTo>
                                  <a:pt x="805" y="370"/>
                                </a:lnTo>
                                <a:lnTo>
                                  <a:pt x="829" y="470"/>
                                </a:lnTo>
                                <a:lnTo>
                                  <a:pt x="817" y="490"/>
                                </a:lnTo>
                                <a:lnTo>
                                  <a:pt x="805" y="510"/>
                                </a:lnTo>
                                <a:lnTo>
                                  <a:pt x="793" y="490"/>
                                </a:lnTo>
                                <a:lnTo>
                                  <a:pt x="757" y="510"/>
                                </a:lnTo>
                                <a:lnTo>
                                  <a:pt x="661" y="580"/>
                                </a:lnTo>
                                <a:lnTo>
                                  <a:pt x="553" y="700"/>
                                </a:lnTo>
                                <a:lnTo>
                                  <a:pt x="445" y="880"/>
                                </a:lnTo>
                                <a:lnTo>
                                  <a:pt x="397" y="1030"/>
                                </a:lnTo>
                                <a:lnTo>
                                  <a:pt x="337" y="1210"/>
                                </a:lnTo>
                                <a:lnTo>
                                  <a:pt x="301" y="1420"/>
                                </a:lnTo>
                                <a:lnTo>
                                  <a:pt x="301" y="1540"/>
                                </a:lnTo>
                                <a:lnTo>
                                  <a:pt x="313" y="1640"/>
                                </a:lnTo>
                                <a:lnTo>
                                  <a:pt x="313" y="1700"/>
                                </a:lnTo>
                                <a:lnTo>
                                  <a:pt x="313" y="1720"/>
                                </a:lnTo>
                                <a:lnTo>
                                  <a:pt x="277" y="1740"/>
                                </a:lnTo>
                                <a:lnTo>
                                  <a:pt x="217" y="1720"/>
                                </a:lnTo>
                                <a:lnTo>
                                  <a:pt x="193" y="1720"/>
                                </a:lnTo>
                                <a:lnTo>
                                  <a:pt x="120" y="1760"/>
                                </a:lnTo>
                                <a:lnTo>
                                  <a:pt x="24" y="1790"/>
                                </a:lnTo>
                                <a:lnTo>
                                  <a:pt x="12" y="1810"/>
                                </a:lnTo>
                                <a:lnTo>
                                  <a:pt x="0" y="1810"/>
                                </a:lnTo>
                                <a:lnTo>
                                  <a:pt x="0" y="1790"/>
                                </a:lnTo>
                                <a:lnTo>
                                  <a:pt x="0" y="1740"/>
                                </a:lnTo>
                                <a:lnTo>
                                  <a:pt x="24" y="1540"/>
                                </a:lnTo>
                                <a:lnTo>
                                  <a:pt x="48" y="1400"/>
                                </a:lnTo>
                                <a:lnTo>
                                  <a:pt x="48" y="1350"/>
                                </a:lnTo>
                                <a:lnTo>
                                  <a:pt x="24" y="1210"/>
                                </a:lnTo>
                                <a:lnTo>
                                  <a:pt x="36" y="1110"/>
                                </a:lnTo>
                                <a:lnTo>
                                  <a:pt x="48" y="1110"/>
                                </a:lnTo>
                                <a:lnTo>
                                  <a:pt x="72" y="1130"/>
                                </a:lnTo>
                                <a:lnTo>
                                  <a:pt x="120" y="1150"/>
                                </a:lnTo>
                                <a:lnTo>
                                  <a:pt x="181" y="1150"/>
                                </a:lnTo>
                                <a:lnTo>
                                  <a:pt x="265" y="1070"/>
                                </a:lnTo>
                                <a:lnTo>
                                  <a:pt x="361" y="950"/>
                                </a:lnTo>
                                <a:lnTo>
                                  <a:pt x="433" y="820"/>
                                </a:lnTo>
                                <a:lnTo>
                                  <a:pt x="505" y="600"/>
                                </a:lnTo>
                                <a:lnTo>
                                  <a:pt x="565" y="370"/>
                                </a:lnTo>
                                <a:lnTo>
                                  <a:pt x="601" y="150"/>
                                </a:lnTo>
                                <a:lnTo>
                                  <a:pt x="601" y="100"/>
                                </a:lnTo>
                                <a:lnTo>
                                  <a:pt x="601" y="60"/>
                                </a:lnTo>
                                <a:lnTo>
                                  <a:pt x="601" y="20"/>
                                </a:lnTo>
                                <a:lnTo>
                                  <a:pt x="625" y="20"/>
                                </a:lnTo>
                                <a:lnTo>
                                  <a:pt x="661" y="60"/>
                                </a:lnTo>
                                <a:lnTo>
                                  <a:pt x="721" y="40"/>
                                </a:lnTo>
                                <a:lnTo>
                                  <a:pt x="781" y="0"/>
                                </a:lnTo>
                                <a:lnTo>
                                  <a:pt x="829" y="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59" name="Freeform 135"/>
                        <wps:cNvSpPr>
                          <a:spLocks/>
                        </wps:cNvSpPr>
                        <wps:spPr bwMode="auto">
                          <a:xfrm>
                            <a:off x="2276" y="1137"/>
                            <a:ext cx="560" cy="1228"/>
                          </a:xfrm>
                          <a:custGeom>
                            <a:avLst/>
                            <a:gdLst>
                              <a:gd name="T0" fmla="*/ 433 w 589"/>
                              <a:gd name="T1" fmla="*/ 310 h 1190"/>
                              <a:gd name="T2" fmla="*/ 421 w 589"/>
                              <a:gd name="T3" fmla="*/ 330 h 1190"/>
                              <a:gd name="T4" fmla="*/ 433 w 589"/>
                              <a:gd name="T5" fmla="*/ 390 h 1190"/>
                              <a:gd name="T6" fmla="*/ 445 w 589"/>
                              <a:gd name="T7" fmla="*/ 450 h 1190"/>
                              <a:gd name="T8" fmla="*/ 457 w 589"/>
                              <a:gd name="T9" fmla="*/ 550 h 1190"/>
                              <a:gd name="T10" fmla="*/ 445 w 589"/>
                              <a:gd name="T11" fmla="*/ 660 h 1190"/>
                              <a:gd name="T12" fmla="*/ 397 w 589"/>
                              <a:gd name="T13" fmla="*/ 800 h 1190"/>
                              <a:gd name="T14" fmla="*/ 336 w 589"/>
                              <a:gd name="T15" fmla="*/ 880 h 1190"/>
                              <a:gd name="T16" fmla="*/ 276 w 589"/>
                              <a:gd name="T17" fmla="*/ 900 h 1190"/>
                              <a:gd name="T18" fmla="*/ 216 w 589"/>
                              <a:gd name="T19" fmla="*/ 880 h 1190"/>
                              <a:gd name="T20" fmla="*/ 168 w 589"/>
                              <a:gd name="T21" fmla="*/ 800 h 1190"/>
                              <a:gd name="T22" fmla="*/ 96 w 589"/>
                              <a:gd name="T23" fmla="*/ 590 h 1190"/>
                              <a:gd name="T24" fmla="*/ 72 w 589"/>
                              <a:gd name="T25" fmla="*/ 470 h 1190"/>
                              <a:gd name="T26" fmla="*/ 84 w 589"/>
                              <a:gd name="T27" fmla="*/ 410 h 1190"/>
                              <a:gd name="T28" fmla="*/ 96 w 589"/>
                              <a:gd name="T29" fmla="*/ 350 h 1190"/>
                              <a:gd name="T30" fmla="*/ 108 w 589"/>
                              <a:gd name="T31" fmla="*/ 290 h 1190"/>
                              <a:gd name="T32" fmla="*/ 96 w 589"/>
                              <a:gd name="T33" fmla="*/ 250 h 1190"/>
                              <a:gd name="T34" fmla="*/ 72 w 589"/>
                              <a:gd name="T35" fmla="*/ 160 h 1190"/>
                              <a:gd name="T36" fmla="*/ 60 w 589"/>
                              <a:gd name="T37" fmla="*/ 80 h 1190"/>
                              <a:gd name="T38" fmla="*/ 48 w 589"/>
                              <a:gd name="T39" fmla="*/ 40 h 1190"/>
                              <a:gd name="T40" fmla="*/ 48 w 589"/>
                              <a:gd name="T41" fmla="*/ 0 h 1190"/>
                              <a:gd name="T42" fmla="*/ 36 w 589"/>
                              <a:gd name="T43" fmla="*/ 20 h 1190"/>
                              <a:gd name="T44" fmla="*/ 12 w 589"/>
                              <a:gd name="T45" fmla="*/ 120 h 1190"/>
                              <a:gd name="T46" fmla="*/ 0 w 589"/>
                              <a:gd name="T47" fmla="*/ 230 h 1190"/>
                              <a:gd name="T48" fmla="*/ 0 w 589"/>
                              <a:gd name="T49" fmla="*/ 350 h 1190"/>
                              <a:gd name="T50" fmla="*/ 12 w 589"/>
                              <a:gd name="T51" fmla="*/ 470 h 1190"/>
                              <a:gd name="T52" fmla="*/ 60 w 589"/>
                              <a:gd name="T53" fmla="*/ 680 h 1190"/>
                              <a:gd name="T54" fmla="*/ 132 w 589"/>
                              <a:gd name="T55" fmla="*/ 880 h 1190"/>
                              <a:gd name="T56" fmla="*/ 204 w 589"/>
                              <a:gd name="T57" fmla="*/ 1020 h 1190"/>
                              <a:gd name="T58" fmla="*/ 264 w 589"/>
                              <a:gd name="T59" fmla="*/ 1090 h 1190"/>
                              <a:gd name="T60" fmla="*/ 324 w 589"/>
                              <a:gd name="T61" fmla="*/ 1150 h 1190"/>
                              <a:gd name="T62" fmla="*/ 372 w 589"/>
                              <a:gd name="T63" fmla="*/ 1190 h 1190"/>
                              <a:gd name="T64" fmla="*/ 433 w 589"/>
                              <a:gd name="T65" fmla="*/ 1190 h 1190"/>
                              <a:gd name="T66" fmla="*/ 469 w 589"/>
                              <a:gd name="T67" fmla="*/ 1150 h 1190"/>
                              <a:gd name="T68" fmla="*/ 541 w 589"/>
                              <a:gd name="T69" fmla="*/ 1050 h 1190"/>
                              <a:gd name="T70" fmla="*/ 577 w 589"/>
                              <a:gd name="T71" fmla="*/ 960 h 1190"/>
                              <a:gd name="T72" fmla="*/ 589 w 589"/>
                              <a:gd name="T73" fmla="*/ 840 h 1190"/>
                              <a:gd name="T74" fmla="*/ 589 w 589"/>
                              <a:gd name="T75" fmla="*/ 720 h 1190"/>
                              <a:gd name="T76" fmla="*/ 577 w 589"/>
                              <a:gd name="T77" fmla="*/ 610 h 1190"/>
                              <a:gd name="T78" fmla="*/ 553 w 589"/>
                              <a:gd name="T79" fmla="*/ 490 h 1190"/>
                              <a:gd name="T80" fmla="*/ 517 w 589"/>
                              <a:gd name="T81" fmla="*/ 410 h 1190"/>
                              <a:gd name="T82" fmla="*/ 481 w 589"/>
                              <a:gd name="T83" fmla="*/ 350 h 1190"/>
                              <a:gd name="T84" fmla="*/ 433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433" y="310"/>
                                </a:moveTo>
                                <a:lnTo>
                                  <a:pt x="421" y="330"/>
                                </a:lnTo>
                                <a:lnTo>
                                  <a:pt x="433" y="390"/>
                                </a:lnTo>
                                <a:lnTo>
                                  <a:pt x="445" y="450"/>
                                </a:lnTo>
                                <a:lnTo>
                                  <a:pt x="457" y="550"/>
                                </a:lnTo>
                                <a:lnTo>
                                  <a:pt x="445" y="660"/>
                                </a:lnTo>
                                <a:lnTo>
                                  <a:pt x="397" y="800"/>
                                </a:lnTo>
                                <a:lnTo>
                                  <a:pt x="336" y="880"/>
                                </a:lnTo>
                                <a:lnTo>
                                  <a:pt x="276" y="900"/>
                                </a:lnTo>
                                <a:lnTo>
                                  <a:pt x="216" y="880"/>
                                </a:lnTo>
                                <a:lnTo>
                                  <a:pt x="168" y="800"/>
                                </a:lnTo>
                                <a:lnTo>
                                  <a:pt x="96" y="590"/>
                                </a:lnTo>
                                <a:lnTo>
                                  <a:pt x="72" y="470"/>
                                </a:lnTo>
                                <a:lnTo>
                                  <a:pt x="84" y="410"/>
                                </a:lnTo>
                                <a:lnTo>
                                  <a:pt x="96" y="350"/>
                                </a:lnTo>
                                <a:lnTo>
                                  <a:pt x="108" y="290"/>
                                </a:lnTo>
                                <a:lnTo>
                                  <a:pt x="96" y="250"/>
                                </a:lnTo>
                                <a:lnTo>
                                  <a:pt x="72" y="160"/>
                                </a:lnTo>
                                <a:lnTo>
                                  <a:pt x="60" y="80"/>
                                </a:lnTo>
                                <a:lnTo>
                                  <a:pt x="48" y="40"/>
                                </a:lnTo>
                                <a:lnTo>
                                  <a:pt x="48" y="0"/>
                                </a:lnTo>
                                <a:lnTo>
                                  <a:pt x="36" y="20"/>
                                </a:lnTo>
                                <a:lnTo>
                                  <a:pt x="12" y="120"/>
                                </a:lnTo>
                                <a:lnTo>
                                  <a:pt x="0" y="230"/>
                                </a:lnTo>
                                <a:lnTo>
                                  <a:pt x="0" y="350"/>
                                </a:lnTo>
                                <a:lnTo>
                                  <a:pt x="12" y="470"/>
                                </a:lnTo>
                                <a:lnTo>
                                  <a:pt x="60" y="680"/>
                                </a:lnTo>
                                <a:lnTo>
                                  <a:pt x="132" y="880"/>
                                </a:lnTo>
                                <a:lnTo>
                                  <a:pt x="204" y="1020"/>
                                </a:lnTo>
                                <a:lnTo>
                                  <a:pt x="264" y="1090"/>
                                </a:lnTo>
                                <a:lnTo>
                                  <a:pt x="324" y="1150"/>
                                </a:lnTo>
                                <a:lnTo>
                                  <a:pt x="372" y="1190"/>
                                </a:lnTo>
                                <a:lnTo>
                                  <a:pt x="433" y="1190"/>
                                </a:lnTo>
                                <a:lnTo>
                                  <a:pt x="469" y="1150"/>
                                </a:lnTo>
                                <a:lnTo>
                                  <a:pt x="541" y="1050"/>
                                </a:lnTo>
                                <a:lnTo>
                                  <a:pt x="577" y="960"/>
                                </a:lnTo>
                                <a:lnTo>
                                  <a:pt x="589" y="840"/>
                                </a:lnTo>
                                <a:lnTo>
                                  <a:pt x="589" y="720"/>
                                </a:lnTo>
                                <a:lnTo>
                                  <a:pt x="577" y="610"/>
                                </a:lnTo>
                                <a:lnTo>
                                  <a:pt x="553" y="490"/>
                                </a:lnTo>
                                <a:lnTo>
                                  <a:pt x="517" y="410"/>
                                </a:lnTo>
                                <a:lnTo>
                                  <a:pt x="481" y="350"/>
                                </a:lnTo>
                                <a:lnTo>
                                  <a:pt x="433" y="31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60" name="Freeform 136"/>
                        <wps:cNvSpPr>
                          <a:spLocks/>
                        </wps:cNvSpPr>
                        <wps:spPr bwMode="auto">
                          <a:xfrm>
                            <a:off x="1981" y="1354"/>
                            <a:ext cx="512" cy="1311"/>
                          </a:xfrm>
                          <a:custGeom>
                            <a:avLst/>
                            <a:gdLst>
                              <a:gd name="T0" fmla="*/ 132 w 540"/>
                              <a:gd name="T1" fmla="*/ 940 h 1270"/>
                              <a:gd name="T2" fmla="*/ 144 w 540"/>
                              <a:gd name="T3" fmla="*/ 900 h 1270"/>
                              <a:gd name="T4" fmla="*/ 168 w 540"/>
                              <a:gd name="T5" fmla="*/ 940 h 1270"/>
                              <a:gd name="T6" fmla="*/ 192 w 540"/>
                              <a:gd name="T7" fmla="*/ 960 h 1270"/>
                              <a:gd name="T8" fmla="*/ 240 w 540"/>
                              <a:gd name="T9" fmla="*/ 980 h 1270"/>
                              <a:gd name="T10" fmla="*/ 300 w 540"/>
                              <a:gd name="T11" fmla="*/ 960 h 1270"/>
                              <a:gd name="T12" fmla="*/ 360 w 540"/>
                              <a:gd name="T13" fmla="*/ 860 h 1270"/>
                              <a:gd name="T14" fmla="*/ 396 w 540"/>
                              <a:gd name="T15" fmla="*/ 730 h 1270"/>
                              <a:gd name="T16" fmla="*/ 408 w 540"/>
                              <a:gd name="T17" fmla="*/ 610 h 1270"/>
                              <a:gd name="T18" fmla="*/ 396 w 540"/>
                              <a:gd name="T19" fmla="*/ 470 h 1270"/>
                              <a:gd name="T20" fmla="*/ 360 w 540"/>
                              <a:gd name="T21" fmla="*/ 370 h 1270"/>
                              <a:gd name="T22" fmla="*/ 264 w 540"/>
                              <a:gd name="T23" fmla="*/ 200 h 1270"/>
                              <a:gd name="T24" fmla="*/ 204 w 540"/>
                              <a:gd name="T25" fmla="*/ 160 h 1270"/>
                              <a:gd name="T26" fmla="*/ 180 w 540"/>
                              <a:gd name="T27" fmla="*/ 180 h 1270"/>
                              <a:gd name="T28" fmla="*/ 156 w 540"/>
                              <a:gd name="T29" fmla="*/ 220 h 1270"/>
                              <a:gd name="T30" fmla="*/ 120 w 540"/>
                              <a:gd name="T31" fmla="*/ 240 h 1270"/>
                              <a:gd name="T32" fmla="*/ 108 w 540"/>
                              <a:gd name="T33" fmla="*/ 200 h 1270"/>
                              <a:gd name="T34" fmla="*/ 72 w 540"/>
                              <a:gd name="T35" fmla="*/ 160 h 1270"/>
                              <a:gd name="T36" fmla="*/ 24 w 540"/>
                              <a:gd name="T37" fmla="*/ 120 h 1270"/>
                              <a:gd name="T38" fmla="*/ 12 w 540"/>
                              <a:gd name="T39" fmla="*/ 100 h 1270"/>
                              <a:gd name="T40" fmla="*/ 0 w 540"/>
                              <a:gd name="T41" fmla="*/ 100 h 1270"/>
                              <a:gd name="T42" fmla="*/ 12 w 540"/>
                              <a:gd name="T43" fmla="*/ 80 h 1270"/>
                              <a:gd name="T44" fmla="*/ 48 w 540"/>
                              <a:gd name="T45" fmla="*/ 20 h 1270"/>
                              <a:gd name="T46" fmla="*/ 96 w 540"/>
                              <a:gd name="T47" fmla="*/ 0 h 1270"/>
                              <a:gd name="T48" fmla="*/ 156 w 540"/>
                              <a:gd name="T49" fmla="*/ 0 h 1270"/>
                              <a:gd name="T50" fmla="*/ 204 w 540"/>
                              <a:gd name="T51" fmla="*/ 20 h 1270"/>
                              <a:gd name="T52" fmla="*/ 300 w 540"/>
                              <a:gd name="T53" fmla="*/ 140 h 1270"/>
                              <a:gd name="T54" fmla="*/ 396 w 540"/>
                              <a:gd name="T55" fmla="*/ 300 h 1270"/>
                              <a:gd name="T56" fmla="*/ 456 w 540"/>
                              <a:gd name="T57" fmla="*/ 450 h 1270"/>
                              <a:gd name="T58" fmla="*/ 492 w 540"/>
                              <a:gd name="T59" fmla="*/ 570 h 1270"/>
                              <a:gd name="T60" fmla="*/ 516 w 540"/>
                              <a:gd name="T61" fmla="*/ 710 h 1270"/>
                              <a:gd name="T62" fmla="*/ 540 w 540"/>
                              <a:gd name="T63" fmla="*/ 800 h 1270"/>
                              <a:gd name="T64" fmla="*/ 540 w 540"/>
                              <a:gd name="T65" fmla="*/ 920 h 1270"/>
                              <a:gd name="T66" fmla="*/ 516 w 540"/>
                              <a:gd name="T67" fmla="*/ 1020 h 1270"/>
                              <a:gd name="T68" fmla="*/ 480 w 540"/>
                              <a:gd name="T69" fmla="*/ 1180 h 1270"/>
                              <a:gd name="T70" fmla="*/ 432 w 540"/>
                              <a:gd name="T71" fmla="*/ 1230 h 1270"/>
                              <a:gd name="T72" fmla="*/ 372 w 540"/>
                              <a:gd name="T73" fmla="*/ 1270 h 1270"/>
                              <a:gd name="T74" fmla="*/ 324 w 540"/>
                              <a:gd name="T75" fmla="*/ 1270 h 1270"/>
                              <a:gd name="T76" fmla="*/ 264 w 540"/>
                              <a:gd name="T77" fmla="*/ 1230 h 1270"/>
                              <a:gd name="T78" fmla="*/ 216 w 540"/>
                              <a:gd name="T79" fmla="*/ 1190 h 1270"/>
                              <a:gd name="T80" fmla="*/ 180 w 540"/>
                              <a:gd name="T81" fmla="*/ 1140 h 1270"/>
                              <a:gd name="T82" fmla="*/ 156 w 540"/>
                              <a:gd name="T83" fmla="*/ 1040 h 1270"/>
                              <a:gd name="T84" fmla="*/ 132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940"/>
                                </a:moveTo>
                                <a:lnTo>
                                  <a:pt x="144" y="900"/>
                                </a:lnTo>
                                <a:lnTo>
                                  <a:pt x="168" y="940"/>
                                </a:lnTo>
                                <a:lnTo>
                                  <a:pt x="192" y="960"/>
                                </a:lnTo>
                                <a:lnTo>
                                  <a:pt x="240" y="980"/>
                                </a:lnTo>
                                <a:lnTo>
                                  <a:pt x="300" y="960"/>
                                </a:lnTo>
                                <a:lnTo>
                                  <a:pt x="360" y="860"/>
                                </a:lnTo>
                                <a:lnTo>
                                  <a:pt x="396" y="730"/>
                                </a:lnTo>
                                <a:lnTo>
                                  <a:pt x="408" y="610"/>
                                </a:lnTo>
                                <a:lnTo>
                                  <a:pt x="396" y="470"/>
                                </a:lnTo>
                                <a:lnTo>
                                  <a:pt x="360" y="370"/>
                                </a:lnTo>
                                <a:lnTo>
                                  <a:pt x="264" y="200"/>
                                </a:lnTo>
                                <a:lnTo>
                                  <a:pt x="204" y="160"/>
                                </a:lnTo>
                                <a:lnTo>
                                  <a:pt x="180" y="180"/>
                                </a:lnTo>
                                <a:lnTo>
                                  <a:pt x="156" y="220"/>
                                </a:lnTo>
                                <a:lnTo>
                                  <a:pt x="120" y="240"/>
                                </a:lnTo>
                                <a:lnTo>
                                  <a:pt x="108" y="200"/>
                                </a:lnTo>
                                <a:lnTo>
                                  <a:pt x="72" y="160"/>
                                </a:lnTo>
                                <a:lnTo>
                                  <a:pt x="24" y="120"/>
                                </a:lnTo>
                                <a:lnTo>
                                  <a:pt x="12" y="100"/>
                                </a:lnTo>
                                <a:lnTo>
                                  <a:pt x="0" y="100"/>
                                </a:lnTo>
                                <a:lnTo>
                                  <a:pt x="12" y="80"/>
                                </a:lnTo>
                                <a:lnTo>
                                  <a:pt x="48" y="20"/>
                                </a:lnTo>
                                <a:lnTo>
                                  <a:pt x="96" y="0"/>
                                </a:lnTo>
                                <a:lnTo>
                                  <a:pt x="156" y="0"/>
                                </a:lnTo>
                                <a:lnTo>
                                  <a:pt x="204" y="20"/>
                                </a:lnTo>
                                <a:lnTo>
                                  <a:pt x="300" y="140"/>
                                </a:lnTo>
                                <a:lnTo>
                                  <a:pt x="396" y="300"/>
                                </a:lnTo>
                                <a:lnTo>
                                  <a:pt x="456" y="450"/>
                                </a:lnTo>
                                <a:lnTo>
                                  <a:pt x="492" y="570"/>
                                </a:lnTo>
                                <a:lnTo>
                                  <a:pt x="516" y="710"/>
                                </a:lnTo>
                                <a:lnTo>
                                  <a:pt x="540" y="800"/>
                                </a:lnTo>
                                <a:lnTo>
                                  <a:pt x="540" y="920"/>
                                </a:lnTo>
                                <a:lnTo>
                                  <a:pt x="516" y="1020"/>
                                </a:lnTo>
                                <a:lnTo>
                                  <a:pt x="480" y="1180"/>
                                </a:lnTo>
                                <a:lnTo>
                                  <a:pt x="432" y="1230"/>
                                </a:lnTo>
                                <a:lnTo>
                                  <a:pt x="372" y="1270"/>
                                </a:lnTo>
                                <a:lnTo>
                                  <a:pt x="324" y="1270"/>
                                </a:lnTo>
                                <a:lnTo>
                                  <a:pt x="264" y="1230"/>
                                </a:lnTo>
                                <a:lnTo>
                                  <a:pt x="216" y="1190"/>
                                </a:lnTo>
                                <a:lnTo>
                                  <a:pt x="180" y="1140"/>
                                </a:lnTo>
                                <a:lnTo>
                                  <a:pt x="156" y="1040"/>
                                </a:lnTo>
                                <a:lnTo>
                                  <a:pt x="132" y="94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61" name="Freeform 137"/>
                        <wps:cNvSpPr>
                          <a:spLocks/>
                        </wps:cNvSpPr>
                        <wps:spPr bwMode="auto">
                          <a:xfrm>
                            <a:off x="2026" y="1137"/>
                            <a:ext cx="798" cy="1870"/>
                          </a:xfrm>
                          <a:custGeom>
                            <a:avLst/>
                            <a:gdLst>
                              <a:gd name="T0" fmla="*/ 0 w 841"/>
                              <a:gd name="T1" fmla="*/ 0 h 1810"/>
                              <a:gd name="T2" fmla="*/ 0 w 841"/>
                              <a:gd name="T3" fmla="*/ 100 h 1810"/>
                              <a:gd name="T4" fmla="*/ 12 w 841"/>
                              <a:gd name="T5" fmla="*/ 250 h 1810"/>
                              <a:gd name="T6" fmla="*/ 24 w 841"/>
                              <a:gd name="T7" fmla="*/ 370 h 1810"/>
                              <a:gd name="T8" fmla="*/ 0 w 841"/>
                              <a:gd name="T9" fmla="*/ 470 h 1810"/>
                              <a:gd name="T10" fmla="*/ 0 w 841"/>
                              <a:gd name="T11" fmla="*/ 490 h 1810"/>
                              <a:gd name="T12" fmla="*/ 24 w 841"/>
                              <a:gd name="T13" fmla="*/ 510 h 1810"/>
                              <a:gd name="T14" fmla="*/ 36 w 841"/>
                              <a:gd name="T15" fmla="*/ 490 h 1810"/>
                              <a:gd name="T16" fmla="*/ 72 w 841"/>
                              <a:gd name="T17" fmla="*/ 510 h 1810"/>
                              <a:gd name="T18" fmla="*/ 168 w 841"/>
                              <a:gd name="T19" fmla="*/ 580 h 1810"/>
                              <a:gd name="T20" fmla="*/ 276 w 841"/>
                              <a:gd name="T21" fmla="*/ 700 h 1810"/>
                              <a:gd name="T22" fmla="*/ 372 w 841"/>
                              <a:gd name="T23" fmla="*/ 880 h 1810"/>
                              <a:gd name="T24" fmla="*/ 432 w 841"/>
                              <a:gd name="T25" fmla="*/ 1030 h 1810"/>
                              <a:gd name="T26" fmla="*/ 492 w 841"/>
                              <a:gd name="T27" fmla="*/ 1210 h 1810"/>
                              <a:gd name="T28" fmla="*/ 528 w 841"/>
                              <a:gd name="T29" fmla="*/ 1420 h 1810"/>
                              <a:gd name="T30" fmla="*/ 528 w 841"/>
                              <a:gd name="T31" fmla="*/ 1540 h 1810"/>
                              <a:gd name="T32" fmla="*/ 516 w 841"/>
                              <a:gd name="T33" fmla="*/ 1640 h 1810"/>
                              <a:gd name="T34" fmla="*/ 504 w 841"/>
                              <a:gd name="T35" fmla="*/ 1700 h 1810"/>
                              <a:gd name="T36" fmla="*/ 504 w 841"/>
                              <a:gd name="T37" fmla="*/ 1720 h 1810"/>
                              <a:gd name="T38" fmla="*/ 552 w 841"/>
                              <a:gd name="T39" fmla="*/ 1740 h 1810"/>
                              <a:gd name="T40" fmla="*/ 612 w 841"/>
                              <a:gd name="T41" fmla="*/ 1720 h 1810"/>
                              <a:gd name="T42" fmla="*/ 648 w 841"/>
                              <a:gd name="T43" fmla="*/ 1720 h 1810"/>
                              <a:gd name="T44" fmla="*/ 709 w 841"/>
                              <a:gd name="T45" fmla="*/ 1760 h 1810"/>
                              <a:gd name="T46" fmla="*/ 805 w 841"/>
                              <a:gd name="T47" fmla="*/ 1790 h 1810"/>
                              <a:gd name="T48" fmla="*/ 829 w 841"/>
                              <a:gd name="T49" fmla="*/ 1810 h 1810"/>
                              <a:gd name="T50" fmla="*/ 841 w 841"/>
                              <a:gd name="T51" fmla="*/ 1810 h 1810"/>
                              <a:gd name="T52" fmla="*/ 841 w 841"/>
                              <a:gd name="T53" fmla="*/ 1790 h 1810"/>
                              <a:gd name="T54" fmla="*/ 829 w 841"/>
                              <a:gd name="T55" fmla="*/ 1740 h 1810"/>
                              <a:gd name="T56" fmla="*/ 805 w 841"/>
                              <a:gd name="T57" fmla="*/ 1540 h 1810"/>
                              <a:gd name="T58" fmla="*/ 793 w 841"/>
                              <a:gd name="T59" fmla="*/ 1400 h 1810"/>
                              <a:gd name="T60" fmla="*/ 793 w 841"/>
                              <a:gd name="T61" fmla="*/ 1350 h 1810"/>
                              <a:gd name="T62" fmla="*/ 805 w 841"/>
                              <a:gd name="T63" fmla="*/ 1210 h 1810"/>
                              <a:gd name="T64" fmla="*/ 793 w 841"/>
                              <a:gd name="T65" fmla="*/ 1110 h 1810"/>
                              <a:gd name="T66" fmla="*/ 781 w 841"/>
                              <a:gd name="T67" fmla="*/ 1110 h 1810"/>
                              <a:gd name="T68" fmla="*/ 757 w 841"/>
                              <a:gd name="T69" fmla="*/ 1130 h 1810"/>
                              <a:gd name="T70" fmla="*/ 697 w 841"/>
                              <a:gd name="T71" fmla="*/ 1150 h 1810"/>
                              <a:gd name="T72" fmla="*/ 648 w 841"/>
                              <a:gd name="T73" fmla="*/ 1150 h 1810"/>
                              <a:gd name="T74" fmla="*/ 552 w 841"/>
                              <a:gd name="T75" fmla="*/ 1070 h 1810"/>
                              <a:gd name="T76" fmla="*/ 468 w 841"/>
                              <a:gd name="T77" fmla="*/ 950 h 1810"/>
                              <a:gd name="T78" fmla="*/ 396 w 841"/>
                              <a:gd name="T79" fmla="*/ 820 h 1810"/>
                              <a:gd name="T80" fmla="*/ 324 w 841"/>
                              <a:gd name="T81" fmla="*/ 600 h 1810"/>
                              <a:gd name="T82" fmla="*/ 264 w 841"/>
                              <a:gd name="T83" fmla="*/ 370 h 1810"/>
                              <a:gd name="T84" fmla="*/ 228 w 841"/>
                              <a:gd name="T85" fmla="*/ 150 h 1810"/>
                              <a:gd name="T86" fmla="*/ 216 w 841"/>
                              <a:gd name="T87" fmla="*/ 100 h 1810"/>
                              <a:gd name="T88" fmla="*/ 228 w 841"/>
                              <a:gd name="T89" fmla="*/ 60 h 1810"/>
                              <a:gd name="T90" fmla="*/ 216 w 841"/>
                              <a:gd name="T91" fmla="*/ 20 h 1810"/>
                              <a:gd name="T92" fmla="*/ 216 w 841"/>
                              <a:gd name="T93" fmla="*/ 20 h 1810"/>
                              <a:gd name="T94" fmla="*/ 168 w 841"/>
                              <a:gd name="T95" fmla="*/ 60 h 1810"/>
                              <a:gd name="T96" fmla="*/ 108 w 841"/>
                              <a:gd name="T97" fmla="*/ 40 h 1810"/>
                              <a:gd name="T98" fmla="*/ 36 w 841"/>
                              <a:gd name="T99" fmla="*/ 0 h 1810"/>
                              <a:gd name="T100" fmla="*/ 0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0" y="0"/>
                                </a:moveTo>
                                <a:lnTo>
                                  <a:pt x="0" y="100"/>
                                </a:lnTo>
                                <a:lnTo>
                                  <a:pt x="12" y="250"/>
                                </a:lnTo>
                                <a:lnTo>
                                  <a:pt x="24" y="370"/>
                                </a:lnTo>
                                <a:lnTo>
                                  <a:pt x="0" y="470"/>
                                </a:lnTo>
                                <a:lnTo>
                                  <a:pt x="0" y="490"/>
                                </a:lnTo>
                                <a:lnTo>
                                  <a:pt x="24" y="510"/>
                                </a:lnTo>
                                <a:lnTo>
                                  <a:pt x="36" y="490"/>
                                </a:lnTo>
                                <a:lnTo>
                                  <a:pt x="72" y="510"/>
                                </a:lnTo>
                                <a:lnTo>
                                  <a:pt x="168" y="580"/>
                                </a:lnTo>
                                <a:lnTo>
                                  <a:pt x="276" y="700"/>
                                </a:lnTo>
                                <a:lnTo>
                                  <a:pt x="372" y="880"/>
                                </a:lnTo>
                                <a:lnTo>
                                  <a:pt x="432" y="1030"/>
                                </a:lnTo>
                                <a:lnTo>
                                  <a:pt x="492" y="1210"/>
                                </a:lnTo>
                                <a:lnTo>
                                  <a:pt x="528" y="1420"/>
                                </a:lnTo>
                                <a:lnTo>
                                  <a:pt x="528" y="1540"/>
                                </a:lnTo>
                                <a:lnTo>
                                  <a:pt x="516" y="1640"/>
                                </a:lnTo>
                                <a:lnTo>
                                  <a:pt x="504" y="1700"/>
                                </a:lnTo>
                                <a:lnTo>
                                  <a:pt x="504" y="1720"/>
                                </a:lnTo>
                                <a:lnTo>
                                  <a:pt x="552" y="1740"/>
                                </a:lnTo>
                                <a:lnTo>
                                  <a:pt x="612" y="1720"/>
                                </a:lnTo>
                                <a:lnTo>
                                  <a:pt x="648" y="1720"/>
                                </a:lnTo>
                                <a:lnTo>
                                  <a:pt x="709" y="1760"/>
                                </a:lnTo>
                                <a:lnTo>
                                  <a:pt x="805" y="1790"/>
                                </a:lnTo>
                                <a:lnTo>
                                  <a:pt x="829" y="1810"/>
                                </a:lnTo>
                                <a:lnTo>
                                  <a:pt x="841" y="1810"/>
                                </a:lnTo>
                                <a:lnTo>
                                  <a:pt x="841" y="1790"/>
                                </a:lnTo>
                                <a:lnTo>
                                  <a:pt x="829" y="1740"/>
                                </a:lnTo>
                                <a:lnTo>
                                  <a:pt x="805" y="1540"/>
                                </a:lnTo>
                                <a:lnTo>
                                  <a:pt x="793" y="1400"/>
                                </a:lnTo>
                                <a:lnTo>
                                  <a:pt x="793" y="1350"/>
                                </a:lnTo>
                                <a:lnTo>
                                  <a:pt x="805" y="1210"/>
                                </a:lnTo>
                                <a:lnTo>
                                  <a:pt x="793" y="1110"/>
                                </a:lnTo>
                                <a:lnTo>
                                  <a:pt x="781" y="1110"/>
                                </a:lnTo>
                                <a:lnTo>
                                  <a:pt x="757" y="1130"/>
                                </a:lnTo>
                                <a:lnTo>
                                  <a:pt x="697" y="1150"/>
                                </a:lnTo>
                                <a:lnTo>
                                  <a:pt x="648" y="1150"/>
                                </a:lnTo>
                                <a:lnTo>
                                  <a:pt x="552" y="1070"/>
                                </a:lnTo>
                                <a:lnTo>
                                  <a:pt x="468" y="950"/>
                                </a:lnTo>
                                <a:lnTo>
                                  <a:pt x="396" y="820"/>
                                </a:lnTo>
                                <a:lnTo>
                                  <a:pt x="324" y="600"/>
                                </a:lnTo>
                                <a:lnTo>
                                  <a:pt x="264" y="370"/>
                                </a:lnTo>
                                <a:lnTo>
                                  <a:pt x="228" y="150"/>
                                </a:lnTo>
                                <a:lnTo>
                                  <a:pt x="216" y="100"/>
                                </a:lnTo>
                                <a:lnTo>
                                  <a:pt x="228" y="60"/>
                                </a:lnTo>
                                <a:lnTo>
                                  <a:pt x="216" y="20"/>
                                </a:lnTo>
                                <a:lnTo>
                                  <a:pt x="216" y="20"/>
                                </a:lnTo>
                                <a:lnTo>
                                  <a:pt x="168" y="60"/>
                                </a:lnTo>
                                <a:lnTo>
                                  <a:pt x="108" y="40"/>
                                </a:lnTo>
                                <a:lnTo>
                                  <a:pt x="36" y="0"/>
                                </a:lnTo>
                                <a:lnTo>
                                  <a:pt x="0" y="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62" name="Freeform 138"/>
                        <wps:cNvSpPr>
                          <a:spLocks/>
                        </wps:cNvSpPr>
                        <wps:spPr bwMode="auto">
                          <a:xfrm>
                            <a:off x="10218" y="14171"/>
                            <a:ext cx="559" cy="1208"/>
                          </a:xfrm>
                          <a:custGeom>
                            <a:avLst/>
                            <a:gdLst>
                              <a:gd name="T0" fmla="*/ 144 w 589"/>
                              <a:gd name="T1" fmla="*/ 860 h 1170"/>
                              <a:gd name="T2" fmla="*/ 168 w 589"/>
                              <a:gd name="T3" fmla="*/ 840 h 1170"/>
                              <a:gd name="T4" fmla="*/ 156 w 589"/>
                              <a:gd name="T5" fmla="*/ 800 h 1170"/>
                              <a:gd name="T6" fmla="*/ 144 w 589"/>
                              <a:gd name="T7" fmla="*/ 740 h 1170"/>
                              <a:gd name="T8" fmla="*/ 144 w 589"/>
                              <a:gd name="T9" fmla="*/ 640 h 1170"/>
                              <a:gd name="T10" fmla="*/ 144 w 589"/>
                              <a:gd name="T11" fmla="*/ 510 h 1170"/>
                              <a:gd name="T12" fmla="*/ 193 w 589"/>
                              <a:gd name="T13" fmla="*/ 390 h 1170"/>
                              <a:gd name="T14" fmla="*/ 253 w 589"/>
                              <a:gd name="T15" fmla="*/ 290 h 1170"/>
                              <a:gd name="T16" fmla="*/ 313 w 589"/>
                              <a:gd name="T17" fmla="*/ 270 h 1170"/>
                              <a:gd name="T18" fmla="*/ 361 w 589"/>
                              <a:gd name="T19" fmla="*/ 310 h 1170"/>
                              <a:gd name="T20" fmla="*/ 409 w 589"/>
                              <a:gd name="T21" fmla="*/ 370 h 1170"/>
                              <a:gd name="T22" fmla="*/ 493 w 589"/>
                              <a:gd name="T23" fmla="*/ 580 h 1170"/>
                              <a:gd name="T24" fmla="*/ 505 w 589"/>
                              <a:gd name="T25" fmla="*/ 720 h 1170"/>
                              <a:gd name="T26" fmla="*/ 505 w 589"/>
                              <a:gd name="T27" fmla="*/ 780 h 1170"/>
                              <a:gd name="T28" fmla="*/ 493 w 589"/>
                              <a:gd name="T29" fmla="*/ 820 h 1170"/>
                              <a:gd name="T30" fmla="*/ 481 w 589"/>
                              <a:gd name="T31" fmla="*/ 880 h 1170"/>
                              <a:gd name="T32" fmla="*/ 493 w 589"/>
                              <a:gd name="T33" fmla="*/ 940 h 1170"/>
                              <a:gd name="T34" fmla="*/ 505 w 589"/>
                              <a:gd name="T35" fmla="*/ 1010 h 1170"/>
                              <a:gd name="T36" fmla="*/ 529 w 589"/>
                              <a:gd name="T37" fmla="*/ 1090 h 1170"/>
                              <a:gd name="T38" fmla="*/ 541 w 589"/>
                              <a:gd name="T39" fmla="*/ 1150 h 1170"/>
                              <a:gd name="T40" fmla="*/ 541 w 589"/>
                              <a:gd name="T41" fmla="*/ 1170 h 1170"/>
                              <a:gd name="T42" fmla="*/ 553 w 589"/>
                              <a:gd name="T43" fmla="*/ 1150 h 1170"/>
                              <a:gd name="T44" fmla="*/ 577 w 589"/>
                              <a:gd name="T45" fmla="*/ 1050 h 1170"/>
                              <a:gd name="T46" fmla="*/ 589 w 589"/>
                              <a:gd name="T47" fmla="*/ 950 h 1170"/>
                              <a:gd name="T48" fmla="*/ 589 w 589"/>
                              <a:gd name="T49" fmla="*/ 840 h 1170"/>
                              <a:gd name="T50" fmla="*/ 577 w 589"/>
                              <a:gd name="T51" fmla="*/ 720 h 1170"/>
                              <a:gd name="T52" fmla="*/ 517 w 589"/>
                              <a:gd name="T53" fmla="*/ 490 h 1170"/>
                              <a:gd name="T54" fmla="*/ 445 w 589"/>
                              <a:gd name="T55" fmla="*/ 290 h 1170"/>
                              <a:gd name="T56" fmla="*/ 385 w 589"/>
                              <a:gd name="T57" fmla="*/ 170 h 1170"/>
                              <a:gd name="T58" fmla="*/ 325 w 589"/>
                              <a:gd name="T59" fmla="*/ 80 h 1170"/>
                              <a:gd name="T60" fmla="*/ 265 w 589"/>
                              <a:gd name="T61" fmla="*/ 20 h 1170"/>
                              <a:gd name="T62" fmla="*/ 217 w 589"/>
                              <a:gd name="T63" fmla="*/ 0 h 1170"/>
                              <a:gd name="T64" fmla="*/ 168 w 589"/>
                              <a:gd name="T65" fmla="*/ 0 h 1170"/>
                              <a:gd name="T66" fmla="*/ 120 w 589"/>
                              <a:gd name="T67" fmla="*/ 20 h 1170"/>
                              <a:gd name="T68" fmla="*/ 48 w 589"/>
                              <a:gd name="T69" fmla="*/ 130 h 1170"/>
                              <a:gd name="T70" fmla="*/ 12 w 589"/>
                              <a:gd name="T71" fmla="*/ 230 h 1170"/>
                              <a:gd name="T72" fmla="*/ 0 w 589"/>
                              <a:gd name="T73" fmla="*/ 330 h 1170"/>
                              <a:gd name="T74" fmla="*/ 0 w 589"/>
                              <a:gd name="T75" fmla="*/ 470 h 1170"/>
                              <a:gd name="T76" fmla="*/ 12 w 589"/>
                              <a:gd name="T77" fmla="*/ 580 h 1170"/>
                              <a:gd name="T78" fmla="*/ 36 w 589"/>
                              <a:gd name="T79" fmla="*/ 680 h 1170"/>
                              <a:gd name="T80" fmla="*/ 72 w 589"/>
                              <a:gd name="T81" fmla="*/ 780 h 1170"/>
                              <a:gd name="T82" fmla="*/ 108 w 589"/>
                              <a:gd name="T83" fmla="*/ 840 h 1170"/>
                              <a:gd name="T84" fmla="*/ 144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144" y="860"/>
                                </a:moveTo>
                                <a:lnTo>
                                  <a:pt x="168" y="840"/>
                                </a:lnTo>
                                <a:lnTo>
                                  <a:pt x="156" y="800"/>
                                </a:lnTo>
                                <a:lnTo>
                                  <a:pt x="144" y="740"/>
                                </a:lnTo>
                                <a:lnTo>
                                  <a:pt x="144" y="640"/>
                                </a:lnTo>
                                <a:lnTo>
                                  <a:pt x="144" y="510"/>
                                </a:lnTo>
                                <a:lnTo>
                                  <a:pt x="193" y="390"/>
                                </a:lnTo>
                                <a:lnTo>
                                  <a:pt x="253" y="290"/>
                                </a:lnTo>
                                <a:lnTo>
                                  <a:pt x="313" y="270"/>
                                </a:lnTo>
                                <a:lnTo>
                                  <a:pt x="361" y="310"/>
                                </a:lnTo>
                                <a:lnTo>
                                  <a:pt x="409" y="370"/>
                                </a:lnTo>
                                <a:lnTo>
                                  <a:pt x="493" y="580"/>
                                </a:lnTo>
                                <a:lnTo>
                                  <a:pt x="505" y="720"/>
                                </a:lnTo>
                                <a:lnTo>
                                  <a:pt x="505" y="780"/>
                                </a:lnTo>
                                <a:lnTo>
                                  <a:pt x="493" y="820"/>
                                </a:lnTo>
                                <a:lnTo>
                                  <a:pt x="481" y="880"/>
                                </a:lnTo>
                                <a:lnTo>
                                  <a:pt x="493" y="940"/>
                                </a:lnTo>
                                <a:lnTo>
                                  <a:pt x="505" y="1010"/>
                                </a:lnTo>
                                <a:lnTo>
                                  <a:pt x="529" y="1090"/>
                                </a:lnTo>
                                <a:lnTo>
                                  <a:pt x="541" y="1150"/>
                                </a:lnTo>
                                <a:lnTo>
                                  <a:pt x="541" y="1170"/>
                                </a:lnTo>
                                <a:lnTo>
                                  <a:pt x="553" y="1150"/>
                                </a:lnTo>
                                <a:lnTo>
                                  <a:pt x="577" y="1050"/>
                                </a:lnTo>
                                <a:lnTo>
                                  <a:pt x="589" y="950"/>
                                </a:lnTo>
                                <a:lnTo>
                                  <a:pt x="589" y="840"/>
                                </a:lnTo>
                                <a:lnTo>
                                  <a:pt x="577" y="720"/>
                                </a:lnTo>
                                <a:lnTo>
                                  <a:pt x="517" y="490"/>
                                </a:lnTo>
                                <a:lnTo>
                                  <a:pt x="445" y="290"/>
                                </a:lnTo>
                                <a:lnTo>
                                  <a:pt x="385" y="170"/>
                                </a:lnTo>
                                <a:lnTo>
                                  <a:pt x="325" y="80"/>
                                </a:lnTo>
                                <a:lnTo>
                                  <a:pt x="265" y="20"/>
                                </a:lnTo>
                                <a:lnTo>
                                  <a:pt x="217" y="0"/>
                                </a:lnTo>
                                <a:lnTo>
                                  <a:pt x="168" y="0"/>
                                </a:lnTo>
                                <a:lnTo>
                                  <a:pt x="120" y="20"/>
                                </a:lnTo>
                                <a:lnTo>
                                  <a:pt x="48" y="130"/>
                                </a:lnTo>
                                <a:lnTo>
                                  <a:pt x="12" y="230"/>
                                </a:lnTo>
                                <a:lnTo>
                                  <a:pt x="0" y="330"/>
                                </a:lnTo>
                                <a:lnTo>
                                  <a:pt x="0" y="470"/>
                                </a:lnTo>
                                <a:lnTo>
                                  <a:pt x="12" y="580"/>
                                </a:lnTo>
                                <a:lnTo>
                                  <a:pt x="36" y="680"/>
                                </a:lnTo>
                                <a:lnTo>
                                  <a:pt x="72" y="780"/>
                                </a:lnTo>
                                <a:lnTo>
                                  <a:pt x="108" y="840"/>
                                </a:lnTo>
                                <a:lnTo>
                                  <a:pt x="144" y="86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63" name="Freeform 139"/>
                        <wps:cNvSpPr>
                          <a:spLocks/>
                        </wps:cNvSpPr>
                        <wps:spPr bwMode="auto">
                          <a:xfrm>
                            <a:off x="10560" y="13364"/>
                            <a:ext cx="513" cy="1313"/>
                          </a:xfrm>
                          <a:custGeom>
                            <a:avLst/>
                            <a:gdLst>
                              <a:gd name="T0" fmla="*/ 396 w 540"/>
                              <a:gd name="T1" fmla="*/ 310 h 1270"/>
                              <a:gd name="T2" fmla="*/ 396 w 540"/>
                              <a:gd name="T3" fmla="*/ 350 h 1270"/>
                              <a:gd name="T4" fmla="*/ 372 w 540"/>
                              <a:gd name="T5" fmla="*/ 330 h 1270"/>
                              <a:gd name="T6" fmla="*/ 348 w 540"/>
                              <a:gd name="T7" fmla="*/ 290 h 1270"/>
                              <a:gd name="T8" fmla="*/ 300 w 540"/>
                              <a:gd name="T9" fmla="*/ 270 h 1270"/>
                              <a:gd name="T10" fmla="*/ 240 w 540"/>
                              <a:gd name="T11" fmla="*/ 310 h 1270"/>
                              <a:gd name="T12" fmla="*/ 180 w 540"/>
                              <a:gd name="T13" fmla="*/ 390 h 1270"/>
                              <a:gd name="T14" fmla="*/ 144 w 540"/>
                              <a:gd name="T15" fmla="*/ 520 h 1270"/>
                              <a:gd name="T16" fmla="*/ 132 w 540"/>
                              <a:gd name="T17" fmla="*/ 660 h 1270"/>
                              <a:gd name="T18" fmla="*/ 144 w 540"/>
                              <a:gd name="T19" fmla="*/ 780 h 1270"/>
                              <a:gd name="T20" fmla="*/ 180 w 540"/>
                              <a:gd name="T21" fmla="*/ 880 h 1270"/>
                              <a:gd name="T22" fmla="*/ 276 w 540"/>
                              <a:gd name="T23" fmla="*/ 1050 h 1270"/>
                              <a:gd name="T24" fmla="*/ 336 w 540"/>
                              <a:gd name="T25" fmla="*/ 1090 h 1270"/>
                              <a:gd name="T26" fmla="*/ 360 w 540"/>
                              <a:gd name="T27" fmla="*/ 1070 h 1270"/>
                              <a:gd name="T28" fmla="*/ 384 w 540"/>
                              <a:gd name="T29" fmla="*/ 1050 h 1270"/>
                              <a:gd name="T30" fmla="*/ 408 w 540"/>
                              <a:gd name="T31" fmla="*/ 1030 h 1270"/>
                              <a:gd name="T32" fmla="*/ 432 w 540"/>
                              <a:gd name="T33" fmla="*/ 1050 h 1270"/>
                              <a:gd name="T34" fmla="*/ 468 w 540"/>
                              <a:gd name="T35" fmla="*/ 1090 h 1270"/>
                              <a:gd name="T36" fmla="*/ 504 w 540"/>
                              <a:gd name="T37" fmla="*/ 1130 h 1270"/>
                              <a:gd name="T38" fmla="*/ 528 w 540"/>
                              <a:gd name="T39" fmla="*/ 1150 h 1270"/>
                              <a:gd name="T40" fmla="*/ 540 w 540"/>
                              <a:gd name="T41" fmla="*/ 1150 h 1270"/>
                              <a:gd name="T42" fmla="*/ 540 w 540"/>
                              <a:gd name="T43" fmla="*/ 1190 h 1270"/>
                              <a:gd name="T44" fmla="*/ 492 w 540"/>
                              <a:gd name="T45" fmla="*/ 1250 h 1270"/>
                              <a:gd name="T46" fmla="*/ 444 w 540"/>
                              <a:gd name="T47" fmla="*/ 1270 h 1270"/>
                              <a:gd name="T48" fmla="*/ 396 w 540"/>
                              <a:gd name="T49" fmla="*/ 1270 h 1270"/>
                              <a:gd name="T50" fmla="*/ 336 w 540"/>
                              <a:gd name="T51" fmla="*/ 1230 h 1270"/>
                              <a:gd name="T52" fmla="*/ 228 w 540"/>
                              <a:gd name="T53" fmla="*/ 1110 h 1270"/>
                              <a:gd name="T54" fmla="*/ 144 w 540"/>
                              <a:gd name="T55" fmla="*/ 950 h 1270"/>
                              <a:gd name="T56" fmla="*/ 84 w 540"/>
                              <a:gd name="T57" fmla="*/ 820 h 1270"/>
                              <a:gd name="T58" fmla="*/ 36 w 540"/>
                              <a:gd name="T59" fmla="*/ 680 h 1270"/>
                              <a:gd name="T60" fmla="*/ 12 w 540"/>
                              <a:gd name="T61" fmla="*/ 560 h 1270"/>
                              <a:gd name="T62" fmla="*/ 0 w 540"/>
                              <a:gd name="T63" fmla="*/ 450 h 1270"/>
                              <a:gd name="T64" fmla="*/ 0 w 540"/>
                              <a:gd name="T65" fmla="*/ 350 h 1270"/>
                              <a:gd name="T66" fmla="*/ 12 w 540"/>
                              <a:gd name="T67" fmla="*/ 250 h 1270"/>
                              <a:gd name="T68" fmla="*/ 72 w 540"/>
                              <a:gd name="T69" fmla="*/ 90 h 1270"/>
                              <a:gd name="T70" fmla="*/ 108 w 540"/>
                              <a:gd name="T71" fmla="*/ 20 h 1270"/>
                              <a:gd name="T72" fmla="*/ 156 w 540"/>
                              <a:gd name="T73" fmla="*/ 0 h 1270"/>
                              <a:gd name="T74" fmla="*/ 216 w 540"/>
                              <a:gd name="T75" fmla="*/ 0 h 1270"/>
                              <a:gd name="T76" fmla="*/ 276 w 540"/>
                              <a:gd name="T77" fmla="*/ 20 h 1270"/>
                              <a:gd name="T78" fmla="*/ 324 w 540"/>
                              <a:gd name="T79" fmla="*/ 70 h 1270"/>
                              <a:gd name="T80" fmla="*/ 360 w 540"/>
                              <a:gd name="T81" fmla="*/ 130 h 1270"/>
                              <a:gd name="T82" fmla="*/ 396 w 540"/>
                              <a:gd name="T83" fmla="*/ 210 h 1270"/>
                              <a:gd name="T84" fmla="*/ 396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310"/>
                                </a:moveTo>
                                <a:lnTo>
                                  <a:pt x="396" y="350"/>
                                </a:lnTo>
                                <a:lnTo>
                                  <a:pt x="372" y="330"/>
                                </a:lnTo>
                                <a:lnTo>
                                  <a:pt x="348" y="290"/>
                                </a:lnTo>
                                <a:lnTo>
                                  <a:pt x="300" y="270"/>
                                </a:lnTo>
                                <a:lnTo>
                                  <a:pt x="240" y="310"/>
                                </a:lnTo>
                                <a:lnTo>
                                  <a:pt x="180" y="390"/>
                                </a:lnTo>
                                <a:lnTo>
                                  <a:pt x="144" y="520"/>
                                </a:lnTo>
                                <a:lnTo>
                                  <a:pt x="132" y="660"/>
                                </a:lnTo>
                                <a:lnTo>
                                  <a:pt x="144" y="780"/>
                                </a:lnTo>
                                <a:lnTo>
                                  <a:pt x="180" y="880"/>
                                </a:lnTo>
                                <a:lnTo>
                                  <a:pt x="276" y="1050"/>
                                </a:lnTo>
                                <a:lnTo>
                                  <a:pt x="336" y="1090"/>
                                </a:lnTo>
                                <a:lnTo>
                                  <a:pt x="360" y="1070"/>
                                </a:lnTo>
                                <a:lnTo>
                                  <a:pt x="384" y="1050"/>
                                </a:lnTo>
                                <a:lnTo>
                                  <a:pt x="408" y="1030"/>
                                </a:lnTo>
                                <a:lnTo>
                                  <a:pt x="432" y="1050"/>
                                </a:lnTo>
                                <a:lnTo>
                                  <a:pt x="468" y="1090"/>
                                </a:lnTo>
                                <a:lnTo>
                                  <a:pt x="504" y="1130"/>
                                </a:lnTo>
                                <a:lnTo>
                                  <a:pt x="528" y="1150"/>
                                </a:lnTo>
                                <a:lnTo>
                                  <a:pt x="540" y="1150"/>
                                </a:lnTo>
                                <a:lnTo>
                                  <a:pt x="540" y="1190"/>
                                </a:lnTo>
                                <a:lnTo>
                                  <a:pt x="492" y="1250"/>
                                </a:lnTo>
                                <a:lnTo>
                                  <a:pt x="444" y="1270"/>
                                </a:lnTo>
                                <a:lnTo>
                                  <a:pt x="396" y="1270"/>
                                </a:lnTo>
                                <a:lnTo>
                                  <a:pt x="336" y="1230"/>
                                </a:lnTo>
                                <a:lnTo>
                                  <a:pt x="228" y="1110"/>
                                </a:lnTo>
                                <a:lnTo>
                                  <a:pt x="144" y="950"/>
                                </a:lnTo>
                                <a:lnTo>
                                  <a:pt x="84" y="820"/>
                                </a:lnTo>
                                <a:lnTo>
                                  <a:pt x="36" y="680"/>
                                </a:lnTo>
                                <a:lnTo>
                                  <a:pt x="12" y="560"/>
                                </a:lnTo>
                                <a:lnTo>
                                  <a:pt x="0" y="450"/>
                                </a:lnTo>
                                <a:lnTo>
                                  <a:pt x="0" y="350"/>
                                </a:lnTo>
                                <a:lnTo>
                                  <a:pt x="12" y="250"/>
                                </a:lnTo>
                                <a:lnTo>
                                  <a:pt x="72" y="90"/>
                                </a:lnTo>
                                <a:lnTo>
                                  <a:pt x="108" y="20"/>
                                </a:lnTo>
                                <a:lnTo>
                                  <a:pt x="156" y="0"/>
                                </a:lnTo>
                                <a:lnTo>
                                  <a:pt x="216" y="0"/>
                                </a:lnTo>
                                <a:lnTo>
                                  <a:pt x="276" y="20"/>
                                </a:lnTo>
                                <a:lnTo>
                                  <a:pt x="324" y="70"/>
                                </a:lnTo>
                                <a:lnTo>
                                  <a:pt x="360" y="130"/>
                                </a:lnTo>
                                <a:lnTo>
                                  <a:pt x="396" y="210"/>
                                </a:lnTo>
                                <a:lnTo>
                                  <a:pt x="396" y="31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96" name="Freeform 140"/>
                        <wps:cNvSpPr>
                          <a:spLocks/>
                        </wps:cNvSpPr>
                        <wps:spPr bwMode="auto">
                          <a:xfrm>
                            <a:off x="10241" y="13417"/>
                            <a:ext cx="798" cy="1880"/>
                          </a:xfrm>
                          <a:custGeom>
                            <a:avLst/>
                            <a:gdLst>
                              <a:gd name="T0" fmla="*/ 829 w 841"/>
                              <a:gd name="T1" fmla="*/ 1800 h 1820"/>
                              <a:gd name="T2" fmla="*/ 841 w 841"/>
                              <a:gd name="T3" fmla="*/ 1700 h 1820"/>
                              <a:gd name="T4" fmla="*/ 817 w 841"/>
                              <a:gd name="T5" fmla="*/ 1570 h 1820"/>
                              <a:gd name="T6" fmla="*/ 805 w 841"/>
                              <a:gd name="T7" fmla="*/ 1450 h 1820"/>
                              <a:gd name="T8" fmla="*/ 829 w 841"/>
                              <a:gd name="T9" fmla="*/ 1350 h 1820"/>
                              <a:gd name="T10" fmla="*/ 817 w 841"/>
                              <a:gd name="T11" fmla="*/ 1310 h 1820"/>
                              <a:gd name="T12" fmla="*/ 805 w 841"/>
                              <a:gd name="T13" fmla="*/ 1310 h 1820"/>
                              <a:gd name="T14" fmla="*/ 793 w 841"/>
                              <a:gd name="T15" fmla="*/ 1310 h 1820"/>
                              <a:gd name="T16" fmla="*/ 757 w 841"/>
                              <a:gd name="T17" fmla="*/ 1310 h 1820"/>
                              <a:gd name="T18" fmla="*/ 661 w 841"/>
                              <a:gd name="T19" fmla="*/ 1240 h 1820"/>
                              <a:gd name="T20" fmla="*/ 553 w 841"/>
                              <a:gd name="T21" fmla="*/ 1100 h 1820"/>
                              <a:gd name="T22" fmla="*/ 445 w 841"/>
                              <a:gd name="T23" fmla="*/ 940 h 1820"/>
                              <a:gd name="T24" fmla="*/ 397 w 841"/>
                              <a:gd name="T25" fmla="*/ 790 h 1820"/>
                              <a:gd name="T26" fmla="*/ 337 w 841"/>
                              <a:gd name="T27" fmla="*/ 590 h 1820"/>
                              <a:gd name="T28" fmla="*/ 301 w 841"/>
                              <a:gd name="T29" fmla="*/ 380 h 1820"/>
                              <a:gd name="T30" fmla="*/ 301 w 841"/>
                              <a:gd name="T31" fmla="*/ 280 h 1820"/>
                              <a:gd name="T32" fmla="*/ 313 w 841"/>
                              <a:gd name="T33" fmla="*/ 160 h 1820"/>
                              <a:gd name="T34" fmla="*/ 313 w 841"/>
                              <a:gd name="T35" fmla="*/ 120 h 1820"/>
                              <a:gd name="T36" fmla="*/ 313 w 841"/>
                              <a:gd name="T37" fmla="*/ 80 h 1820"/>
                              <a:gd name="T38" fmla="*/ 277 w 841"/>
                              <a:gd name="T39" fmla="*/ 60 h 1820"/>
                              <a:gd name="T40" fmla="*/ 217 w 841"/>
                              <a:gd name="T41" fmla="*/ 100 h 1820"/>
                              <a:gd name="T42" fmla="*/ 193 w 841"/>
                              <a:gd name="T43" fmla="*/ 100 h 1820"/>
                              <a:gd name="T44" fmla="*/ 120 w 841"/>
                              <a:gd name="T45" fmla="*/ 60 h 1820"/>
                              <a:gd name="T46" fmla="*/ 24 w 841"/>
                              <a:gd name="T47" fmla="*/ 0 h 1820"/>
                              <a:gd name="T48" fmla="*/ 12 w 841"/>
                              <a:gd name="T49" fmla="*/ 0 h 1820"/>
                              <a:gd name="T50" fmla="*/ 0 w 841"/>
                              <a:gd name="T51" fmla="*/ 0 h 1820"/>
                              <a:gd name="T52" fmla="*/ 0 w 841"/>
                              <a:gd name="T53" fmla="*/ 20 h 1820"/>
                              <a:gd name="T54" fmla="*/ 0 w 841"/>
                              <a:gd name="T55" fmla="*/ 60 h 1820"/>
                              <a:gd name="T56" fmla="*/ 24 w 841"/>
                              <a:gd name="T57" fmla="*/ 260 h 1820"/>
                              <a:gd name="T58" fmla="*/ 48 w 841"/>
                              <a:gd name="T59" fmla="*/ 410 h 1820"/>
                              <a:gd name="T60" fmla="*/ 48 w 841"/>
                              <a:gd name="T61" fmla="*/ 470 h 1820"/>
                              <a:gd name="T62" fmla="*/ 24 w 841"/>
                              <a:gd name="T63" fmla="*/ 610 h 1820"/>
                              <a:gd name="T64" fmla="*/ 24 w 841"/>
                              <a:gd name="T65" fmla="*/ 650 h 1820"/>
                              <a:gd name="T66" fmla="*/ 36 w 841"/>
                              <a:gd name="T67" fmla="*/ 690 h 1820"/>
                              <a:gd name="T68" fmla="*/ 48 w 841"/>
                              <a:gd name="T69" fmla="*/ 690 h 1820"/>
                              <a:gd name="T70" fmla="*/ 72 w 841"/>
                              <a:gd name="T71" fmla="*/ 670 h 1820"/>
                              <a:gd name="T72" fmla="*/ 120 w 841"/>
                              <a:gd name="T73" fmla="*/ 650 h 1820"/>
                              <a:gd name="T74" fmla="*/ 181 w 841"/>
                              <a:gd name="T75" fmla="*/ 670 h 1820"/>
                              <a:gd name="T76" fmla="*/ 265 w 841"/>
                              <a:gd name="T77" fmla="*/ 730 h 1820"/>
                              <a:gd name="T78" fmla="*/ 361 w 841"/>
                              <a:gd name="T79" fmla="*/ 860 h 1820"/>
                              <a:gd name="T80" fmla="*/ 433 w 841"/>
                              <a:gd name="T81" fmla="*/ 980 h 1820"/>
                              <a:gd name="T82" fmla="*/ 505 w 841"/>
                              <a:gd name="T83" fmla="*/ 1200 h 1820"/>
                              <a:gd name="T84" fmla="*/ 565 w 841"/>
                              <a:gd name="T85" fmla="*/ 1450 h 1820"/>
                              <a:gd name="T86" fmla="*/ 601 w 841"/>
                              <a:gd name="T87" fmla="*/ 1650 h 1820"/>
                              <a:gd name="T88" fmla="*/ 601 w 841"/>
                              <a:gd name="T89" fmla="*/ 1720 h 1820"/>
                              <a:gd name="T90" fmla="*/ 601 w 841"/>
                              <a:gd name="T91" fmla="*/ 1760 h 1820"/>
                              <a:gd name="T92" fmla="*/ 601 w 841"/>
                              <a:gd name="T93" fmla="*/ 1780 h 1820"/>
                              <a:gd name="T94" fmla="*/ 625 w 841"/>
                              <a:gd name="T95" fmla="*/ 1800 h 1820"/>
                              <a:gd name="T96" fmla="*/ 661 w 841"/>
                              <a:gd name="T97" fmla="*/ 1760 h 1820"/>
                              <a:gd name="T98" fmla="*/ 721 w 841"/>
                              <a:gd name="T99" fmla="*/ 1780 h 1820"/>
                              <a:gd name="T100" fmla="*/ 781 w 841"/>
                              <a:gd name="T101" fmla="*/ 1820 h 1820"/>
                              <a:gd name="T102" fmla="*/ 829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829" y="1800"/>
                                </a:moveTo>
                                <a:lnTo>
                                  <a:pt x="841" y="1700"/>
                                </a:lnTo>
                                <a:lnTo>
                                  <a:pt x="817" y="1570"/>
                                </a:lnTo>
                                <a:lnTo>
                                  <a:pt x="805" y="1450"/>
                                </a:lnTo>
                                <a:lnTo>
                                  <a:pt x="829" y="1350"/>
                                </a:lnTo>
                                <a:lnTo>
                                  <a:pt x="817" y="1310"/>
                                </a:lnTo>
                                <a:lnTo>
                                  <a:pt x="805" y="1310"/>
                                </a:lnTo>
                                <a:lnTo>
                                  <a:pt x="793" y="1310"/>
                                </a:lnTo>
                                <a:lnTo>
                                  <a:pt x="757" y="1310"/>
                                </a:lnTo>
                                <a:lnTo>
                                  <a:pt x="661" y="1240"/>
                                </a:lnTo>
                                <a:lnTo>
                                  <a:pt x="553" y="1100"/>
                                </a:lnTo>
                                <a:lnTo>
                                  <a:pt x="445" y="940"/>
                                </a:lnTo>
                                <a:lnTo>
                                  <a:pt x="397" y="790"/>
                                </a:lnTo>
                                <a:lnTo>
                                  <a:pt x="337" y="590"/>
                                </a:lnTo>
                                <a:lnTo>
                                  <a:pt x="301" y="380"/>
                                </a:lnTo>
                                <a:lnTo>
                                  <a:pt x="301" y="280"/>
                                </a:lnTo>
                                <a:lnTo>
                                  <a:pt x="313" y="160"/>
                                </a:lnTo>
                                <a:lnTo>
                                  <a:pt x="313" y="120"/>
                                </a:lnTo>
                                <a:lnTo>
                                  <a:pt x="313" y="80"/>
                                </a:lnTo>
                                <a:lnTo>
                                  <a:pt x="277" y="60"/>
                                </a:lnTo>
                                <a:lnTo>
                                  <a:pt x="217" y="100"/>
                                </a:lnTo>
                                <a:lnTo>
                                  <a:pt x="193" y="100"/>
                                </a:lnTo>
                                <a:lnTo>
                                  <a:pt x="120" y="60"/>
                                </a:lnTo>
                                <a:lnTo>
                                  <a:pt x="24" y="0"/>
                                </a:lnTo>
                                <a:lnTo>
                                  <a:pt x="12" y="0"/>
                                </a:lnTo>
                                <a:lnTo>
                                  <a:pt x="0" y="0"/>
                                </a:lnTo>
                                <a:lnTo>
                                  <a:pt x="0" y="20"/>
                                </a:lnTo>
                                <a:lnTo>
                                  <a:pt x="0" y="60"/>
                                </a:lnTo>
                                <a:lnTo>
                                  <a:pt x="24" y="260"/>
                                </a:lnTo>
                                <a:lnTo>
                                  <a:pt x="48" y="410"/>
                                </a:lnTo>
                                <a:lnTo>
                                  <a:pt x="48" y="470"/>
                                </a:lnTo>
                                <a:lnTo>
                                  <a:pt x="24" y="610"/>
                                </a:lnTo>
                                <a:lnTo>
                                  <a:pt x="24" y="650"/>
                                </a:lnTo>
                                <a:lnTo>
                                  <a:pt x="36" y="690"/>
                                </a:lnTo>
                                <a:lnTo>
                                  <a:pt x="48" y="690"/>
                                </a:lnTo>
                                <a:lnTo>
                                  <a:pt x="72" y="670"/>
                                </a:lnTo>
                                <a:lnTo>
                                  <a:pt x="120" y="650"/>
                                </a:lnTo>
                                <a:lnTo>
                                  <a:pt x="181" y="670"/>
                                </a:lnTo>
                                <a:lnTo>
                                  <a:pt x="265" y="730"/>
                                </a:lnTo>
                                <a:lnTo>
                                  <a:pt x="361" y="860"/>
                                </a:lnTo>
                                <a:lnTo>
                                  <a:pt x="433" y="980"/>
                                </a:lnTo>
                                <a:lnTo>
                                  <a:pt x="505" y="1200"/>
                                </a:lnTo>
                                <a:lnTo>
                                  <a:pt x="565" y="1450"/>
                                </a:lnTo>
                                <a:lnTo>
                                  <a:pt x="601" y="1650"/>
                                </a:lnTo>
                                <a:lnTo>
                                  <a:pt x="601" y="1720"/>
                                </a:lnTo>
                                <a:lnTo>
                                  <a:pt x="601" y="1760"/>
                                </a:lnTo>
                                <a:lnTo>
                                  <a:pt x="601" y="1780"/>
                                </a:lnTo>
                                <a:lnTo>
                                  <a:pt x="625" y="1800"/>
                                </a:lnTo>
                                <a:lnTo>
                                  <a:pt x="661" y="1760"/>
                                </a:lnTo>
                                <a:lnTo>
                                  <a:pt x="721" y="1780"/>
                                </a:lnTo>
                                <a:lnTo>
                                  <a:pt x="781" y="1820"/>
                                </a:lnTo>
                                <a:lnTo>
                                  <a:pt x="829" y="180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97" name="Freeform 141"/>
                        <wps:cNvSpPr>
                          <a:spLocks/>
                        </wps:cNvSpPr>
                        <wps:spPr bwMode="auto">
                          <a:xfrm>
                            <a:off x="2276" y="14171"/>
                            <a:ext cx="560" cy="1208"/>
                          </a:xfrm>
                          <a:custGeom>
                            <a:avLst/>
                            <a:gdLst>
                              <a:gd name="T0" fmla="*/ 433 w 589"/>
                              <a:gd name="T1" fmla="*/ 860 h 1170"/>
                              <a:gd name="T2" fmla="*/ 421 w 589"/>
                              <a:gd name="T3" fmla="*/ 840 h 1170"/>
                              <a:gd name="T4" fmla="*/ 433 w 589"/>
                              <a:gd name="T5" fmla="*/ 800 h 1170"/>
                              <a:gd name="T6" fmla="*/ 445 w 589"/>
                              <a:gd name="T7" fmla="*/ 740 h 1170"/>
                              <a:gd name="T8" fmla="*/ 457 w 589"/>
                              <a:gd name="T9" fmla="*/ 640 h 1170"/>
                              <a:gd name="T10" fmla="*/ 445 w 589"/>
                              <a:gd name="T11" fmla="*/ 510 h 1170"/>
                              <a:gd name="T12" fmla="*/ 397 w 589"/>
                              <a:gd name="T13" fmla="*/ 390 h 1170"/>
                              <a:gd name="T14" fmla="*/ 336 w 589"/>
                              <a:gd name="T15" fmla="*/ 290 h 1170"/>
                              <a:gd name="T16" fmla="*/ 276 w 589"/>
                              <a:gd name="T17" fmla="*/ 270 h 1170"/>
                              <a:gd name="T18" fmla="*/ 216 w 589"/>
                              <a:gd name="T19" fmla="*/ 310 h 1170"/>
                              <a:gd name="T20" fmla="*/ 168 w 589"/>
                              <a:gd name="T21" fmla="*/ 370 h 1170"/>
                              <a:gd name="T22" fmla="*/ 96 w 589"/>
                              <a:gd name="T23" fmla="*/ 580 h 1170"/>
                              <a:gd name="T24" fmla="*/ 72 w 589"/>
                              <a:gd name="T25" fmla="*/ 720 h 1170"/>
                              <a:gd name="T26" fmla="*/ 84 w 589"/>
                              <a:gd name="T27" fmla="*/ 780 h 1170"/>
                              <a:gd name="T28" fmla="*/ 96 w 589"/>
                              <a:gd name="T29" fmla="*/ 820 h 1170"/>
                              <a:gd name="T30" fmla="*/ 108 w 589"/>
                              <a:gd name="T31" fmla="*/ 880 h 1170"/>
                              <a:gd name="T32" fmla="*/ 96 w 589"/>
                              <a:gd name="T33" fmla="*/ 940 h 1170"/>
                              <a:gd name="T34" fmla="*/ 72 w 589"/>
                              <a:gd name="T35" fmla="*/ 1010 h 1170"/>
                              <a:gd name="T36" fmla="*/ 60 w 589"/>
                              <a:gd name="T37" fmla="*/ 1090 h 1170"/>
                              <a:gd name="T38" fmla="*/ 48 w 589"/>
                              <a:gd name="T39" fmla="*/ 1150 h 1170"/>
                              <a:gd name="T40" fmla="*/ 48 w 589"/>
                              <a:gd name="T41" fmla="*/ 1170 h 1170"/>
                              <a:gd name="T42" fmla="*/ 36 w 589"/>
                              <a:gd name="T43" fmla="*/ 1150 h 1170"/>
                              <a:gd name="T44" fmla="*/ 12 w 589"/>
                              <a:gd name="T45" fmla="*/ 1050 h 1170"/>
                              <a:gd name="T46" fmla="*/ 0 w 589"/>
                              <a:gd name="T47" fmla="*/ 950 h 1170"/>
                              <a:gd name="T48" fmla="*/ 0 w 589"/>
                              <a:gd name="T49" fmla="*/ 840 h 1170"/>
                              <a:gd name="T50" fmla="*/ 12 w 589"/>
                              <a:gd name="T51" fmla="*/ 720 h 1170"/>
                              <a:gd name="T52" fmla="*/ 60 w 589"/>
                              <a:gd name="T53" fmla="*/ 490 h 1170"/>
                              <a:gd name="T54" fmla="*/ 132 w 589"/>
                              <a:gd name="T55" fmla="*/ 290 h 1170"/>
                              <a:gd name="T56" fmla="*/ 204 w 589"/>
                              <a:gd name="T57" fmla="*/ 170 h 1170"/>
                              <a:gd name="T58" fmla="*/ 264 w 589"/>
                              <a:gd name="T59" fmla="*/ 80 h 1170"/>
                              <a:gd name="T60" fmla="*/ 324 w 589"/>
                              <a:gd name="T61" fmla="*/ 20 h 1170"/>
                              <a:gd name="T62" fmla="*/ 372 w 589"/>
                              <a:gd name="T63" fmla="*/ 0 h 1170"/>
                              <a:gd name="T64" fmla="*/ 433 w 589"/>
                              <a:gd name="T65" fmla="*/ 0 h 1170"/>
                              <a:gd name="T66" fmla="*/ 469 w 589"/>
                              <a:gd name="T67" fmla="*/ 20 h 1170"/>
                              <a:gd name="T68" fmla="*/ 541 w 589"/>
                              <a:gd name="T69" fmla="*/ 130 h 1170"/>
                              <a:gd name="T70" fmla="*/ 577 w 589"/>
                              <a:gd name="T71" fmla="*/ 230 h 1170"/>
                              <a:gd name="T72" fmla="*/ 589 w 589"/>
                              <a:gd name="T73" fmla="*/ 330 h 1170"/>
                              <a:gd name="T74" fmla="*/ 589 w 589"/>
                              <a:gd name="T75" fmla="*/ 470 h 1170"/>
                              <a:gd name="T76" fmla="*/ 577 w 589"/>
                              <a:gd name="T77" fmla="*/ 580 h 1170"/>
                              <a:gd name="T78" fmla="*/ 553 w 589"/>
                              <a:gd name="T79" fmla="*/ 680 h 1170"/>
                              <a:gd name="T80" fmla="*/ 517 w 589"/>
                              <a:gd name="T81" fmla="*/ 780 h 1170"/>
                              <a:gd name="T82" fmla="*/ 481 w 589"/>
                              <a:gd name="T83" fmla="*/ 840 h 1170"/>
                              <a:gd name="T84" fmla="*/ 433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433" y="860"/>
                                </a:moveTo>
                                <a:lnTo>
                                  <a:pt x="421" y="840"/>
                                </a:lnTo>
                                <a:lnTo>
                                  <a:pt x="433" y="800"/>
                                </a:lnTo>
                                <a:lnTo>
                                  <a:pt x="445" y="740"/>
                                </a:lnTo>
                                <a:lnTo>
                                  <a:pt x="457" y="640"/>
                                </a:lnTo>
                                <a:lnTo>
                                  <a:pt x="445" y="510"/>
                                </a:lnTo>
                                <a:lnTo>
                                  <a:pt x="397" y="390"/>
                                </a:lnTo>
                                <a:lnTo>
                                  <a:pt x="336" y="290"/>
                                </a:lnTo>
                                <a:lnTo>
                                  <a:pt x="276" y="270"/>
                                </a:lnTo>
                                <a:lnTo>
                                  <a:pt x="216" y="310"/>
                                </a:lnTo>
                                <a:lnTo>
                                  <a:pt x="168" y="370"/>
                                </a:lnTo>
                                <a:lnTo>
                                  <a:pt x="96" y="580"/>
                                </a:lnTo>
                                <a:lnTo>
                                  <a:pt x="72" y="720"/>
                                </a:lnTo>
                                <a:lnTo>
                                  <a:pt x="84" y="780"/>
                                </a:lnTo>
                                <a:lnTo>
                                  <a:pt x="96" y="820"/>
                                </a:lnTo>
                                <a:lnTo>
                                  <a:pt x="108" y="880"/>
                                </a:lnTo>
                                <a:lnTo>
                                  <a:pt x="96" y="940"/>
                                </a:lnTo>
                                <a:lnTo>
                                  <a:pt x="72" y="1010"/>
                                </a:lnTo>
                                <a:lnTo>
                                  <a:pt x="60" y="1090"/>
                                </a:lnTo>
                                <a:lnTo>
                                  <a:pt x="48" y="1150"/>
                                </a:lnTo>
                                <a:lnTo>
                                  <a:pt x="48" y="1170"/>
                                </a:lnTo>
                                <a:lnTo>
                                  <a:pt x="36" y="1150"/>
                                </a:lnTo>
                                <a:lnTo>
                                  <a:pt x="12" y="1050"/>
                                </a:lnTo>
                                <a:lnTo>
                                  <a:pt x="0" y="950"/>
                                </a:lnTo>
                                <a:lnTo>
                                  <a:pt x="0" y="840"/>
                                </a:lnTo>
                                <a:lnTo>
                                  <a:pt x="12" y="720"/>
                                </a:lnTo>
                                <a:lnTo>
                                  <a:pt x="60" y="490"/>
                                </a:lnTo>
                                <a:lnTo>
                                  <a:pt x="132" y="290"/>
                                </a:lnTo>
                                <a:lnTo>
                                  <a:pt x="204" y="170"/>
                                </a:lnTo>
                                <a:lnTo>
                                  <a:pt x="264" y="80"/>
                                </a:lnTo>
                                <a:lnTo>
                                  <a:pt x="324" y="20"/>
                                </a:lnTo>
                                <a:lnTo>
                                  <a:pt x="372" y="0"/>
                                </a:lnTo>
                                <a:lnTo>
                                  <a:pt x="433" y="0"/>
                                </a:lnTo>
                                <a:lnTo>
                                  <a:pt x="469" y="20"/>
                                </a:lnTo>
                                <a:lnTo>
                                  <a:pt x="541" y="130"/>
                                </a:lnTo>
                                <a:lnTo>
                                  <a:pt x="577" y="230"/>
                                </a:lnTo>
                                <a:lnTo>
                                  <a:pt x="589" y="330"/>
                                </a:lnTo>
                                <a:lnTo>
                                  <a:pt x="589" y="470"/>
                                </a:lnTo>
                                <a:lnTo>
                                  <a:pt x="577" y="580"/>
                                </a:lnTo>
                                <a:lnTo>
                                  <a:pt x="553" y="680"/>
                                </a:lnTo>
                                <a:lnTo>
                                  <a:pt x="517" y="780"/>
                                </a:lnTo>
                                <a:lnTo>
                                  <a:pt x="481" y="840"/>
                                </a:lnTo>
                                <a:lnTo>
                                  <a:pt x="433" y="86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98" name="Freeform 142"/>
                        <wps:cNvSpPr>
                          <a:spLocks/>
                        </wps:cNvSpPr>
                        <wps:spPr bwMode="auto">
                          <a:xfrm>
                            <a:off x="1981" y="13364"/>
                            <a:ext cx="512" cy="1313"/>
                          </a:xfrm>
                          <a:custGeom>
                            <a:avLst/>
                            <a:gdLst>
                              <a:gd name="T0" fmla="*/ 132 w 540"/>
                              <a:gd name="T1" fmla="*/ 310 h 1270"/>
                              <a:gd name="T2" fmla="*/ 144 w 540"/>
                              <a:gd name="T3" fmla="*/ 350 h 1270"/>
                              <a:gd name="T4" fmla="*/ 168 w 540"/>
                              <a:gd name="T5" fmla="*/ 330 h 1270"/>
                              <a:gd name="T6" fmla="*/ 192 w 540"/>
                              <a:gd name="T7" fmla="*/ 290 h 1270"/>
                              <a:gd name="T8" fmla="*/ 240 w 540"/>
                              <a:gd name="T9" fmla="*/ 270 h 1270"/>
                              <a:gd name="T10" fmla="*/ 300 w 540"/>
                              <a:gd name="T11" fmla="*/ 310 h 1270"/>
                              <a:gd name="T12" fmla="*/ 360 w 540"/>
                              <a:gd name="T13" fmla="*/ 390 h 1270"/>
                              <a:gd name="T14" fmla="*/ 396 w 540"/>
                              <a:gd name="T15" fmla="*/ 520 h 1270"/>
                              <a:gd name="T16" fmla="*/ 408 w 540"/>
                              <a:gd name="T17" fmla="*/ 660 h 1270"/>
                              <a:gd name="T18" fmla="*/ 396 w 540"/>
                              <a:gd name="T19" fmla="*/ 780 h 1270"/>
                              <a:gd name="T20" fmla="*/ 360 w 540"/>
                              <a:gd name="T21" fmla="*/ 880 h 1270"/>
                              <a:gd name="T22" fmla="*/ 264 w 540"/>
                              <a:gd name="T23" fmla="*/ 1050 h 1270"/>
                              <a:gd name="T24" fmla="*/ 204 w 540"/>
                              <a:gd name="T25" fmla="*/ 1090 h 1270"/>
                              <a:gd name="T26" fmla="*/ 180 w 540"/>
                              <a:gd name="T27" fmla="*/ 1070 h 1270"/>
                              <a:gd name="T28" fmla="*/ 156 w 540"/>
                              <a:gd name="T29" fmla="*/ 1050 h 1270"/>
                              <a:gd name="T30" fmla="*/ 120 w 540"/>
                              <a:gd name="T31" fmla="*/ 1030 h 1270"/>
                              <a:gd name="T32" fmla="*/ 108 w 540"/>
                              <a:gd name="T33" fmla="*/ 1050 h 1270"/>
                              <a:gd name="T34" fmla="*/ 72 w 540"/>
                              <a:gd name="T35" fmla="*/ 1090 h 1270"/>
                              <a:gd name="T36" fmla="*/ 24 w 540"/>
                              <a:gd name="T37" fmla="*/ 1130 h 1270"/>
                              <a:gd name="T38" fmla="*/ 12 w 540"/>
                              <a:gd name="T39" fmla="*/ 1150 h 1270"/>
                              <a:gd name="T40" fmla="*/ 0 w 540"/>
                              <a:gd name="T41" fmla="*/ 1150 h 1270"/>
                              <a:gd name="T42" fmla="*/ 12 w 540"/>
                              <a:gd name="T43" fmla="*/ 1190 h 1270"/>
                              <a:gd name="T44" fmla="*/ 48 w 540"/>
                              <a:gd name="T45" fmla="*/ 1250 h 1270"/>
                              <a:gd name="T46" fmla="*/ 96 w 540"/>
                              <a:gd name="T47" fmla="*/ 1270 h 1270"/>
                              <a:gd name="T48" fmla="*/ 156 w 540"/>
                              <a:gd name="T49" fmla="*/ 1270 h 1270"/>
                              <a:gd name="T50" fmla="*/ 204 w 540"/>
                              <a:gd name="T51" fmla="*/ 1230 h 1270"/>
                              <a:gd name="T52" fmla="*/ 300 w 540"/>
                              <a:gd name="T53" fmla="*/ 1110 h 1270"/>
                              <a:gd name="T54" fmla="*/ 396 w 540"/>
                              <a:gd name="T55" fmla="*/ 950 h 1270"/>
                              <a:gd name="T56" fmla="*/ 456 w 540"/>
                              <a:gd name="T57" fmla="*/ 820 h 1270"/>
                              <a:gd name="T58" fmla="*/ 492 w 540"/>
                              <a:gd name="T59" fmla="*/ 680 h 1270"/>
                              <a:gd name="T60" fmla="*/ 516 w 540"/>
                              <a:gd name="T61" fmla="*/ 560 h 1270"/>
                              <a:gd name="T62" fmla="*/ 540 w 540"/>
                              <a:gd name="T63" fmla="*/ 450 h 1270"/>
                              <a:gd name="T64" fmla="*/ 540 w 540"/>
                              <a:gd name="T65" fmla="*/ 350 h 1270"/>
                              <a:gd name="T66" fmla="*/ 516 w 540"/>
                              <a:gd name="T67" fmla="*/ 250 h 1270"/>
                              <a:gd name="T68" fmla="*/ 480 w 540"/>
                              <a:gd name="T69" fmla="*/ 90 h 1270"/>
                              <a:gd name="T70" fmla="*/ 432 w 540"/>
                              <a:gd name="T71" fmla="*/ 20 h 1270"/>
                              <a:gd name="T72" fmla="*/ 372 w 540"/>
                              <a:gd name="T73" fmla="*/ 0 h 1270"/>
                              <a:gd name="T74" fmla="*/ 324 w 540"/>
                              <a:gd name="T75" fmla="*/ 0 h 1270"/>
                              <a:gd name="T76" fmla="*/ 264 w 540"/>
                              <a:gd name="T77" fmla="*/ 20 h 1270"/>
                              <a:gd name="T78" fmla="*/ 216 w 540"/>
                              <a:gd name="T79" fmla="*/ 70 h 1270"/>
                              <a:gd name="T80" fmla="*/ 180 w 540"/>
                              <a:gd name="T81" fmla="*/ 130 h 1270"/>
                              <a:gd name="T82" fmla="*/ 156 w 540"/>
                              <a:gd name="T83" fmla="*/ 210 h 1270"/>
                              <a:gd name="T84" fmla="*/ 132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310"/>
                                </a:moveTo>
                                <a:lnTo>
                                  <a:pt x="144" y="350"/>
                                </a:lnTo>
                                <a:lnTo>
                                  <a:pt x="168" y="330"/>
                                </a:lnTo>
                                <a:lnTo>
                                  <a:pt x="192" y="290"/>
                                </a:lnTo>
                                <a:lnTo>
                                  <a:pt x="240" y="270"/>
                                </a:lnTo>
                                <a:lnTo>
                                  <a:pt x="300" y="310"/>
                                </a:lnTo>
                                <a:lnTo>
                                  <a:pt x="360" y="390"/>
                                </a:lnTo>
                                <a:lnTo>
                                  <a:pt x="396" y="520"/>
                                </a:lnTo>
                                <a:lnTo>
                                  <a:pt x="408" y="660"/>
                                </a:lnTo>
                                <a:lnTo>
                                  <a:pt x="396" y="780"/>
                                </a:lnTo>
                                <a:lnTo>
                                  <a:pt x="360" y="880"/>
                                </a:lnTo>
                                <a:lnTo>
                                  <a:pt x="264" y="1050"/>
                                </a:lnTo>
                                <a:lnTo>
                                  <a:pt x="204" y="1090"/>
                                </a:lnTo>
                                <a:lnTo>
                                  <a:pt x="180" y="1070"/>
                                </a:lnTo>
                                <a:lnTo>
                                  <a:pt x="156" y="1050"/>
                                </a:lnTo>
                                <a:lnTo>
                                  <a:pt x="120" y="1030"/>
                                </a:lnTo>
                                <a:lnTo>
                                  <a:pt x="108" y="1050"/>
                                </a:lnTo>
                                <a:lnTo>
                                  <a:pt x="72" y="1090"/>
                                </a:lnTo>
                                <a:lnTo>
                                  <a:pt x="24" y="1130"/>
                                </a:lnTo>
                                <a:lnTo>
                                  <a:pt x="12" y="1150"/>
                                </a:lnTo>
                                <a:lnTo>
                                  <a:pt x="0" y="1150"/>
                                </a:lnTo>
                                <a:lnTo>
                                  <a:pt x="12" y="1190"/>
                                </a:lnTo>
                                <a:lnTo>
                                  <a:pt x="48" y="1250"/>
                                </a:lnTo>
                                <a:lnTo>
                                  <a:pt x="96" y="1270"/>
                                </a:lnTo>
                                <a:lnTo>
                                  <a:pt x="156" y="1270"/>
                                </a:lnTo>
                                <a:lnTo>
                                  <a:pt x="204" y="1230"/>
                                </a:lnTo>
                                <a:lnTo>
                                  <a:pt x="300" y="1110"/>
                                </a:lnTo>
                                <a:lnTo>
                                  <a:pt x="396" y="950"/>
                                </a:lnTo>
                                <a:lnTo>
                                  <a:pt x="456" y="820"/>
                                </a:lnTo>
                                <a:lnTo>
                                  <a:pt x="492" y="680"/>
                                </a:lnTo>
                                <a:lnTo>
                                  <a:pt x="516" y="560"/>
                                </a:lnTo>
                                <a:lnTo>
                                  <a:pt x="540" y="450"/>
                                </a:lnTo>
                                <a:lnTo>
                                  <a:pt x="540" y="350"/>
                                </a:lnTo>
                                <a:lnTo>
                                  <a:pt x="516" y="250"/>
                                </a:lnTo>
                                <a:lnTo>
                                  <a:pt x="480" y="90"/>
                                </a:lnTo>
                                <a:lnTo>
                                  <a:pt x="432" y="20"/>
                                </a:lnTo>
                                <a:lnTo>
                                  <a:pt x="372" y="0"/>
                                </a:lnTo>
                                <a:lnTo>
                                  <a:pt x="324" y="0"/>
                                </a:lnTo>
                                <a:lnTo>
                                  <a:pt x="264" y="20"/>
                                </a:lnTo>
                                <a:lnTo>
                                  <a:pt x="216" y="70"/>
                                </a:lnTo>
                                <a:lnTo>
                                  <a:pt x="180" y="130"/>
                                </a:lnTo>
                                <a:lnTo>
                                  <a:pt x="156" y="210"/>
                                </a:lnTo>
                                <a:lnTo>
                                  <a:pt x="132" y="31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99" name="Freeform 143"/>
                        <wps:cNvSpPr>
                          <a:spLocks/>
                        </wps:cNvSpPr>
                        <wps:spPr bwMode="auto">
                          <a:xfrm>
                            <a:off x="2026" y="13417"/>
                            <a:ext cx="798" cy="1880"/>
                          </a:xfrm>
                          <a:custGeom>
                            <a:avLst/>
                            <a:gdLst>
                              <a:gd name="T0" fmla="*/ 0 w 841"/>
                              <a:gd name="T1" fmla="*/ 1800 h 1820"/>
                              <a:gd name="T2" fmla="*/ 0 w 841"/>
                              <a:gd name="T3" fmla="*/ 1700 h 1820"/>
                              <a:gd name="T4" fmla="*/ 12 w 841"/>
                              <a:gd name="T5" fmla="*/ 1570 h 1820"/>
                              <a:gd name="T6" fmla="*/ 24 w 841"/>
                              <a:gd name="T7" fmla="*/ 1450 h 1820"/>
                              <a:gd name="T8" fmla="*/ 0 w 841"/>
                              <a:gd name="T9" fmla="*/ 1350 h 1820"/>
                              <a:gd name="T10" fmla="*/ 0 w 841"/>
                              <a:gd name="T11" fmla="*/ 1310 h 1820"/>
                              <a:gd name="T12" fmla="*/ 24 w 841"/>
                              <a:gd name="T13" fmla="*/ 1310 h 1820"/>
                              <a:gd name="T14" fmla="*/ 36 w 841"/>
                              <a:gd name="T15" fmla="*/ 1310 h 1820"/>
                              <a:gd name="T16" fmla="*/ 72 w 841"/>
                              <a:gd name="T17" fmla="*/ 1310 h 1820"/>
                              <a:gd name="T18" fmla="*/ 168 w 841"/>
                              <a:gd name="T19" fmla="*/ 1240 h 1820"/>
                              <a:gd name="T20" fmla="*/ 276 w 841"/>
                              <a:gd name="T21" fmla="*/ 1100 h 1820"/>
                              <a:gd name="T22" fmla="*/ 372 w 841"/>
                              <a:gd name="T23" fmla="*/ 940 h 1820"/>
                              <a:gd name="T24" fmla="*/ 432 w 841"/>
                              <a:gd name="T25" fmla="*/ 790 h 1820"/>
                              <a:gd name="T26" fmla="*/ 492 w 841"/>
                              <a:gd name="T27" fmla="*/ 590 h 1820"/>
                              <a:gd name="T28" fmla="*/ 528 w 841"/>
                              <a:gd name="T29" fmla="*/ 380 h 1820"/>
                              <a:gd name="T30" fmla="*/ 528 w 841"/>
                              <a:gd name="T31" fmla="*/ 280 h 1820"/>
                              <a:gd name="T32" fmla="*/ 516 w 841"/>
                              <a:gd name="T33" fmla="*/ 160 h 1820"/>
                              <a:gd name="T34" fmla="*/ 504 w 841"/>
                              <a:gd name="T35" fmla="*/ 120 h 1820"/>
                              <a:gd name="T36" fmla="*/ 504 w 841"/>
                              <a:gd name="T37" fmla="*/ 80 h 1820"/>
                              <a:gd name="T38" fmla="*/ 552 w 841"/>
                              <a:gd name="T39" fmla="*/ 60 h 1820"/>
                              <a:gd name="T40" fmla="*/ 612 w 841"/>
                              <a:gd name="T41" fmla="*/ 100 h 1820"/>
                              <a:gd name="T42" fmla="*/ 648 w 841"/>
                              <a:gd name="T43" fmla="*/ 100 h 1820"/>
                              <a:gd name="T44" fmla="*/ 709 w 841"/>
                              <a:gd name="T45" fmla="*/ 60 h 1820"/>
                              <a:gd name="T46" fmla="*/ 805 w 841"/>
                              <a:gd name="T47" fmla="*/ 0 h 1820"/>
                              <a:gd name="T48" fmla="*/ 829 w 841"/>
                              <a:gd name="T49" fmla="*/ 0 h 1820"/>
                              <a:gd name="T50" fmla="*/ 841 w 841"/>
                              <a:gd name="T51" fmla="*/ 0 h 1820"/>
                              <a:gd name="T52" fmla="*/ 841 w 841"/>
                              <a:gd name="T53" fmla="*/ 20 h 1820"/>
                              <a:gd name="T54" fmla="*/ 829 w 841"/>
                              <a:gd name="T55" fmla="*/ 60 h 1820"/>
                              <a:gd name="T56" fmla="*/ 805 w 841"/>
                              <a:gd name="T57" fmla="*/ 260 h 1820"/>
                              <a:gd name="T58" fmla="*/ 793 w 841"/>
                              <a:gd name="T59" fmla="*/ 410 h 1820"/>
                              <a:gd name="T60" fmla="*/ 793 w 841"/>
                              <a:gd name="T61" fmla="*/ 470 h 1820"/>
                              <a:gd name="T62" fmla="*/ 805 w 841"/>
                              <a:gd name="T63" fmla="*/ 610 h 1820"/>
                              <a:gd name="T64" fmla="*/ 805 w 841"/>
                              <a:gd name="T65" fmla="*/ 650 h 1820"/>
                              <a:gd name="T66" fmla="*/ 793 w 841"/>
                              <a:gd name="T67" fmla="*/ 690 h 1820"/>
                              <a:gd name="T68" fmla="*/ 781 w 841"/>
                              <a:gd name="T69" fmla="*/ 690 h 1820"/>
                              <a:gd name="T70" fmla="*/ 757 w 841"/>
                              <a:gd name="T71" fmla="*/ 670 h 1820"/>
                              <a:gd name="T72" fmla="*/ 697 w 841"/>
                              <a:gd name="T73" fmla="*/ 650 h 1820"/>
                              <a:gd name="T74" fmla="*/ 648 w 841"/>
                              <a:gd name="T75" fmla="*/ 670 h 1820"/>
                              <a:gd name="T76" fmla="*/ 552 w 841"/>
                              <a:gd name="T77" fmla="*/ 730 h 1820"/>
                              <a:gd name="T78" fmla="*/ 468 w 841"/>
                              <a:gd name="T79" fmla="*/ 860 h 1820"/>
                              <a:gd name="T80" fmla="*/ 396 w 841"/>
                              <a:gd name="T81" fmla="*/ 980 h 1820"/>
                              <a:gd name="T82" fmla="*/ 324 w 841"/>
                              <a:gd name="T83" fmla="*/ 1200 h 1820"/>
                              <a:gd name="T84" fmla="*/ 264 w 841"/>
                              <a:gd name="T85" fmla="*/ 1450 h 1820"/>
                              <a:gd name="T86" fmla="*/ 228 w 841"/>
                              <a:gd name="T87" fmla="*/ 1650 h 1820"/>
                              <a:gd name="T88" fmla="*/ 216 w 841"/>
                              <a:gd name="T89" fmla="*/ 1720 h 1820"/>
                              <a:gd name="T90" fmla="*/ 228 w 841"/>
                              <a:gd name="T91" fmla="*/ 1760 h 1820"/>
                              <a:gd name="T92" fmla="*/ 216 w 841"/>
                              <a:gd name="T93" fmla="*/ 1780 h 1820"/>
                              <a:gd name="T94" fmla="*/ 216 w 841"/>
                              <a:gd name="T95" fmla="*/ 1800 h 1820"/>
                              <a:gd name="T96" fmla="*/ 168 w 841"/>
                              <a:gd name="T97" fmla="*/ 1760 h 1820"/>
                              <a:gd name="T98" fmla="*/ 108 w 841"/>
                              <a:gd name="T99" fmla="*/ 1780 h 1820"/>
                              <a:gd name="T100" fmla="*/ 36 w 841"/>
                              <a:gd name="T101" fmla="*/ 1820 h 1820"/>
                              <a:gd name="T102" fmla="*/ 0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0" y="1800"/>
                                </a:moveTo>
                                <a:lnTo>
                                  <a:pt x="0" y="1700"/>
                                </a:lnTo>
                                <a:lnTo>
                                  <a:pt x="12" y="1570"/>
                                </a:lnTo>
                                <a:lnTo>
                                  <a:pt x="24" y="1450"/>
                                </a:lnTo>
                                <a:lnTo>
                                  <a:pt x="0" y="1350"/>
                                </a:lnTo>
                                <a:lnTo>
                                  <a:pt x="0" y="1310"/>
                                </a:lnTo>
                                <a:lnTo>
                                  <a:pt x="24" y="1310"/>
                                </a:lnTo>
                                <a:lnTo>
                                  <a:pt x="36" y="1310"/>
                                </a:lnTo>
                                <a:lnTo>
                                  <a:pt x="72" y="1310"/>
                                </a:lnTo>
                                <a:lnTo>
                                  <a:pt x="168" y="1240"/>
                                </a:lnTo>
                                <a:lnTo>
                                  <a:pt x="276" y="1100"/>
                                </a:lnTo>
                                <a:lnTo>
                                  <a:pt x="372" y="940"/>
                                </a:lnTo>
                                <a:lnTo>
                                  <a:pt x="432" y="790"/>
                                </a:lnTo>
                                <a:lnTo>
                                  <a:pt x="492" y="590"/>
                                </a:lnTo>
                                <a:lnTo>
                                  <a:pt x="528" y="380"/>
                                </a:lnTo>
                                <a:lnTo>
                                  <a:pt x="528" y="280"/>
                                </a:lnTo>
                                <a:lnTo>
                                  <a:pt x="516" y="160"/>
                                </a:lnTo>
                                <a:lnTo>
                                  <a:pt x="504" y="120"/>
                                </a:lnTo>
                                <a:lnTo>
                                  <a:pt x="504" y="80"/>
                                </a:lnTo>
                                <a:lnTo>
                                  <a:pt x="552" y="60"/>
                                </a:lnTo>
                                <a:lnTo>
                                  <a:pt x="612" y="100"/>
                                </a:lnTo>
                                <a:lnTo>
                                  <a:pt x="648" y="100"/>
                                </a:lnTo>
                                <a:lnTo>
                                  <a:pt x="709" y="60"/>
                                </a:lnTo>
                                <a:lnTo>
                                  <a:pt x="805" y="0"/>
                                </a:lnTo>
                                <a:lnTo>
                                  <a:pt x="829" y="0"/>
                                </a:lnTo>
                                <a:lnTo>
                                  <a:pt x="841" y="0"/>
                                </a:lnTo>
                                <a:lnTo>
                                  <a:pt x="841" y="20"/>
                                </a:lnTo>
                                <a:lnTo>
                                  <a:pt x="829" y="60"/>
                                </a:lnTo>
                                <a:lnTo>
                                  <a:pt x="805" y="260"/>
                                </a:lnTo>
                                <a:lnTo>
                                  <a:pt x="793" y="410"/>
                                </a:lnTo>
                                <a:lnTo>
                                  <a:pt x="793" y="470"/>
                                </a:lnTo>
                                <a:lnTo>
                                  <a:pt x="805" y="610"/>
                                </a:lnTo>
                                <a:lnTo>
                                  <a:pt x="805" y="650"/>
                                </a:lnTo>
                                <a:lnTo>
                                  <a:pt x="793" y="690"/>
                                </a:lnTo>
                                <a:lnTo>
                                  <a:pt x="781" y="690"/>
                                </a:lnTo>
                                <a:lnTo>
                                  <a:pt x="757" y="670"/>
                                </a:lnTo>
                                <a:lnTo>
                                  <a:pt x="697" y="650"/>
                                </a:lnTo>
                                <a:lnTo>
                                  <a:pt x="648" y="670"/>
                                </a:lnTo>
                                <a:lnTo>
                                  <a:pt x="552" y="730"/>
                                </a:lnTo>
                                <a:lnTo>
                                  <a:pt x="468" y="860"/>
                                </a:lnTo>
                                <a:lnTo>
                                  <a:pt x="396" y="980"/>
                                </a:lnTo>
                                <a:lnTo>
                                  <a:pt x="324" y="1200"/>
                                </a:lnTo>
                                <a:lnTo>
                                  <a:pt x="264" y="1450"/>
                                </a:lnTo>
                                <a:lnTo>
                                  <a:pt x="228" y="1650"/>
                                </a:lnTo>
                                <a:lnTo>
                                  <a:pt x="216" y="1720"/>
                                </a:lnTo>
                                <a:lnTo>
                                  <a:pt x="228" y="1760"/>
                                </a:lnTo>
                                <a:lnTo>
                                  <a:pt x="216" y="1780"/>
                                </a:lnTo>
                                <a:lnTo>
                                  <a:pt x="216" y="1800"/>
                                </a:lnTo>
                                <a:lnTo>
                                  <a:pt x="168" y="1760"/>
                                </a:lnTo>
                                <a:lnTo>
                                  <a:pt x="108" y="1780"/>
                                </a:lnTo>
                                <a:lnTo>
                                  <a:pt x="36" y="1820"/>
                                </a:lnTo>
                                <a:lnTo>
                                  <a:pt x="0" y="180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100" name="Freeform 144"/>
                        <wps:cNvSpPr>
                          <a:spLocks/>
                        </wps:cNvSpPr>
                        <wps:spPr bwMode="auto">
                          <a:xfrm>
                            <a:off x="10286" y="1839"/>
                            <a:ext cx="286" cy="714"/>
                          </a:xfrm>
                          <a:custGeom>
                            <a:avLst/>
                            <a:gdLst>
                              <a:gd name="T0" fmla="*/ 181 w 301"/>
                              <a:gd name="T1" fmla="*/ 610 h 690"/>
                              <a:gd name="T2" fmla="*/ 217 w 301"/>
                              <a:gd name="T3" fmla="*/ 650 h 690"/>
                              <a:gd name="T4" fmla="*/ 253 w 301"/>
                              <a:gd name="T5" fmla="*/ 650 h 690"/>
                              <a:gd name="T6" fmla="*/ 253 w 301"/>
                              <a:gd name="T7" fmla="*/ 570 h 690"/>
                              <a:gd name="T8" fmla="*/ 241 w 301"/>
                              <a:gd name="T9" fmla="*/ 450 h 690"/>
                              <a:gd name="T10" fmla="*/ 253 w 301"/>
                              <a:gd name="T11" fmla="*/ 280 h 690"/>
                              <a:gd name="T12" fmla="*/ 265 w 301"/>
                              <a:gd name="T13" fmla="*/ 180 h 690"/>
                              <a:gd name="T14" fmla="*/ 289 w 301"/>
                              <a:gd name="T15" fmla="*/ 40 h 690"/>
                              <a:gd name="T16" fmla="*/ 301 w 301"/>
                              <a:gd name="T17" fmla="*/ 20 h 690"/>
                              <a:gd name="T18" fmla="*/ 289 w 301"/>
                              <a:gd name="T19" fmla="*/ 0 h 690"/>
                              <a:gd name="T20" fmla="*/ 277 w 301"/>
                              <a:gd name="T21" fmla="*/ 40 h 690"/>
                              <a:gd name="T22" fmla="*/ 241 w 301"/>
                              <a:gd name="T23" fmla="*/ 120 h 690"/>
                              <a:gd name="T24" fmla="*/ 145 w 301"/>
                              <a:gd name="T25" fmla="*/ 330 h 690"/>
                              <a:gd name="T26" fmla="*/ 48 w 301"/>
                              <a:gd name="T27" fmla="*/ 550 h 690"/>
                              <a:gd name="T28" fmla="*/ 12 w 301"/>
                              <a:gd name="T29" fmla="*/ 610 h 690"/>
                              <a:gd name="T30" fmla="*/ 0 w 301"/>
                              <a:gd name="T31" fmla="*/ 650 h 690"/>
                              <a:gd name="T32" fmla="*/ 0 w 301"/>
                              <a:gd name="T33" fmla="*/ 690 h 690"/>
                              <a:gd name="T34" fmla="*/ 12 w 301"/>
                              <a:gd name="T35" fmla="*/ 690 h 690"/>
                              <a:gd name="T36" fmla="*/ 60 w 301"/>
                              <a:gd name="T37" fmla="*/ 670 h 690"/>
                              <a:gd name="T38" fmla="*/ 108 w 301"/>
                              <a:gd name="T39" fmla="*/ 650 h 690"/>
                              <a:gd name="T40" fmla="*/ 145 w 301"/>
                              <a:gd name="T41" fmla="*/ 610 h 690"/>
                              <a:gd name="T42" fmla="*/ 157 w 301"/>
                              <a:gd name="T43" fmla="*/ 610 h 690"/>
                              <a:gd name="T44" fmla="*/ 181 w 301"/>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90">
                                <a:moveTo>
                                  <a:pt x="181" y="610"/>
                                </a:moveTo>
                                <a:lnTo>
                                  <a:pt x="217" y="650"/>
                                </a:lnTo>
                                <a:lnTo>
                                  <a:pt x="253" y="650"/>
                                </a:lnTo>
                                <a:lnTo>
                                  <a:pt x="253" y="570"/>
                                </a:lnTo>
                                <a:lnTo>
                                  <a:pt x="241" y="450"/>
                                </a:lnTo>
                                <a:lnTo>
                                  <a:pt x="253" y="280"/>
                                </a:lnTo>
                                <a:lnTo>
                                  <a:pt x="265" y="180"/>
                                </a:lnTo>
                                <a:lnTo>
                                  <a:pt x="289" y="40"/>
                                </a:lnTo>
                                <a:lnTo>
                                  <a:pt x="301" y="20"/>
                                </a:lnTo>
                                <a:lnTo>
                                  <a:pt x="289" y="0"/>
                                </a:lnTo>
                                <a:lnTo>
                                  <a:pt x="277" y="40"/>
                                </a:lnTo>
                                <a:lnTo>
                                  <a:pt x="241" y="120"/>
                                </a:lnTo>
                                <a:lnTo>
                                  <a:pt x="145" y="330"/>
                                </a:lnTo>
                                <a:lnTo>
                                  <a:pt x="48" y="550"/>
                                </a:lnTo>
                                <a:lnTo>
                                  <a:pt x="12" y="610"/>
                                </a:lnTo>
                                <a:lnTo>
                                  <a:pt x="0" y="650"/>
                                </a:lnTo>
                                <a:lnTo>
                                  <a:pt x="0" y="690"/>
                                </a:lnTo>
                                <a:lnTo>
                                  <a:pt x="12" y="690"/>
                                </a:lnTo>
                                <a:lnTo>
                                  <a:pt x="60" y="670"/>
                                </a:lnTo>
                                <a:lnTo>
                                  <a:pt x="108" y="650"/>
                                </a:lnTo>
                                <a:lnTo>
                                  <a:pt x="145" y="610"/>
                                </a:lnTo>
                                <a:lnTo>
                                  <a:pt x="157" y="610"/>
                                </a:lnTo>
                                <a:lnTo>
                                  <a:pt x="181" y="61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1" name="Freeform 145"/>
                        <wps:cNvSpPr>
                          <a:spLocks/>
                        </wps:cNvSpPr>
                        <wps:spPr bwMode="auto">
                          <a:xfrm>
                            <a:off x="10629" y="1756"/>
                            <a:ext cx="80" cy="549"/>
                          </a:xfrm>
                          <a:custGeom>
                            <a:avLst/>
                            <a:gdLst>
                              <a:gd name="T0" fmla="*/ 60 w 84"/>
                              <a:gd name="T1" fmla="*/ 0 h 530"/>
                              <a:gd name="T2" fmla="*/ 12 w 84"/>
                              <a:gd name="T3" fmla="*/ 140 h 530"/>
                              <a:gd name="T4" fmla="*/ 0 w 84"/>
                              <a:gd name="T5" fmla="*/ 300 h 530"/>
                              <a:gd name="T6" fmla="*/ 0 w 84"/>
                              <a:gd name="T7" fmla="*/ 410 h 530"/>
                              <a:gd name="T8" fmla="*/ 24 w 84"/>
                              <a:gd name="T9" fmla="*/ 510 h 530"/>
                              <a:gd name="T10" fmla="*/ 48 w 84"/>
                              <a:gd name="T11" fmla="*/ 530 h 530"/>
                              <a:gd name="T12" fmla="*/ 72 w 84"/>
                              <a:gd name="T13" fmla="*/ 490 h 530"/>
                              <a:gd name="T14" fmla="*/ 84 w 84"/>
                              <a:gd name="T15" fmla="*/ 470 h 530"/>
                              <a:gd name="T16" fmla="*/ 72 w 84"/>
                              <a:gd name="T17" fmla="*/ 430 h 530"/>
                              <a:gd name="T18" fmla="*/ 48 w 84"/>
                              <a:gd name="T19" fmla="*/ 320 h 530"/>
                              <a:gd name="T20" fmla="*/ 36 w 84"/>
                              <a:gd name="T21" fmla="*/ 220 h 530"/>
                              <a:gd name="T22" fmla="*/ 48 w 84"/>
                              <a:gd name="T23" fmla="*/ 120 h 530"/>
                              <a:gd name="T24" fmla="*/ 72 w 84"/>
                              <a:gd name="T25" fmla="*/ 40 h 530"/>
                              <a:gd name="T26" fmla="*/ 72 w 84"/>
                              <a:gd name="T27" fmla="*/ 0 h 530"/>
                              <a:gd name="T28" fmla="*/ 60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60" y="0"/>
                                </a:moveTo>
                                <a:lnTo>
                                  <a:pt x="12" y="140"/>
                                </a:lnTo>
                                <a:lnTo>
                                  <a:pt x="0" y="300"/>
                                </a:lnTo>
                                <a:lnTo>
                                  <a:pt x="0" y="410"/>
                                </a:lnTo>
                                <a:lnTo>
                                  <a:pt x="24" y="510"/>
                                </a:lnTo>
                                <a:lnTo>
                                  <a:pt x="48" y="530"/>
                                </a:lnTo>
                                <a:lnTo>
                                  <a:pt x="72" y="490"/>
                                </a:lnTo>
                                <a:lnTo>
                                  <a:pt x="84" y="470"/>
                                </a:lnTo>
                                <a:lnTo>
                                  <a:pt x="72" y="430"/>
                                </a:lnTo>
                                <a:lnTo>
                                  <a:pt x="48" y="320"/>
                                </a:lnTo>
                                <a:lnTo>
                                  <a:pt x="36" y="220"/>
                                </a:lnTo>
                                <a:lnTo>
                                  <a:pt x="48" y="120"/>
                                </a:lnTo>
                                <a:lnTo>
                                  <a:pt x="72" y="40"/>
                                </a:lnTo>
                                <a:lnTo>
                                  <a:pt x="72" y="0"/>
                                </a:lnTo>
                                <a:lnTo>
                                  <a:pt x="60" y="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2" name="Freeform 146"/>
                        <wps:cNvSpPr>
                          <a:spLocks/>
                        </wps:cNvSpPr>
                        <wps:spPr bwMode="auto">
                          <a:xfrm>
                            <a:off x="10618" y="2408"/>
                            <a:ext cx="216" cy="217"/>
                          </a:xfrm>
                          <a:custGeom>
                            <a:avLst/>
                            <a:gdLst>
                              <a:gd name="T0" fmla="*/ 12 w 228"/>
                              <a:gd name="T1" fmla="*/ 140 h 210"/>
                              <a:gd name="T2" fmla="*/ 48 w 228"/>
                              <a:gd name="T3" fmla="*/ 190 h 210"/>
                              <a:gd name="T4" fmla="*/ 108 w 228"/>
                              <a:gd name="T5" fmla="*/ 210 h 210"/>
                              <a:gd name="T6" fmla="*/ 156 w 228"/>
                              <a:gd name="T7" fmla="*/ 210 h 210"/>
                              <a:gd name="T8" fmla="*/ 216 w 228"/>
                              <a:gd name="T9" fmla="*/ 170 h 210"/>
                              <a:gd name="T10" fmla="*/ 228 w 228"/>
                              <a:gd name="T11" fmla="*/ 160 h 210"/>
                              <a:gd name="T12" fmla="*/ 228 w 228"/>
                              <a:gd name="T13" fmla="*/ 140 h 210"/>
                              <a:gd name="T14" fmla="*/ 228 w 228"/>
                              <a:gd name="T15" fmla="*/ 140 h 210"/>
                              <a:gd name="T16" fmla="*/ 204 w 228"/>
                              <a:gd name="T17" fmla="*/ 140 h 210"/>
                              <a:gd name="T18" fmla="*/ 120 w 228"/>
                              <a:gd name="T19" fmla="*/ 120 h 210"/>
                              <a:gd name="T20" fmla="*/ 84 w 228"/>
                              <a:gd name="T21" fmla="*/ 80 h 210"/>
                              <a:gd name="T22" fmla="*/ 48 w 228"/>
                              <a:gd name="T23" fmla="*/ 20 h 210"/>
                              <a:gd name="T24" fmla="*/ 24 w 228"/>
                              <a:gd name="T25" fmla="*/ 0 h 210"/>
                              <a:gd name="T26" fmla="*/ 12 w 228"/>
                              <a:gd name="T27" fmla="*/ 40 h 210"/>
                              <a:gd name="T28" fmla="*/ 0 w 228"/>
                              <a:gd name="T29" fmla="*/ 80 h 210"/>
                              <a:gd name="T30" fmla="*/ 12 w 228"/>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140"/>
                                </a:moveTo>
                                <a:lnTo>
                                  <a:pt x="48" y="190"/>
                                </a:lnTo>
                                <a:lnTo>
                                  <a:pt x="108" y="210"/>
                                </a:lnTo>
                                <a:lnTo>
                                  <a:pt x="156" y="210"/>
                                </a:lnTo>
                                <a:lnTo>
                                  <a:pt x="216" y="170"/>
                                </a:lnTo>
                                <a:lnTo>
                                  <a:pt x="228" y="160"/>
                                </a:lnTo>
                                <a:lnTo>
                                  <a:pt x="228" y="140"/>
                                </a:lnTo>
                                <a:lnTo>
                                  <a:pt x="228" y="140"/>
                                </a:lnTo>
                                <a:lnTo>
                                  <a:pt x="204" y="140"/>
                                </a:lnTo>
                                <a:lnTo>
                                  <a:pt x="120" y="120"/>
                                </a:lnTo>
                                <a:lnTo>
                                  <a:pt x="84" y="80"/>
                                </a:lnTo>
                                <a:lnTo>
                                  <a:pt x="48" y="20"/>
                                </a:lnTo>
                                <a:lnTo>
                                  <a:pt x="24" y="0"/>
                                </a:lnTo>
                                <a:lnTo>
                                  <a:pt x="12" y="40"/>
                                </a:lnTo>
                                <a:lnTo>
                                  <a:pt x="0" y="80"/>
                                </a:lnTo>
                                <a:lnTo>
                                  <a:pt x="12" y="14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3" name="Freeform 147"/>
                        <wps:cNvSpPr>
                          <a:spLocks/>
                        </wps:cNvSpPr>
                        <wps:spPr bwMode="auto">
                          <a:xfrm>
                            <a:off x="10845" y="1457"/>
                            <a:ext cx="183" cy="103"/>
                          </a:xfrm>
                          <a:custGeom>
                            <a:avLst/>
                            <a:gdLst>
                              <a:gd name="T0" fmla="*/ 12 w 192"/>
                              <a:gd name="T1" fmla="*/ 20 h 100"/>
                              <a:gd name="T2" fmla="*/ 48 w 192"/>
                              <a:gd name="T3" fmla="*/ 20 h 100"/>
                              <a:gd name="T4" fmla="*/ 84 w 192"/>
                              <a:gd name="T5" fmla="*/ 80 h 100"/>
                              <a:gd name="T6" fmla="*/ 96 w 192"/>
                              <a:gd name="T7" fmla="*/ 100 h 100"/>
                              <a:gd name="T8" fmla="*/ 120 w 192"/>
                              <a:gd name="T9" fmla="*/ 80 h 100"/>
                              <a:gd name="T10" fmla="*/ 180 w 192"/>
                              <a:gd name="T11" fmla="*/ 20 h 100"/>
                              <a:gd name="T12" fmla="*/ 192 w 192"/>
                              <a:gd name="T13" fmla="*/ 0 h 100"/>
                              <a:gd name="T14" fmla="*/ 168 w 192"/>
                              <a:gd name="T15" fmla="*/ 0 h 100"/>
                              <a:gd name="T16" fmla="*/ 120 w 192"/>
                              <a:gd name="T17" fmla="*/ 20 h 100"/>
                              <a:gd name="T18" fmla="*/ 96 w 192"/>
                              <a:gd name="T19" fmla="*/ 20 h 100"/>
                              <a:gd name="T20" fmla="*/ 60 w 192"/>
                              <a:gd name="T21" fmla="*/ 0 h 100"/>
                              <a:gd name="T22" fmla="*/ 24 w 192"/>
                              <a:gd name="T23" fmla="*/ 0 h 100"/>
                              <a:gd name="T24" fmla="*/ 0 w 192"/>
                              <a:gd name="T25" fmla="*/ 20 h 100"/>
                              <a:gd name="T26" fmla="*/ 0 w 192"/>
                              <a:gd name="T27" fmla="*/ 40 h 100"/>
                              <a:gd name="T28" fmla="*/ 12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2" y="20"/>
                                </a:moveTo>
                                <a:lnTo>
                                  <a:pt x="48" y="20"/>
                                </a:lnTo>
                                <a:lnTo>
                                  <a:pt x="84" y="80"/>
                                </a:lnTo>
                                <a:lnTo>
                                  <a:pt x="96" y="100"/>
                                </a:lnTo>
                                <a:lnTo>
                                  <a:pt x="120" y="80"/>
                                </a:lnTo>
                                <a:lnTo>
                                  <a:pt x="180" y="20"/>
                                </a:lnTo>
                                <a:lnTo>
                                  <a:pt x="192" y="0"/>
                                </a:lnTo>
                                <a:lnTo>
                                  <a:pt x="168" y="0"/>
                                </a:lnTo>
                                <a:lnTo>
                                  <a:pt x="120" y="20"/>
                                </a:lnTo>
                                <a:lnTo>
                                  <a:pt x="96" y="20"/>
                                </a:lnTo>
                                <a:lnTo>
                                  <a:pt x="60" y="0"/>
                                </a:lnTo>
                                <a:lnTo>
                                  <a:pt x="24" y="0"/>
                                </a:lnTo>
                                <a:lnTo>
                                  <a:pt x="0" y="20"/>
                                </a:lnTo>
                                <a:lnTo>
                                  <a:pt x="0" y="40"/>
                                </a:lnTo>
                                <a:lnTo>
                                  <a:pt x="12"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4" name="Freeform 148"/>
                        <wps:cNvSpPr>
                          <a:spLocks/>
                        </wps:cNvSpPr>
                        <wps:spPr bwMode="auto">
                          <a:xfrm>
                            <a:off x="10731" y="1137"/>
                            <a:ext cx="285" cy="662"/>
                          </a:xfrm>
                          <a:custGeom>
                            <a:avLst/>
                            <a:gdLst>
                              <a:gd name="T0" fmla="*/ 0 w 300"/>
                              <a:gd name="T1" fmla="*/ 620 h 640"/>
                              <a:gd name="T2" fmla="*/ 24 w 300"/>
                              <a:gd name="T3" fmla="*/ 600 h 640"/>
                              <a:gd name="T4" fmla="*/ 60 w 300"/>
                              <a:gd name="T5" fmla="*/ 520 h 640"/>
                              <a:gd name="T6" fmla="*/ 144 w 300"/>
                              <a:gd name="T7" fmla="*/ 330 h 640"/>
                              <a:gd name="T8" fmla="*/ 240 w 300"/>
                              <a:gd name="T9" fmla="*/ 110 h 640"/>
                              <a:gd name="T10" fmla="*/ 276 w 300"/>
                              <a:gd name="T11" fmla="*/ 40 h 640"/>
                              <a:gd name="T12" fmla="*/ 288 w 300"/>
                              <a:gd name="T13" fmla="*/ 0 h 640"/>
                              <a:gd name="T14" fmla="*/ 300 w 300"/>
                              <a:gd name="T15" fmla="*/ 20 h 640"/>
                              <a:gd name="T16" fmla="*/ 300 w 300"/>
                              <a:gd name="T17" fmla="*/ 70 h 640"/>
                              <a:gd name="T18" fmla="*/ 276 w 300"/>
                              <a:gd name="T19" fmla="*/ 230 h 640"/>
                              <a:gd name="T20" fmla="*/ 276 w 300"/>
                              <a:gd name="T21" fmla="*/ 310 h 640"/>
                              <a:gd name="T22" fmla="*/ 288 w 300"/>
                              <a:gd name="T23" fmla="*/ 390 h 640"/>
                              <a:gd name="T24" fmla="*/ 288 w 300"/>
                              <a:gd name="T25" fmla="*/ 410 h 640"/>
                              <a:gd name="T26" fmla="*/ 276 w 300"/>
                              <a:gd name="T27" fmla="*/ 410 h 640"/>
                              <a:gd name="T28" fmla="*/ 216 w 300"/>
                              <a:gd name="T29" fmla="*/ 410 h 640"/>
                              <a:gd name="T30" fmla="*/ 156 w 300"/>
                              <a:gd name="T31" fmla="*/ 470 h 640"/>
                              <a:gd name="T32" fmla="*/ 84 w 300"/>
                              <a:gd name="T33" fmla="*/ 540 h 640"/>
                              <a:gd name="T34" fmla="*/ 36 w 300"/>
                              <a:gd name="T35" fmla="*/ 620 h 640"/>
                              <a:gd name="T36" fmla="*/ 0 w 300"/>
                              <a:gd name="T37" fmla="*/ 640 h 640"/>
                              <a:gd name="T38" fmla="*/ 0 w 300"/>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620"/>
                                </a:moveTo>
                                <a:lnTo>
                                  <a:pt x="24" y="600"/>
                                </a:lnTo>
                                <a:lnTo>
                                  <a:pt x="60" y="520"/>
                                </a:lnTo>
                                <a:lnTo>
                                  <a:pt x="144" y="330"/>
                                </a:lnTo>
                                <a:lnTo>
                                  <a:pt x="240" y="110"/>
                                </a:lnTo>
                                <a:lnTo>
                                  <a:pt x="276" y="40"/>
                                </a:lnTo>
                                <a:lnTo>
                                  <a:pt x="288" y="0"/>
                                </a:lnTo>
                                <a:lnTo>
                                  <a:pt x="300" y="20"/>
                                </a:lnTo>
                                <a:lnTo>
                                  <a:pt x="300" y="70"/>
                                </a:lnTo>
                                <a:lnTo>
                                  <a:pt x="276" y="230"/>
                                </a:lnTo>
                                <a:lnTo>
                                  <a:pt x="276" y="310"/>
                                </a:lnTo>
                                <a:lnTo>
                                  <a:pt x="288" y="390"/>
                                </a:lnTo>
                                <a:lnTo>
                                  <a:pt x="288" y="410"/>
                                </a:lnTo>
                                <a:lnTo>
                                  <a:pt x="276" y="410"/>
                                </a:lnTo>
                                <a:lnTo>
                                  <a:pt x="216" y="410"/>
                                </a:lnTo>
                                <a:lnTo>
                                  <a:pt x="156" y="470"/>
                                </a:lnTo>
                                <a:lnTo>
                                  <a:pt x="84" y="540"/>
                                </a:lnTo>
                                <a:lnTo>
                                  <a:pt x="36" y="620"/>
                                </a:lnTo>
                                <a:lnTo>
                                  <a:pt x="0" y="640"/>
                                </a:lnTo>
                                <a:lnTo>
                                  <a:pt x="0" y="6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5" name="Freeform 149"/>
                        <wps:cNvSpPr>
                          <a:spLocks/>
                        </wps:cNvSpPr>
                        <wps:spPr bwMode="auto">
                          <a:xfrm>
                            <a:off x="10709" y="1137"/>
                            <a:ext cx="57" cy="485"/>
                          </a:xfrm>
                          <a:custGeom>
                            <a:avLst/>
                            <a:gdLst>
                              <a:gd name="T0" fmla="*/ 24 w 60"/>
                              <a:gd name="T1" fmla="*/ 20 h 470"/>
                              <a:gd name="T2" fmla="*/ 0 w 60"/>
                              <a:gd name="T3" fmla="*/ 120 h 470"/>
                              <a:gd name="T4" fmla="*/ 0 w 60"/>
                              <a:gd name="T5" fmla="*/ 160 h 470"/>
                              <a:gd name="T6" fmla="*/ 12 w 60"/>
                              <a:gd name="T7" fmla="*/ 190 h 470"/>
                              <a:gd name="T8" fmla="*/ 24 w 60"/>
                              <a:gd name="T9" fmla="*/ 270 h 470"/>
                              <a:gd name="T10" fmla="*/ 24 w 60"/>
                              <a:gd name="T11" fmla="*/ 410 h 470"/>
                              <a:gd name="T12" fmla="*/ 12 w 60"/>
                              <a:gd name="T13" fmla="*/ 450 h 470"/>
                              <a:gd name="T14" fmla="*/ 24 w 60"/>
                              <a:gd name="T15" fmla="*/ 470 h 470"/>
                              <a:gd name="T16" fmla="*/ 24 w 60"/>
                              <a:gd name="T17" fmla="*/ 450 h 470"/>
                              <a:gd name="T18" fmla="*/ 48 w 60"/>
                              <a:gd name="T19" fmla="*/ 350 h 470"/>
                              <a:gd name="T20" fmla="*/ 60 w 60"/>
                              <a:gd name="T21" fmla="*/ 230 h 470"/>
                              <a:gd name="T22" fmla="*/ 48 w 60"/>
                              <a:gd name="T23" fmla="*/ 120 h 470"/>
                              <a:gd name="T24" fmla="*/ 24 w 60"/>
                              <a:gd name="T25" fmla="*/ 0 h 470"/>
                              <a:gd name="T26" fmla="*/ 24 w 60"/>
                              <a:gd name="T27"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70">
                                <a:moveTo>
                                  <a:pt x="24" y="20"/>
                                </a:moveTo>
                                <a:lnTo>
                                  <a:pt x="0" y="120"/>
                                </a:lnTo>
                                <a:lnTo>
                                  <a:pt x="0" y="160"/>
                                </a:lnTo>
                                <a:lnTo>
                                  <a:pt x="12" y="190"/>
                                </a:lnTo>
                                <a:lnTo>
                                  <a:pt x="24" y="270"/>
                                </a:lnTo>
                                <a:lnTo>
                                  <a:pt x="24" y="410"/>
                                </a:lnTo>
                                <a:lnTo>
                                  <a:pt x="12" y="450"/>
                                </a:lnTo>
                                <a:lnTo>
                                  <a:pt x="24" y="470"/>
                                </a:lnTo>
                                <a:lnTo>
                                  <a:pt x="24" y="450"/>
                                </a:lnTo>
                                <a:lnTo>
                                  <a:pt x="48" y="350"/>
                                </a:lnTo>
                                <a:lnTo>
                                  <a:pt x="60" y="230"/>
                                </a:lnTo>
                                <a:lnTo>
                                  <a:pt x="48" y="120"/>
                                </a:lnTo>
                                <a:lnTo>
                                  <a:pt x="24" y="0"/>
                                </a:lnTo>
                                <a:lnTo>
                                  <a:pt x="24"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6" name="Freeform 150"/>
                        <wps:cNvSpPr>
                          <a:spLocks/>
                        </wps:cNvSpPr>
                        <wps:spPr bwMode="auto">
                          <a:xfrm>
                            <a:off x="10343" y="1580"/>
                            <a:ext cx="241" cy="219"/>
                          </a:xfrm>
                          <a:custGeom>
                            <a:avLst/>
                            <a:gdLst>
                              <a:gd name="T0" fmla="*/ 253 w 253"/>
                              <a:gd name="T1" fmla="*/ 20 h 210"/>
                              <a:gd name="T2" fmla="*/ 193 w 253"/>
                              <a:gd name="T3" fmla="*/ 120 h 210"/>
                              <a:gd name="T4" fmla="*/ 133 w 253"/>
                              <a:gd name="T5" fmla="*/ 190 h 210"/>
                              <a:gd name="T6" fmla="*/ 61 w 253"/>
                              <a:gd name="T7" fmla="*/ 210 h 210"/>
                              <a:gd name="T8" fmla="*/ 36 w 253"/>
                              <a:gd name="T9" fmla="*/ 190 h 210"/>
                              <a:gd name="T10" fmla="*/ 12 w 253"/>
                              <a:gd name="T11" fmla="*/ 150 h 210"/>
                              <a:gd name="T12" fmla="*/ 0 w 253"/>
                              <a:gd name="T13" fmla="*/ 120 h 210"/>
                              <a:gd name="T14" fmla="*/ 0 w 253"/>
                              <a:gd name="T15" fmla="*/ 80 h 210"/>
                              <a:gd name="T16" fmla="*/ 12 w 253"/>
                              <a:gd name="T17" fmla="*/ 80 h 210"/>
                              <a:gd name="T18" fmla="*/ 24 w 253"/>
                              <a:gd name="T19" fmla="*/ 80 h 210"/>
                              <a:gd name="T20" fmla="*/ 73 w 253"/>
                              <a:gd name="T21" fmla="*/ 120 h 210"/>
                              <a:gd name="T22" fmla="*/ 133 w 253"/>
                              <a:gd name="T23" fmla="*/ 120 h 210"/>
                              <a:gd name="T24" fmla="*/ 193 w 253"/>
                              <a:gd name="T25" fmla="*/ 80 h 210"/>
                              <a:gd name="T26" fmla="*/ 241 w 253"/>
                              <a:gd name="T27" fmla="*/ 20 h 210"/>
                              <a:gd name="T28" fmla="*/ 253 w 253"/>
                              <a:gd name="T29" fmla="*/ 0 h 210"/>
                              <a:gd name="T30" fmla="*/ 253 w 253"/>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210">
                                <a:moveTo>
                                  <a:pt x="253" y="20"/>
                                </a:moveTo>
                                <a:lnTo>
                                  <a:pt x="193" y="120"/>
                                </a:lnTo>
                                <a:lnTo>
                                  <a:pt x="133" y="190"/>
                                </a:lnTo>
                                <a:lnTo>
                                  <a:pt x="61" y="210"/>
                                </a:lnTo>
                                <a:lnTo>
                                  <a:pt x="36" y="190"/>
                                </a:lnTo>
                                <a:lnTo>
                                  <a:pt x="12" y="150"/>
                                </a:lnTo>
                                <a:lnTo>
                                  <a:pt x="0" y="120"/>
                                </a:lnTo>
                                <a:lnTo>
                                  <a:pt x="0" y="80"/>
                                </a:lnTo>
                                <a:lnTo>
                                  <a:pt x="12" y="80"/>
                                </a:lnTo>
                                <a:lnTo>
                                  <a:pt x="24" y="80"/>
                                </a:lnTo>
                                <a:lnTo>
                                  <a:pt x="73" y="120"/>
                                </a:lnTo>
                                <a:lnTo>
                                  <a:pt x="133" y="120"/>
                                </a:lnTo>
                                <a:lnTo>
                                  <a:pt x="193" y="80"/>
                                </a:lnTo>
                                <a:lnTo>
                                  <a:pt x="241" y="20"/>
                                </a:lnTo>
                                <a:lnTo>
                                  <a:pt x="253" y="0"/>
                                </a:lnTo>
                                <a:lnTo>
                                  <a:pt x="253"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7" name="Freeform 151"/>
                        <wps:cNvSpPr>
                          <a:spLocks/>
                        </wps:cNvSpPr>
                        <wps:spPr bwMode="auto">
                          <a:xfrm>
                            <a:off x="10275" y="1137"/>
                            <a:ext cx="80" cy="465"/>
                          </a:xfrm>
                          <a:custGeom>
                            <a:avLst/>
                            <a:gdLst>
                              <a:gd name="T0" fmla="*/ 84 w 84"/>
                              <a:gd name="T1" fmla="*/ 450 h 450"/>
                              <a:gd name="T2" fmla="*/ 60 w 84"/>
                              <a:gd name="T3" fmla="*/ 450 h 450"/>
                              <a:gd name="T4" fmla="*/ 36 w 84"/>
                              <a:gd name="T5" fmla="*/ 410 h 450"/>
                              <a:gd name="T6" fmla="*/ 12 w 84"/>
                              <a:gd name="T7" fmla="*/ 330 h 450"/>
                              <a:gd name="T8" fmla="*/ 0 w 84"/>
                              <a:gd name="T9" fmla="*/ 260 h 450"/>
                              <a:gd name="T10" fmla="*/ 12 w 84"/>
                              <a:gd name="T11" fmla="*/ 160 h 450"/>
                              <a:gd name="T12" fmla="*/ 48 w 84"/>
                              <a:gd name="T13" fmla="*/ 40 h 450"/>
                              <a:gd name="T14" fmla="*/ 60 w 84"/>
                              <a:gd name="T15" fmla="*/ 0 h 450"/>
                              <a:gd name="T16" fmla="*/ 72 w 84"/>
                              <a:gd name="T17" fmla="*/ 0 h 450"/>
                              <a:gd name="T18" fmla="*/ 84 w 84"/>
                              <a:gd name="T19" fmla="*/ 20 h 450"/>
                              <a:gd name="T20" fmla="*/ 72 w 84"/>
                              <a:gd name="T21" fmla="*/ 80 h 450"/>
                              <a:gd name="T22" fmla="*/ 60 w 84"/>
                              <a:gd name="T23" fmla="*/ 140 h 450"/>
                              <a:gd name="T24" fmla="*/ 60 w 84"/>
                              <a:gd name="T25" fmla="*/ 200 h 450"/>
                              <a:gd name="T26" fmla="*/ 72 w 84"/>
                              <a:gd name="T27" fmla="*/ 310 h 450"/>
                              <a:gd name="T28" fmla="*/ 84 w 84"/>
                              <a:gd name="T29" fmla="*/ 390 h 450"/>
                              <a:gd name="T30" fmla="*/ 84 w 84"/>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450"/>
                                </a:moveTo>
                                <a:lnTo>
                                  <a:pt x="60" y="450"/>
                                </a:lnTo>
                                <a:lnTo>
                                  <a:pt x="36" y="410"/>
                                </a:lnTo>
                                <a:lnTo>
                                  <a:pt x="12" y="330"/>
                                </a:lnTo>
                                <a:lnTo>
                                  <a:pt x="0" y="260"/>
                                </a:lnTo>
                                <a:lnTo>
                                  <a:pt x="12" y="160"/>
                                </a:lnTo>
                                <a:lnTo>
                                  <a:pt x="48" y="40"/>
                                </a:lnTo>
                                <a:lnTo>
                                  <a:pt x="60" y="0"/>
                                </a:lnTo>
                                <a:lnTo>
                                  <a:pt x="72" y="0"/>
                                </a:lnTo>
                                <a:lnTo>
                                  <a:pt x="84" y="20"/>
                                </a:lnTo>
                                <a:lnTo>
                                  <a:pt x="72" y="80"/>
                                </a:lnTo>
                                <a:lnTo>
                                  <a:pt x="60" y="140"/>
                                </a:lnTo>
                                <a:lnTo>
                                  <a:pt x="60" y="200"/>
                                </a:lnTo>
                                <a:lnTo>
                                  <a:pt x="72" y="310"/>
                                </a:lnTo>
                                <a:lnTo>
                                  <a:pt x="84" y="390"/>
                                </a:lnTo>
                                <a:lnTo>
                                  <a:pt x="84" y="45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8" name="Freeform 152"/>
                        <wps:cNvSpPr>
                          <a:spLocks/>
                        </wps:cNvSpPr>
                        <wps:spPr bwMode="auto">
                          <a:xfrm>
                            <a:off x="2470" y="1839"/>
                            <a:ext cx="297" cy="714"/>
                          </a:xfrm>
                          <a:custGeom>
                            <a:avLst/>
                            <a:gdLst>
                              <a:gd name="T0" fmla="*/ 144 w 313"/>
                              <a:gd name="T1" fmla="*/ 610 h 690"/>
                              <a:gd name="T2" fmla="*/ 96 w 313"/>
                              <a:gd name="T3" fmla="*/ 650 h 690"/>
                              <a:gd name="T4" fmla="*/ 60 w 313"/>
                              <a:gd name="T5" fmla="*/ 650 h 690"/>
                              <a:gd name="T6" fmla="*/ 60 w 313"/>
                              <a:gd name="T7" fmla="*/ 570 h 690"/>
                              <a:gd name="T8" fmla="*/ 72 w 313"/>
                              <a:gd name="T9" fmla="*/ 450 h 690"/>
                              <a:gd name="T10" fmla="*/ 72 w 313"/>
                              <a:gd name="T11" fmla="*/ 280 h 690"/>
                              <a:gd name="T12" fmla="*/ 48 w 313"/>
                              <a:gd name="T13" fmla="*/ 180 h 690"/>
                              <a:gd name="T14" fmla="*/ 12 w 313"/>
                              <a:gd name="T15" fmla="*/ 40 h 690"/>
                              <a:gd name="T16" fmla="*/ 0 w 313"/>
                              <a:gd name="T17" fmla="*/ 20 h 690"/>
                              <a:gd name="T18" fmla="*/ 12 w 313"/>
                              <a:gd name="T19" fmla="*/ 0 h 690"/>
                              <a:gd name="T20" fmla="*/ 36 w 313"/>
                              <a:gd name="T21" fmla="*/ 40 h 690"/>
                              <a:gd name="T22" fmla="*/ 72 w 313"/>
                              <a:gd name="T23" fmla="*/ 120 h 690"/>
                              <a:gd name="T24" fmla="*/ 168 w 313"/>
                              <a:gd name="T25" fmla="*/ 330 h 690"/>
                              <a:gd name="T26" fmla="*/ 265 w 313"/>
                              <a:gd name="T27" fmla="*/ 550 h 690"/>
                              <a:gd name="T28" fmla="*/ 301 w 313"/>
                              <a:gd name="T29" fmla="*/ 610 h 690"/>
                              <a:gd name="T30" fmla="*/ 313 w 313"/>
                              <a:gd name="T31" fmla="*/ 650 h 690"/>
                              <a:gd name="T32" fmla="*/ 313 w 313"/>
                              <a:gd name="T33" fmla="*/ 690 h 690"/>
                              <a:gd name="T34" fmla="*/ 301 w 313"/>
                              <a:gd name="T35" fmla="*/ 690 h 690"/>
                              <a:gd name="T36" fmla="*/ 265 w 313"/>
                              <a:gd name="T37" fmla="*/ 670 h 690"/>
                              <a:gd name="T38" fmla="*/ 217 w 313"/>
                              <a:gd name="T39" fmla="*/ 650 h 690"/>
                              <a:gd name="T40" fmla="*/ 168 w 313"/>
                              <a:gd name="T41" fmla="*/ 610 h 690"/>
                              <a:gd name="T42" fmla="*/ 156 w 313"/>
                              <a:gd name="T43" fmla="*/ 610 h 690"/>
                              <a:gd name="T44" fmla="*/ 144 w 313"/>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90">
                                <a:moveTo>
                                  <a:pt x="144" y="610"/>
                                </a:moveTo>
                                <a:lnTo>
                                  <a:pt x="96" y="650"/>
                                </a:lnTo>
                                <a:lnTo>
                                  <a:pt x="60" y="650"/>
                                </a:lnTo>
                                <a:lnTo>
                                  <a:pt x="60" y="570"/>
                                </a:lnTo>
                                <a:lnTo>
                                  <a:pt x="72" y="450"/>
                                </a:lnTo>
                                <a:lnTo>
                                  <a:pt x="72" y="280"/>
                                </a:lnTo>
                                <a:lnTo>
                                  <a:pt x="48" y="180"/>
                                </a:lnTo>
                                <a:lnTo>
                                  <a:pt x="12" y="40"/>
                                </a:lnTo>
                                <a:lnTo>
                                  <a:pt x="0" y="20"/>
                                </a:lnTo>
                                <a:lnTo>
                                  <a:pt x="12" y="0"/>
                                </a:lnTo>
                                <a:lnTo>
                                  <a:pt x="36" y="40"/>
                                </a:lnTo>
                                <a:lnTo>
                                  <a:pt x="72" y="120"/>
                                </a:lnTo>
                                <a:lnTo>
                                  <a:pt x="168" y="330"/>
                                </a:lnTo>
                                <a:lnTo>
                                  <a:pt x="265" y="550"/>
                                </a:lnTo>
                                <a:lnTo>
                                  <a:pt x="301" y="610"/>
                                </a:lnTo>
                                <a:lnTo>
                                  <a:pt x="313" y="650"/>
                                </a:lnTo>
                                <a:lnTo>
                                  <a:pt x="313" y="690"/>
                                </a:lnTo>
                                <a:lnTo>
                                  <a:pt x="301" y="690"/>
                                </a:lnTo>
                                <a:lnTo>
                                  <a:pt x="265" y="670"/>
                                </a:lnTo>
                                <a:lnTo>
                                  <a:pt x="217" y="650"/>
                                </a:lnTo>
                                <a:lnTo>
                                  <a:pt x="168" y="610"/>
                                </a:lnTo>
                                <a:lnTo>
                                  <a:pt x="156" y="610"/>
                                </a:lnTo>
                                <a:lnTo>
                                  <a:pt x="144" y="61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9" name="Freeform 153"/>
                        <wps:cNvSpPr>
                          <a:spLocks/>
                        </wps:cNvSpPr>
                        <wps:spPr bwMode="auto">
                          <a:xfrm>
                            <a:off x="2345" y="1756"/>
                            <a:ext cx="80" cy="549"/>
                          </a:xfrm>
                          <a:custGeom>
                            <a:avLst/>
                            <a:gdLst>
                              <a:gd name="T0" fmla="*/ 24 w 84"/>
                              <a:gd name="T1" fmla="*/ 0 h 530"/>
                              <a:gd name="T2" fmla="*/ 60 w 84"/>
                              <a:gd name="T3" fmla="*/ 140 h 530"/>
                              <a:gd name="T4" fmla="*/ 84 w 84"/>
                              <a:gd name="T5" fmla="*/ 300 h 530"/>
                              <a:gd name="T6" fmla="*/ 84 w 84"/>
                              <a:gd name="T7" fmla="*/ 410 h 530"/>
                              <a:gd name="T8" fmla="*/ 60 w 84"/>
                              <a:gd name="T9" fmla="*/ 510 h 530"/>
                              <a:gd name="T10" fmla="*/ 36 w 84"/>
                              <a:gd name="T11" fmla="*/ 530 h 530"/>
                              <a:gd name="T12" fmla="*/ 12 w 84"/>
                              <a:gd name="T13" fmla="*/ 490 h 530"/>
                              <a:gd name="T14" fmla="*/ 0 w 84"/>
                              <a:gd name="T15" fmla="*/ 470 h 530"/>
                              <a:gd name="T16" fmla="*/ 0 w 84"/>
                              <a:gd name="T17" fmla="*/ 430 h 530"/>
                              <a:gd name="T18" fmla="*/ 24 w 84"/>
                              <a:gd name="T19" fmla="*/ 320 h 530"/>
                              <a:gd name="T20" fmla="*/ 48 w 84"/>
                              <a:gd name="T21" fmla="*/ 220 h 530"/>
                              <a:gd name="T22" fmla="*/ 36 w 84"/>
                              <a:gd name="T23" fmla="*/ 120 h 530"/>
                              <a:gd name="T24" fmla="*/ 12 w 84"/>
                              <a:gd name="T25" fmla="*/ 40 h 530"/>
                              <a:gd name="T26" fmla="*/ 12 w 84"/>
                              <a:gd name="T27" fmla="*/ 0 h 530"/>
                              <a:gd name="T28" fmla="*/ 24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24" y="0"/>
                                </a:moveTo>
                                <a:lnTo>
                                  <a:pt x="60" y="140"/>
                                </a:lnTo>
                                <a:lnTo>
                                  <a:pt x="84" y="300"/>
                                </a:lnTo>
                                <a:lnTo>
                                  <a:pt x="84" y="410"/>
                                </a:lnTo>
                                <a:lnTo>
                                  <a:pt x="60" y="510"/>
                                </a:lnTo>
                                <a:lnTo>
                                  <a:pt x="36" y="530"/>
                                </a:lnTo>
                                <a:lnTo>
                                  <a:pt x="12" y="490"/>
                                </a:lnTo>
                                <a:lnTo>
                                  <a:pt x="0" y="470"/>
                                </a:lnTo>
                                <a:lnTo>
                                  <a:pt x="0" y="430"/>
                                </a:lnTo>
                                <a:lnTo>
                                  <a:pt x="24" y="320"/>
                                </a:lnTo>
                                <a:lnTo>
                                  <a:pt x="48" y="220"/>
                                </a:lnTo>
                                <a:lnTo>
                                  <a:pt x="36" y="120"/>
                                </a:lnTo>
                                <a:lnTo>
                                  <a:pt x="12" y="40"/>
                                </a:lnTo>
                                <a:lnTo>
                                  <a:pt x="12" y="0"/>
                                </a:lnTo>
                                <a:lnTo>
                                  <a:pt x="24" y="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0" name="Freeform 154"/>
                        <wps:cNvSpPr>
                          <a:spLocks/>
                        </wps:cNvSpPr>
                        <wps:spPr bwMode="auto">
                          <a:xfrm>
                            <a:off x="2209" y="2408"/>
                            <a:ext cx="227" cy="217"/>
                          </a:xfrm>
                          <a:custGeom>
                            <a:avLst/>
                            <a:gdLst>
                              <a:gd name="T0" fmla="*/ 228 w 240"/>
                              <a:gd name="T1" fmla="*/ 140 h 210"/>
                              <a:gd name="T2" fmla="*/ 180 w 240"/>
                              <a:gd name="T3" fmla="*/ 190 h 210"/>
                              <a:gd name="T4" fmla="*/ 132 w 240"/>
                              <a:gd name="T5" fmla="*/ 210 h 210"/>
                              <a:gd name="T6" fmla="*/ 72 w 240"/>
                              <a:gd name="T7" fmla="*/ 210 h 210"/>
                              <a:gd name="T8" fmla="*/ 24 w 240"/>
                              <a:gd name="T9" fmla="*/ 170 h 210"/>
                              <a:gd name="T10" fmla="*/ 0 w 240"/>
                              <a:gd name="T11" fmla="*/ 160 h 210"/>
                              <a:gd name="T12" fmla="*/ 0 w 240"/>
                              <a:gd name="T13" fmla="*/ 140 h 210"/>
                              <a:gd name="T14" fmla="*/ 12 w 240"/>
                              <a:gd name="T15" fmla="*/ 140 h 210"/>
                              <a:gd name="T16" fmla="*/ 36 w 240"/>
                              <a:gd name="T17" fmla="*/ 140 h 210"/>
                              <a:gd name="T18" fmla="*/ 120 w 240"/>
                              <a:gd name="T19" fmla="*/ 120 h 210"/>
                              <a:gd name="T20" fmla="*/ 156 w 240"/>
                              <a:gd name="T21" fmla="*/ 80 h 210"/>
                              <a:gd name="T22" fmla="*/ 192 w 240"/>
                              <a:gd name="T23" fmla="*/ 20 h 210"/>
                              <a:gd name="T24" fmla="*/ 204 w 240"/>
                              <a:gd name="T25" fmla="*/ 0 h 210"/>
                              <a:gd name="T26" fmla="*/ 228 w 240"/>
                              <a:gd name="T27" fmla="*/ 40 h 210"/>
                              <a:gd name="T28" fmla="*/ 240 w 240"/>
                              <a:gd name="T29" fmla="*/ 80 h 210"/>
                              <a:gd name="T30" fmla="*/ 228 w 240"/>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140"/>
                                </a:moveTo>
                                <a:lnTo>
                                  <a:pt x="180" y="190"/>
                                </a:lnTo>
                                <a:lnTo>
                                  <a:pt x="132" y="210"/>
                                </a:lnTo>
                                <a:lnTo>
                                  <a:pt x="72" y="210"/>
                                </a:lnTo>
                                <a:lnTo>
                                  <a:pt x="24" y="170"/>
                                </a:lnTo>
                                <a:lnTo>
                                  <a:pt x="0" y="160"/>
                                </a:lnTo>
                                <a:lnTo>
                                  <a:pt x="0" y="140"/>
                                </a:lnTo>
                                <a:lnTo>
                                  <a:pt x="12" y="140"/>
                                </a:lnTo>
                                <a:lnTo>
                                  <a:pt x="36" y="140"/>
                                </a:lnTo>
                                <a:lnTo>
                                  <a:pt x="120" y="120"/>
                                </a:lnTo>
                                <a:lnTo>
                                  <a:pt x="156" y="80"/>
                                </a:lnTo>
                                <a:lnTo>
                                  <a:pt x="192" y="20"/>
                                </a:lnTo>
                                <a:lnTo>
                                  <a:pt x="204" y="0"/>
                                </a:lnTo>
                                <a:lnTo>
                                  <a:pt x="228" y="40"/>
                                </a:lnTo>
                                <a:lnTo>
                                  <a:pt x="240" y="80"/>
                                </a:lnTo>
                                <a:lnTo>
                                  <a:pt x="228" y="14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1" name="Freeform 155"/>
                        <wps:cNvSpPr>
                          <a:spLocks/>
                        </wps:cNvSpPr>
                        <wps:spPr bwMode="auto">
                          <a:xfrm>
                            <a:off x="2026" y="1457"/>
                            <a:ext cx="183" cy="103"/>
                          </a:xfrm>
                          <a:custGeom>
                            <a:avLst/>
                            <a:gdLst>
                              <a:gd name="T0" fmla="*/ 180 w 192"/>
                              <a:gd name="T1" fmla="*/ 20 h 100"/>
                              <a:gd name="T2" fmla="*/ 144 w 192"/>
                              <a:gd name="T3" fmla="*/ 20 h 100"/>
                              <a:gd name="T4" fmla="*/ 108 w 192"/>
                              <a:gd name="T5" fmla="*/ 80 h 100"/>
                              <a:gd name="T6" fmla="*/ 84 w 192"/>
                              <a:gd name="T7" fmla="*/ 100 h 100"/>
                              <a:gd name="T8" fmla="*/ 72 w 192"/>
                              <a:gd name="T9" fmla="*/ 80 h 100"/>
                              <a:gd name="T10" fmla="*/ 0 w 192"/>
                              <a:gd name="T11" fmla="*/ 20 h 100"/>
                              <a:gd name="T12" fmla="*/ 0 w 192"/>
                              <a:gd name="T13" fmla="*/ 0 h 100"/>
                              <a:gd name="T14" fmla="*/ 12 w 192"/>
                              <a:gd name="T15" fmla="*/ 0 h 100"/>
                              <a:gd name="T16" fmla="*/ 72 w 192"/>
                              <a:gd name="T17" fmla="*/ 20 h 100"/>
                              <a:gd name="T18" fmla="*/ 96 w 192"/>
                              <a:gd name="T19" fmla="*/ 20 h 100"/>
                              <a:gd name="T20" fmla="*/ 132 w 192"/>
                              <a:gd name="T21" fmla="*/ 0 h 100"/>
                              <a:gd name="T22" fmla="*/ 180 w 192"/>
                              <a:gd name="T23" fmla="*/ 0 h 100"/>
                              <a:gd name="T24" fmla="*/ 180 w 192"/>
                              <a:gd name="T25" fmla="*/ 20 h 100"/>
                              <a:gd name="T26" fmla="*/ 192 w 192"/>
                              <a:gd name="T27" fmla="*/ 40 h 100"/>
                              <a:gd name="T28" fmla="*/ 180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80" y="20"/>
                                </a:moveTo>
                                <a:lnTo>
                                  <a:pt x="144" y="20"/>
                                </a:lnTo>
                                <a:lnTo>
                                  <a:pt x="108" y="80"/>
                                </a:lnTo>
                                <a:lnTo>
                                  <a:pt x="84" y="100"/>
                                </a:lnTo>
                                <a:lnTo>
                                  <a:pt x="72" y="80"/>
                                </a:lnTo>
                                <a:lnTo>
                                  <a:pt x="0" y="20"/>
                                </a:lnTo>
                                <a:lnTo>
                                  <a:pt x="0" y="0"/>
                                </a:lnTo>
                                <a:lnTo>
                                  <a:pt x="12" y="0"/>
                                </a:lnTo>
                                <a:lnTo>
                                  <a:pt x="72" y="20"/>
                                </a:lnTo>
                                <a:lnTo>
                                  <a:pt x="96" y="20"/>
                                </a:lnTo>
                                <a:lnTo>
                                  <a:pt x="132" y="0"/>
                                </a:lnTo>
                                <a:lnTo>
                                  <a:pt x="180" y="0"/>
                                </a:lnTo>
                                <a:lnTo>
                                  <a:pt x="180" y="20"/>
                                </a:lnTo>
                                <a:lnTo>
                                  <a:pt x="192" y="40"/>
                                </a:lnTo>
                                <a:lnTo>
                                  <a:pt x="180"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2" name="Freeform 156"/>
                        <wps:cNvSpPr>
                          <a:spLocks/>
                        </wps:cNvSpPr>
                        <wps:spPr bwMode="auto">
                          <a:xfrm>
                            <a:off x="2038" y="1137"/>
                            <a:ext cx="273" cy="662"/>
                          </a:xfrm>
                          <a:custGeom>
                            <a:avLst/>
                            <a:gdLst>
                              <a:gd name="T0" fmla="*/ 288 w 288"/>
                              <a:gd name="T1" fmla="*/ 620 h 640"/>
                              <a:gd name="T2" fmla="*/ 276 w 288"/>
                              <a:gd name="T3" fmla="*/ 600 h 640"/>
                              <a:gd name="T4" fmla="*/ 240 w 288"/>
                              <a:gd name="T5" fmla="*/ 520 h 640"/>
                              <a:gd name="T6" fmla="*/ 156 w 288"/>
                              <a:gd name="T7" fmla="*/ 330 h 640"/>
                              <a:gd name="T8" fmla="*/ 60 w 288"/>
                              <a:gd name="T9" fmla="*/ 110 h 640"/>
                              <a:gd name="T10" fmla="*/ 24 w 288"/>
                              <a:gd name="T11" fmla="*/ 40 h 640"/>
                              <a:gd name="T12" fmla="*/ 0 w 288"/>
                              <a:gd name="T13" fmla="*/ 0 h 640"/>
                              <a:gd name="T14" fmla="*/ 0 w 288"/>
                              <a:gd name="T15" fmla="*/ 20 h 640"/>
                              <a:gd name="T16" fmla="*/ 0 w 288"/>
                              <a:gd name="T17" fmla="*/ 70 h 640"/>
                              <a:gd name="T18" fmla="*/ 24 w 288"/>
                              <a:gd name="T19" fmla="*/ 230 h 640"/>
                              <a:gd name="T20" fmla="*/ 24 w 288"/>
                              <a:gd name="T21" fmla="*/ 310 h 640"/>
                              <a:gd name="T22" fmla="*/ 12 w 288"/>
                              <a:gd name="T23" fmla="*/ 390 h 640"/>
                              <a:gd name="T24" fmla="*/ 12 w 288"/>
                              <a:gd name="T25" fmla="*/ 410 h 640"/>
                              <a:gd name="T26" fmla="*/ 24 w 288"/>
                              <a:gd name="T27" fmla="*/ 410 h 640"/>
                              <a:gd name="T28" fmla="*/ 72 w 288"/>
                              <a:gd name="T29" fmla="*/ 410 h 640"/>
                              <a:gd name="T30" fmla="*/ 144 w 288"/>
                              <a:gd name="T31" fmla="*/ 470 h 640"/>
                              <a:gd name="T32" fmla="*/ 216 w 288"/>
                              <a:gd name="T33" fmla="*/ 540 h 640"/>
                              <a:gd name="T34" fmla="*/ 264 w 288"/>
                              <a:gd name="T35" fmla="*/ 620 h 640"/>
                              <a:gd name="T36" fmla="*/ 288 w 288"/>
                              <a:gd name="T37" fmla="*/ 640 h 640"/>
                              <a:gd name="T38" fmla="*/ 288 w 288"/>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620"/>
                                </a:moveTo>
                                <a:lnTo>
                                  <a:pt x="276" y="600"/>
                                </a:lnTo>
                                <a:lnTo>
                                  <a:pt x="240" y="520"/>
                                </a:lnTo>
                                <a:lnTo>
                                  <a:pt x="156" y="330"/>
                                </a:lnTo>
                                <a:lnTo>
                                  <a:pt x="60" y="110"/>
                                </a:lnTo>
                                <a:lnTo>
                                  <a:pt x="24" y="40"/>
                                </a:lnTo>
                                <a:lnTo>
                                  <a:pt x="0" y="0"/>
                                </a:lnTo>
                                <a:lnTo>
                                  <a:pt x="0" y="20"/>
                                </a:lnTo>
                                <a:lnTo>
                                  <a:pt x="0" y="70"/>
                                </a:lnTo>
                                <a:lnTo>
                                  <a:pt x="24" y="230"/>
                                </a:lnTo>
                                <a:lnTo>
                                  <a:pt x="24" y="310"/>
                                </a:lnTo>
                                <a:lnTo>
                                  <a:pt x="12" y="390"/>
                                </a:lnTo>
                                <a:lnTo>
                                  <a:pt x="12" y="410"/>
                                </a:lnTo>
                                <a:lnTo>
                                  <a:pt x="24" y="410"/>
                                </a:lnTo>
                                <a:lnTo>
                                  <a:pt x="72" y="410"/>
                                </a:lnTo>
                                <a:lnTo>
                                  <a:pt x="144" y="470"/>
                                </a:lnTo>
                                <a:lnTo>
                                  <a:pt x="216" y="540"/>
                                </a:lnTo>
                                <a:lnTo>
                                  <a:pt x="264" y="620"/>
                                </a:lnTo>
                                <a:lnTo>
                                  <a:pt x="288" y="640"/>
                                </a:lnTo>
                                <a:lnTo>
                                  <a:pt x="288" y="6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3" name="Freeform 157"/>
                        <wps:cNvSpPr>
                          <a:spLocks/>
                        </wps:cNvSpPr>
                        <wps:spPr bwMode="auto">
                          <a:xfrm>
                            <a:off x="2300" y="1137"/>
                            <a:ext cx="34" cy="485"/>
                          </a:xfrm>
                          <a:custGeom>
                            <a:avLst/>
                            <a:gdLst>
                              <a:gd name="T0" fmla="*/ 24 w 36"/>
                              <a:gd name="T1" fmla="*/ 20 h 470"/>
                              <a:gd name="T2" fmla="*/ 36 w 36"/>
                              <a:gd name="T3" fmla="*/ 120 h 470"/>
                              <a:gd name="T4" fmla="*/ 36 w 36"/>
                              <a:gd name="T5" fmla="*/ 160 h 470"/>
                              <a:gd name="T6" fmla="*/ 36 w 36"/>
                              <a:gd name="T7" fmla="*/ 190 h 470"/>
                              <a:gd name="T8" fmla="*/ 24 w 36"/>
                              <a:gd name="T9" fmla="*/ 270 h 470"/>
                              <a:gd name="T10" fmla="*/ 36 w 36"/>
                              <a:gd name="T11" fmla="*/ 410 h 470"/>
                              <a:gd name="T12" fmla="*/ 36 w 36"/>
                              <a:gd name="T13" fmla="*/ 450 h 470"/>
                              <a:gd name="T14" fmla="*/ 36 w 36"/>
                              <a:gd name="T15" fmla="*/ 470 h 470"/>
                              <a:gd name="T16" fmla="*/ 24 w 36"/>
                              <a:gd name="T17" fmla="*/ 470 h 470"/>
                              <a:gd name="T18" fmla="*/ 12 w 36"/>
                              <a:gd name="T19" fmla="*/ 450 h 470"/>
                              <a:gd name="T20" fmla="*/ 0 w 36"/>
                              <a:gd name="T21" fmla="*/ 350 h 470"/>
                              <a:gd name="T22" fmla="*/ 0 w 36"/>
                              <a:gd name="T23" fmla="*/ 230 h 470"/>
                              <a:gd name="T24" fmla="*/ 0 w 36"/>
                              <a:gd name="T25" fmla="*/ 120 h 470"/>
                              <a:gd name="T26" fmla="*/ 12 w 36"/>
                              <a:gd name="T27" fmla="*/ 0 h 470"/>
                              <a:gd name="T28" fmla="*/ 24 w 36"/>
                              <a:gd name="T29" fmla="*/ 0 h 470"/>
                              <a:gd name="T30" fmla="*/ 24 w 36"/>
                              <a:gd name="T31"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70">
                                <a:moveTo>
                                  <a:pt x="24" y="20"/>
                                </a:moveTo>
                                <a:lnTo>
                                  <a:pt x="36" y="120"/>
                                </a:lnTo>
                                <a:lnTo>
                                  <a:pt x="36" y="160"/>
                                </a:lnTo>
                                <a:lnTo>
                                  <a:pt x="36" y="190"/>
                                </a:lnTo>
                                <a:lnTo>
                                  <a:pt x="24" y="270"/>
                                </a:lnTo>
                                <a:lnTo>
                                  <a:pt x="36" y="410"/>
                                </a:lnTo>
                                <a:lnTo>
                                  <a:pt x="36" y="450"/>
                                </a:lnTo>
                                <a:lnTo>
                                  <a:pt x="36" y="470"/>
                                </a:lnTo>
                                <a:lnTo>
                                  <a:pt x="24" y="470"/>
                                </a:lnTo>
                                <a:lnTo>
                                  <a:pt x="12" y="450"/>
                                </a:lnTo>
                                <a:lnTo>
                                  <a:pt x="0" y="350"/>
                                </a:lnTo>
                                <a:lnTo>
                                  <a:pt x="0" y="230"/>
                                </a:lnTo>
                                <a:lnTo>
                                  <a:pt x="0" y="120"/>
                                </a:lnTo>
                                <a:lnTo>
                                  <a:pt x="12" y="0"/>
                                </a:lnTo>
                                <a:lnTo>
                                  <a:pt x="24" y="0"/>
                                </a:lnTo>
                                <a:lnTo>
                                  <a:pt x="24"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4" name="Freeform 158"/>
                        <wps:cNvSpPr>
                          <a:spLocks/>
                        </wps:cNvSpPr>
                        <wps:spPr bwMode="auto">
                          <a:xfrm>
                            <a:off x="2470" y="1580"/>
                            <a:ext cx="251" cy="219"/>
                          </a:xfrm>
                          <a:custGeom>
                            <a:avLst/>
                            <a:gdLst>
                              <a:gd name="T0" fmla="*/ 0 w 265"/>
                              <a:gd name="T1" fmla="*/ 20 h 210"/>
                              <a:gd name="T2" fmla="*/ 48 w 265"/>
                              <a:gd name="T3" fmla="*/ 120 h 210"/>
                              <a:gd name="T4" fmla="*/ 120 w 265"/>
                              <a:gd name="T5" fmla="*/ 190 h 210"/>
                              <a:gd name="T6" fmla="*/ 193 w 265"/>
                              <a:gd name="T7" fmla="*/ 210 h 210"/>
                              <a:gd name="T8" fmla="*/ 229 w 265"/>
                              <a:gd name="T9" fmla="*/ 190 h 210"/>
                              <a:gd name="T10" fmla="*/ 253 w 265"/>
                              <a:gd name="T11" fmla="*/ 150 h 210"/>
                              <a:gd name="T12" fmla="*/ 265 w 265"/>
                              <a:gd name="T13" fmla="*/ 120 h 210"/>
                              <a:gd name="T14" fmla="*/ 253 w 265"/>
                              <a:gd name="T15" fmla="*/ 80 h 210"/>
                              <a:gd name="T16" fmla="*/ 241 w 265"/>
                              <a:gd name="T17" fmla="*/ 80 h 210"/>
                              <a:gd name="T18" fmla="*/ 229 w 265"/>
                              <a:gd name="T19" fmla="*/ 80 h 210"/>
                              <a:gd name="T20" fmla="*/ 180 w 265"/>
                              <a:gd name="T21" fmla="*/ 120 h 210"/>
                              <a:gd name="T22" fmla="*/ 108 w 265"/>
                              <a:gd name="T23" fmla="*/ 120 h 210"/>
                              <a:gd name="T24" fmla="*/ 48 w 265"/>
                              <a:gd name="T25" fmla="*/ 80 h 210"/>
                              <a:gd name="T26" fmla="*/ 0 w 265"/>
                              <a:gd name="T27" fmla="*/ 20 h 210"/>
                              <a:gd name="T28" fmla="*/ 0 w 265"/>
                              <a:gd name="T29" fmla="*/ 0 h 210"/>
                              <a:gd name="T30" fmla="*/ 0 w 265"/>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210">
                                <a:moveTo>
                                  <a:pt x="0" y="20"/>
                                </a:moveTo>
                                <a:lnTo>
                                  <a:pt x="48" y="120"/>
                                </a:lnTo>
                                <a:lnTo>
                                  <a:pt x="120" y="190"/>
                                </a:lnTo>
                                <a:lnTo>
                                  <a:pt x="193" y="210"/>
                                </a:lnTo>
                                <a:lnTo>
                                  <a:pt x="229" y="190"/>
                                </a:lnTo>
                                <a:lnTo>
                                  <a:pt x="253" y="150"/>
                                </a:lnTo>
                                <a:lnTo>
                                  <a:pt x="265" y="120"/>
                                </a:lnTo>
                                <a:lnTo>
                                  <a:pt x="253" y="80"/>
                                </a:lnTo>
                                <a:lnTo>
                                  <a:pt x="241" y="80"/>
                                </a:lnTo>
                                <a:lnTo>
                                  <a:pt x="229" y="80"/>
                                </a:lnTo>
                                <a:lnTo>
                                  <a:pt x="180" y="120"/>
                                </a:lnTo>
                                <a:lnTo>
                                  <a:pt x="108" y="120"/>
                                </a:lnTo>
                                <a:lnTo>
                                  <a:pt x="48" y="80"/>
                                </a:lnTo>
                                <a:lnTo>
                                  <a:pt x="0" y="20"/>
                                </a:lnTo>
                                <a:lnTo>
                                  <a:pt x="0" y="0"/>
                                </a:lnTo>
                                <a:lnTo>
                                  <a:pt x="0"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5" name="Freeform 159"/>
                        <wps:cNvSpPr>
                          <a:spLocks/>
                        </wps:cNvSpPr>
                        <wps:spPr bwMode="auto">
                          <a:xfrm>
                            <a:off x="2687" y="1137"/>
                            <a:ext cx="92" cy="465"/>
                          </a:xfrm>
                          <a:custGeom>
                            <a:avLst/>
                            <a:gdLst>
                              <a:gd name="T0" fmla="*/ 12 w 96"/>
                              <a:gd name="T1" fmla="*/ 450 h 450"/>
                              <a:gd name="T2" fmla="*/ 36 w 96"/>
                              <a:gd name="T3" fmla="*/ 450 h 450"/>
                              <a:gd name="T4" fmla="*/ 72 w 96"/>
                              <a:gd name="T5" fmla="*/ 410 h 450"/>
                              <a:gd name="T6" fmla="*/ 84 w 96"/>
                              <a:gd name="T7" fmla="*/ 330 h 450"/>
                              <a:gd name="T8" fmla="*/ 96 w 96"/>
                              <a:gd name="T9" fmla="*/ 260 h 450"/>
                              <a:gd name="T10" fmla="*/ 84 w 96"/>
                              <a:gd name="T11" fmla="*/ 160 h 450"/>
                              <a:gd name="T12" fmla="*/ 48 w 96"/>
                              <a:gd name="T13" fmla="*/ 40 h 450"/>
                              <a:gd name="T14" fmla="*/ 36 w 96"/>
                              <a:gd name="T15" fmla="*/ 0 h 450"/>
                              <a:gd name="T16" fmla="*/ 24 w 96"/>
                              <a:gd name="T17" fmla="*/ 0 h 450"/>
                              <a:gd name="T18" fmla="*/ 24 w 96"/>
                              <a:gd name="T19" fmla="*/ 20 h 450"/>
                              <a:gd name="T20" fmla="*/ 36 w 96"/>
                              <a:gd name="T21" fmla="*/ 80 h 450"/>
                              <a:gd name="T22" fmla="*/ 36 w 96"/>
                              <a:gd name="T23" fmla="*/ 140 h 450"/>
                              <a:gd name="T24" fmla="*/ 36 w 96"/>
                              <a:gd name="T25" fmla="*/ 200 h 450"/>
                              <a:gd name="T26" fmla="*/ 24 w 96"/>
                              <a:gd name="T27" fmla="*/ 310 h 450"/>
                              <a:gd name="T28" fmla="*/ 0 w 96"/>
                              <a:gd name="T29" fmla="*/ 390 h 450"/>
                              <a:gd name="T30" fmla="*/ 12 w 96"/>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450"/>
                                </a:moveTo>
                                <a:lnTo>
                                  <a:pt x="36" y="450"/>
                                </a:lnTo>
                                <a:lnTo>
                                  <a:pt x="72" y="410"/>
                                </a:lnTo>
                                <a:lnTo>
                                  <a:pt x="84" y="330"/>
                                </a:lnTo>
                                <a:lnTo>
                                  <a:pt x="96" y="260"/>
                                </a:lnTo>
                                <a:lnTo>
                                  <a:pt x="84" y="160"/>
                                </a:lnTo>
                                <a:lnTo>
                                  <a:pt x="48" y="40"/>
                                </a:lnTo>
                                <a:lnTo>
                                  <a:pt x="36" y="0"/>
                                </a:lnTo>
                                <a:lnTo>
                                  <a:pt x="24" y="0"/>
                                </a:lnTo>
                                <a:lnTo>
                                  <a:pt x="24" y="20"/>
                                </a:lnTo>
                                <a:lnTo>
                                  <a:pt x="36" y="80"/>
                                </a:lnTo>
                                <a:lnTo>
                                  <a:pt x="36" y="140"/>
                                </a:lnTo>
                                <a:lnTo>
                                  <a:pt x="36" y="200"/>
                                </a:lnTo>
                                <a:lnTo>
                                  <a:pt x="24" y="310"/>
                                </a:lnTo>
                                <a:lnTo>
                                  <a:pt x="0" y="390"/>
                                </a:lnTo>
                                <a:lnTo>
                                  <a:pt x="12" y="45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6" name="Freeform 160"/>
                        <wps:cNvSpPr>
                          <a:spLocks/>
                        </wps:cNvSpPr>
                        <wps:spPr bwMode="auto">
                          <a:xfrm>
                            <a:off x="10286" y="13479"/>
                            <a:ext cx="286" cy="692"/>
                          </a:xfrm>
                          <a:custGeom>
                            <a:avLst/>
                            <a:gdLst>
                              <a:gd name="T0" fmla="*/ 181 w 301"/>
                              <a:gd name="T1" fmla="*/ 60 h 670"/>
                              <a:gd name="T2" fmla="*/ 217 w 301"/>
                              <a:gd name="T3" fmla="*/ 40 h 670"/>
                              <a:gd name="T4" fmla="*/ 253 w 301"/>
                              <a:gd name="T5" fmla="*/ 40 h 670"/>
                              <a:gd name="T6" fmla="*/ 253 w 301"/>
                              <a:gd name="T7" fmla="*/ 100 h 670"/>
                              <a:gd name="T8" fmla="*/ 241 w 301"/>
                              <a:gd name="T9" fmla="*/ 220 h 670"/>
                              <a:gd name="T10" fmla="*/ 253 w 301"/>
                              <a:gd name="T11" fmla="*/ 390 h 670"/>
                              <a:gd name="T12" fmla="*/ 265 w 301"/>
                              <a:gd name="T13" fmla="*/ 510 h 670"/>
                              <a:gd name="T14" fmla="*/ 289 w 301"/>
                              <a:gd name="T15" fmla="*/ 630 h 670"/>
                              <a:gd name="T16" fmla="*/ 301 w 301"/>
                              <a:gd name="T17" fmla="*/ 670 h 670"/>
                              <a:gd name="T18" fmla="*/ 289 w 301"/>
                              <a:gd name="T19" fmla="*/ 670 h 670"/>
                              <a:gd name="T20" fmla="*/ 277 w 301"/>
                              <a:gd name="T21" fmla="*/ 630 h 670"/>
                              <a:gd name="T22" fmla="*/ 241 w 301"/>
                              <a:gd name="T23" fmla="*/ 550 h 670"/>
                              <a:gd name="T24" fmla="*/ 145 w 301"/>
                              <a:gd name="T25" fmla="*/ 350 h 670"/>
                              <a:gd name="T26" fmla="*/ 48 w 301"/>
                              <a:gd name="T27" fmla="*/ 140 h 670"/>
                              <a:gd name="T28" fmla="*/ 12 w 301"/>
                              <a:gd name="T29" fmla="*/ 60 h 670"/>
                              <a:gd name="T30" fmla="*/ 0 w 301"/>
                              <a:gd name="T31" fmla="*/ 20 h 670"/>
                              <a:gd name="T32" fmla="*/ 0 w 301"/>
                              <a:gd name="T33" fmla="*/ 0 h 670"/>
                              <a:gd name="T34" fmla="*/ 12 w 301"/>
                              <a:gd name="T35" fmla="*/ 0 h 670"/>
                              <a:gd name="T36" fmla="*/ 60 w 301"/>
                              <a:gd name="T37" fmla="*/ 20 h 670"/>
                              <a:gd name="T38" fmla="*/ 108 w 301"/>
                              <a:gd name="T39" fmla="*/ 40 h 670"/>
                              <a:gd name="T40" fmla="*/ 145 w 301"/>
                              <a:gd name="T41" fmla="*/ 80 h 670"/>
                              <a:gd name="T42" fmla="*/ 157 w 301"/>
                              <a:gd name="T43" fmla="*/ 80 h 670"/>
                              <a:gd name="T44" fmla="*/ 181 w 301"/>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70">
                                <a:moveTo>
                                  <a:pt x="181" y="60"/>
                                </a:moveTo>
                                <a:lnTo>
                                  <a:pt x="217" y="40"/>
                                </a:lnTo>
                                <a:lnTo>
                                  <a:pt x="253" y="40"/>
                                </a:lnTo>
                                <a:lnTo>
                                  <a:pt x="253" y="100"/>
                                </a:lnTo>
                                <a:lnTo>
                                  <a:pt x="241" y="220"/>
                                </a:lnTo>
                                <a:lnTo>
                                  <a:pt x="253" y="390"/>
                                </a:lnTo>
                                <a:lnTo>
                                  <a:pt x="265" y="510"/>
                                </a:lnTo>
                                <a:lnTo>
                                  <a:pt x="289" y="630"/>
                                </a:lnTo>
                                <a:lnTo>
                                  <a:pt x="301" y="670"/>
                                </a:lnTo>
                                <a:lnTo>
                                  <a:pt x="289" y="670"/>
                                </a:lnTo>
                                <a:lnTo>
                                  <a:pt x="277" y="630"/>
                                </a:lnTo>
                                <a:lnTo>
                                  <a:pt x="241" y="550"/>
                                </a:lnTo>
                                <a:lnTo>
                                  <a:pt x="145" y="350"/>
                                </a:lnTo>
                                <a:lnTo>
                                  <a:pt x="48" y="140"/>
                                </a:lnTo>
                                <a:lnTo>
                                  <a:pt x="12" y="60"/>
                                </a:lnTo>
                                <a:lnTo>
                                  <a:pt x="0" y="20"/>
                                </a:lnTo>
                                <a:lnTo>
                                  <a:pt x="0" y="0"/>
                                </a:lnTo>
                                <a:lnTo>
                                  <a:pt x="12" y="0"/>
                                </a:lnTo>
                                <a:lnTo>
                                  <a:pt x="60" y="20"/>
                                </a:lnTo>
                                <a:lnTo>
                                  <a:pt x="108" y="40"/>
                                </a:lnTo>
                                <a:lnTo>
                                  <a:pt x="145" y="80"/>
                                </a:lnTo>
                                <a:lnTo>
                                  <a:pt x="157" y="80"/>
                                </a:lnTo>
                                <a:lnTo>
                                  <a:pt x="181" y="6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7" name="Freeform 161"/>
                        <wps:cNvSpPr>
                          <a:spLocks/>
                        </wps:cNvSpPr>
                        <wps:spPr bwMode="auto">
                          <a:xfrm>
                            <a:off x="10629" y="13727"/>
                            <a:ext cx="80" cy="527"/>
                          </a:xfrm>
                          <a:custGeom>
                            <a:avLst/>
                            <a:gdLst>
                              <a:gd name="T0" fmla="*/ 60 w 84"/>
                              <a:gd name="T1" fmla="*/ 510 h 510"/>
                              <a:gd name="T2" fmla="*/ 12 w 84"/>
                              <a:gd name="T3" fmla="*/ 370 h 510"/>
                              <a:gd name="T4" fmla="*/ 0 w 84"/>
                              <a:gd name="T5" fmla="*/ 230 h 510"/>
                              <a:gd name="T6" fmla="*/ 0 w 84"/>
                              <a:gd name="T7" fmla="*/ 100 h 510"/>
                              <a:gd name="T8" fmla="*/ 24 w 84"/>
                              <a:gd name="T9" fmla="*/ 0 h 510"/>
                              <a:gd name="T10" fmla="*/ 48 w 84"/>
                              <a:gd name="T11" fmla="*/ 0 h 510"/>
                              <a:gd name="T12" fmla="*/ 72 w 84"/>
                              <a:gd name="T13" fmla="*/ 20 h 510"/>
                              <a:gd name="T14" fmla="*/ 84 w 84"/>
                              <a:gd name="T15" fmla="*/ 60 h 510"/>
                              <a:gd name="T16" fmla="*/ 72 w 84"/>
                              <a:gd name="T17" fmla="*/ 100 h 510"/>
                              <a:gd name="T18" fmla="*/ 48 w 84"/>
                              <a:gd name="T19" fmla="*/ 190 h 510"/>
                              <a:gd name="T20" fmla="*/ 36 w 84"/>
                              <a:gd name="T21" fmla="*/ 310 h 510"/>
                              <a:gd name="T22" fmla="*/ 48 w 84"/>
                              <a:gd name="T23" fmla="*/ 410 h 510"/>
                              <a:gd name="T24" fmla="*/ 72 w 84"/>
                              <a:gd name="T25" fmla="*/ 490 h 510"/>
                              <a:gd name="T26" fmla="*/ 72 w 84"/>
                              <a:gd name="T27" fmla="*/ 510 h 510"/>
                              <a:gd name="T28" fmla="*/ 60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60" y="510"/>
                                </a:moveTo>
                                <a:lnTo>
                                  <a:pt x="12" y="370"/>
                                </a:lnTo>
                                <a:lnTo>
                                  <a:pt x="0" y="230"/>
                                </a:lnTo>
                                <a:lnTo>
                                  <a:pt x="0" y="100"/>
                                </a:lnTo>
                                <a:lnTo>
                                  <a:pt x="24" y="0"/>
                                </a:lnTo>
                                <a:lnTo>
                                  <a:pt x="48" y="0"/>
                                </a:lnTo>
                                <a:lnTo>
                                  <a:pt x="72" y="20"/>
                                </a:lnTo>
                                <a:lnTo>
                                  <a:pt x="84" y="60"/>
                                </a:lnTo>
                                <a:lnTo>
                                  <a:pt x="72" y="100"/>
                                </a:lnTo>
                                <a:lnTo>
                                  <a:pt x="48" y="190"/>
                                </a:lnTo>
                                <a:lnTo>
                                  <a:pt x="36" y="310"/>
                                </a:lnTo>
                                <a:lnTo>
                                  <a:pt x="48" y="410"/>
                                </a:lnTo>
                                <a:lnTo>
                                  <a:pt x="72" y="490"/>
                                </a:lnTo>
                                <a:lnTo>
                                  <a:pt x="72" y="510"/>
                                </a:lnTo>
                                <a:lnTo>
                                  <a:pt x="60" y="51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8" name="Freeform 162"/>
                        <wps:cNvSpPr>
                          <a:spLocks/>
                        </wps:cNvSpPr>
                        <wps:spPr bwMode="auto">
                          <a:xfrm>
                            <a:off x="10618" y="13385"/>
                            <a:ext cx="216" cy="219"/>
                          </a:xfrm>
                          <a:custGeom>
                            <a:avLst/>
                            <a:gdLst>
                              <a:gd name="T0" fmla="*/ 12 w 228"/>
                              <a:gd name="T1" fmla="*/ 90 h 210"/>
                              <a:gd name="T2" fmla="*/ 48 w 228"/>
                              <a:gd name="T3" fmla="*/ 30 h 210"/>
                              <a:gd name="T4" fmla="*/ 108 w 228"/>
                              <a:gd name="T5" fmla="*/ 0 h 210"/>
                              <a:gd name="T6" fmla="*/ 156 w 228"/>
                              <a:gd name="T7" fmla="*/ 0 h 210"/>
                              <a:gd name="T8" fmla="*/ 216 w 228"/>
                              <a:gd name="T9" fmla="*/ 30 h 210"/>
                              <a:gd name="T10" fmla="*/ 228 w 228"/>
                              <a:gd name="T11" fmla="*/ 70 h 210"/>
                              <a:gd name="T12" fmla="*/ 228 w 228"/>
                              <a:gd name="T13" fmla="*/ 90 h 210"/>
                              <a:gd name="T14" fmla="*/ 228 w 228"/>
                              <a:gd name="T15" fmla="*/ 90 h 210"/>
                              <a:gd name="T16" fmla="*/ 204 w 228"/>
                              <a:gd name="T17" fmla="*/ 90 h 210"/>
                              <a:gd name="T18" fmla="*/ 120 w 228"/>
                              <a:gd name="T19" fmla="*/ 110 h 210"/>
                              <a:gd name="T20" fmla="*/ 84 w 228"/>
                              <a:gd name="T21" fmla="*/ 130 h 210"/>
                              <a:gd name="T22" fmla="*/ 48 w 228"/>
                              <a:gd name="T23" fmla="*/ 190 h 210"/>
                              <a:gd name="T24" fmla="*/ 24 w 228"/>
                              <a:gd name="T25" fmla="*/ 210 h 210"/>
                              <a:gd name="T26" fmla="*/ 12 w 228"/>
                              <a:gd name="T27" fmla="*/ 190 h 210"/>
                              <a:gd name="T28" fmla="*/ 0 w 228"/>
                              <a:gd name="T29" fmla="*/ 150 h 210"/>
                              <a:gd name="T30" fmla="*/ 12 w 228"/>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90"/>
                                </a:moveTo>
                                <a:lnTo>
                                  <a:pt x="48" y="30"/>
                                </a:lnTo>
                                <a:lnTo>
                                  <a:pt x="108" y="0"/>
                                </a:lnTo>
                                <a:lnTo>
                                  <a:pt x="156" y="0"/>
                                </a:lnTo>
                                <a:lnTo>
                                  <a:pt x="216" y="30"/>
                                </a:lnTo>
                                <a:lnTo>
                                  <a:pt x="228" y="70"/>
                                </a:lnTo>
                                <a:lnTo>
                                  <a:pt x="228" y="90"/>
                                </a:lnTo>
                                <a:lnTo>
                                  <a:pt x="228" y="90"/>
                                </a:lnTo>
                                <a:lnTo>
                                  <a:pt x="204" y="90"/>
                                </a:lnTo>
                                <a:lnTo>
                                  <a:pt x="120" y="110"/>
                                </a:lnTo>
                                <a:lnTo>
                                  <a:pt x="84" y="130"/>
                                </a:lnTo>
                                <a:lnTo>
                                  <a:pt x="48" y="190"/>
                                </a:lnTo>
                                <a:lnTo>
                                  <a:pt x="24" y="210"/>
                                </a:lnTo>
                                <a:lnTo>
                                  <a:pt x="12" y="190"/>
                                </a:lnTo>
                                <a:lnTo>
                                  <a:pt x="0" y="150"/>
                                </a:lnTo>
                                <a:lnTo>
                                  <a:pt x="12" y="9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9" name="Freeform 163"/>
                        <wps:cNvSpPr>
                          <a:spLocks/>
                        </wps:cNvSpPr>
                        <wps:spPr bwMode="auto">
                          <a:xfrm>
                            <a:off x="10845" y="14470"/>
                            <a:ext cx="183" cy="104"/>
                          </a:xfrm>
                          <a:custGeom>
                            <a:avLst/>
                            <a:gdLst>
                              <a:gd name="T0" fmla="*/ 12 w 192"/>
                              <a:gd name="T1" fmla="*/ 60 h 100"/>
                              <a:gd name="T2" fmla="*/ 48 w 192"/>
                              <a:gd name="T3" fmla="*/ 60 h 100"/>
                              <a:gd name="T4" fmla="*/ 84 w 192"/>
                              <a:gd name="T5" fmla="*/ 20 h 100"/>
                              <a:gd name="T6" fmla="*/ 96 w 192"/>
                              <a:gd name="T7" fmla="*/ 0 h 100"/>
                              <a:gd name="T8" fmla="*/ 120 w 192"/>
                              <a:gd name="T9" fmla="*/ 0 h 100"/>
                              <a:gd name="T10" fmla="*/ 180 w 192"/>
                              <a:gd name="T11" fmla="*/ 80 h 100"/>
                              <a:gd name="T12" fmla="*/ 192 w 192"/>
                              <a:gd name="T13" fmla="*/ 80 h 100"/>
                              <a:gd name="T14" fmla="*/ 168 w 192"/>
                              <a:gd name="T15" fmla="*/ 100 h 100"/>
                              <a:gd name="T16" fmla="*/ 120 w 192"/>
                              <a:gd name="T17" fmla="*/ 60 h 100"/>
                              <a:gd name="T18" fmla="*/ 96 w 192"/>
                              <a:gd name="T19" fmla="*/ 60 h 100"/>
                              <a:gd name="T20" fmla="*/ 60 w 192"/>
                              <a:gd name="T21" fmla="*/ 100 h 100"/>
                              <a:gd name="T22" fmla="*/ 24 w 192"/>
                              <a:gd name="T23" fmla="*/ 80 h 100"/>
                              <a:gd name="T24" fmla="*/ 0 w 192"/>
                              <a:gd name="T25" fmla="*/ 60 h 100"/>
                              <a:gd name="T26" fmla="*/ 12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2" y="60"/>
                                </a:moveTo>
                                <a:lnTo>
                                  <a:pt x="48" y="60"/>
                                </a:lnTo>
                                <a:lnTo>
                                  <a:pt x="84" y="20"/>
                                </a:lnTo>
                                <a:lnTo>
                                  <a:pt x="96" y="0"/>
                                </a:lnTo>
                                <a:lnTo>
                                  <a:pt x="120" y="0"/>
                                </a:lnTo>
                                <a:lnTo>
                                  <a:pt x="180" y="80"/>
                                </a:lnTo>
                                <a:lnTo>
                                  <a:pt x="192" y="80"/>
                                </a:lnTo>
                                <a:lnTo>
                                  <a:pt x="168" y="100"/>
                                </a:lnTo>
                                <a:lnTo>
                                  <a:pt x="120" y="60"/>
                                </a:lnTo>
                                <a:lnTo>
                                  <a:pt x="96" y="60"/>
                                </a:lnTo>
                                <a:lnTo>
                                  <a:pt x="60" y="100"/>
                                </a:lnTo>
                                <a:lnTo>
                                  <a:pt x="24" y="80"/>
                                </a:lnTo>
                                <a:lnTo>
                                  <a:pt x="0" y="60"/>
                                </a:lnTo>
                                <a:lnTo>
                                  <a:pt x="12" y="6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0" name="Freeform 164"/>
                        <wps:cNvSpPr>
                          <a:spLocks/>
                        </wps:cNvSpPr>
                        <wps:spPr bwMode="auto">
                          <a:xfrm>
                            <a:off x="10731" y="14553"/>
                            <a:ext cx="285" cy="661"/>
                          </a:xfrm>
                          <a:custGeom>
                            <a:avLst/>
                            <a:gdLst>
                              <a:gd name="T0" fmla="*/ 0 w 300"/>
                              <a:gd name="T1" fmla="*/ 20 h 640"/>
                              <a:gd name="T2" fmla="*/ 24 w 300"/>
                              <a:gd name="T3" fmla="*/ 60 h 640"/>
                              <a:gd name="T4" fmla="*/ 60 w 300"/>
                              <a:gd name="T5" fmla="*/ 140 h 640"/>
                              <a:gd name="T6" fmla="*/ 144 w 300"/>
                              <a:gd name="T7" fmla="*/ 330 h 640"/>
                              <a:gd name="T8" fmla="*/ 240 w 300"/>
                              <a:gd name="T9" fmla="*/ 530 h 640"/>
                              <a:gd name="T10" fmla="*/ 276 w 300"/>
                              <a:gd name="T11" fmla="*/ 600 h 640"/>
                              <a:gd name="T12" fmla="*/ 288 w 300"/>
                              <a:gd name="T13" fmla="*/ 640 h 640"/>
                              <a:gd name="T14" fmla="*/ 300 w 300"/>
                              <a:gd name="T15" fmla="*/ 620 h 640"/>
                              <a:gd name="T16" fmla="*/ 300 w 300"/>
                              <a:gd name="T17" fmla="*/ 580 h 640"/>
                              <a:gd name="T18" fmla="*/ 276 w 300"/>
                              <a:gd name="T19" fmla="*/ 410 h 640"/>
                              <a:gd name="T20" fmla="*/ 276 w 300"/>
                              <a:gd name="T21" fmla="*/ 330 h 640"/>
                              <a:gd name="T22" fmla="*/ 288 w 300"/>
                              <a:gd name="T23" fmla="*/ 270 h 640"/>
                              <a:gd name="T24" fmla="*/ 288 w 300"/>
                              <a:gd name="T25" fmla="*/ 250 h 640"/>
                              <a:gd name="T26" fmla="*/ 276 w 300"/>
                              <a:gd name="T27" fmla="*/ 250 h 640"/>
                              <a:gd name="T28" fmla="*/ 216 w 300"/>
                              <a:gd name="T29" fmla="*/ 230 h 640"/>
                              <a:gd name="T30" fmla="*/ 156 w 300"/>
                              <a:gd name="T31" fmla="*/ 170 h 640"/>
                              <a:gd name="T32" fmla="*/ 84 w 300"/>
                              <a:gd name="T33" fmla="*/ 100 h 640"/>
                              <a:gd name="T34" fmla="*/ 36 w 300"/>
                              <a:gd name="T35" fmla="*/ 20 h 640"/>
                              <a:gd name="T36" fmla="*/ 0 w 300"/>
                              <a:gd name="T37" fmla="*/ 0 h 640"/>
                              <a:gd name="T38" fmla="*/ 0 w 300"/>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20"/>
                                </a:moveTo>
                                <a:lnTo>
                                  <a:pt x="24" y="60"/>
                                </a:lnTo>
                                <a:lnTo>
                                  <a:pt x="60" y="140"/>
                                </a:lnTo>
                                <a:lnTo>
                                  <a:pt x="144" y="330"/>
                                </a:lnTo>
                                <a:lnTo>
                                  <a:pt x="240" y="530"/>
                                </a:lnTo>
                                <a:lnTo>
                                  <a:pt x="276" y="600"/>
                                </a:lnTo>
                                <a:lnTo>
                                  <a:pt x="288" y="640"/>
                                </a:lnTo>
                                <a:lnTo>
                                  <a:pt x="300" y="620"/>
                                </a:lnTo>
                                <a:lnTo>
                                  <a:pt x="300" y="580"/>
                                </a:lnTo>
                                <a:lnTo>
                                  <a:pt x="276" y="410"/>
                                </a:lnTo>
                                <a:lnTo>
                                  <a:pt x="276" y="330"/>
                                </a:lnTo>
                                <a:lnTo>
                                  <a:pt x="288" y="270"/>
                                </a:lnTo>
                                <a:lnTo>
                                  <a:pt x="288" y="250"/>
                                </a:lnTo>
                                <a:lnTo>
                                  <a:pt x="276" y="250"/>
                                </a:lnTo>
                                <a:lnTo>
                                  <a:pt x="216" y="230"/>
                                </a:lnTo>
                                <a:lnTo>
                                  <a:pt x="156" y="170"/>
                                </a:lnTo>
                                <a:lnTo>
                                  <a:pt x="84" y="100"/>
                                </a:lnTo>
                                <a:lnTo>
                                  <a:pt x="36" y="20"/>
                                </a:lnTo>
                                <a:lnTo>
                                  <a:pt x="0" y="0"/>
                                </a:lnTo>
                                <a:lnTo>
                                  <a:pt x="0"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1" name="Freeform 165"/>
                        <wps:cNvSpPr>
                          <a:spLocks/>
                        </wps:cNvSpPr>
                        <wps:spPr bwMode="auto">
                          <a:xfrm>
                            <a:off x="10709" y="14873"/>
                            <a:ext cx="57" cy="466"/>
                          </a:xfrm>
                          <a:custGeom>
                            <a:avLst/>
                            <a:gdLst>
                              <a:gd name="T0" fmla="*/ 24 w 60"/>
                              <a:gd name="T1" fmla="*/ 430 h 450"/>
                              <a:gd name="T2" fmla="*/ 0 w 60"/>
                              <a:gd name="T3" fmla="*/ 350 h 450"/>
                              <a:gd name="T4" fmla="*/ 0 w 60"/>
                              <a:gd name="T5" fmla="*/ 310 h 450"/>
                              <a:gd name="T6" fmla="*/ 12 w 60"/>
                              <a:gd name="T7" fmla="*/ 270 h 450"/>
                              <a:gd name="T8" fmla="*/ 24 w 60"/>
                              <a:gd name="T9" fmla="*/ 180 h 450"/>
                              <a:gd name="T10" fmla="*/ 24 w 60"/>
                              <a:gd name="T11" fmla="*/ 60 h 450"/>
                              <a:gd name="T12" fmla="*/ 12 w 60"/>
                              <a:gd name="T13" fmla="*/ 20 h 450"/>
                              <a:gd name="T14" fmla="*/ 24 w 60"/>
                              <a:gd name="T15" fmla="*/ 0 h 450"/>
                              <a:gd name="T16" fmla="*/ 24 w 60"/>
                              <a:gd name="T17" fmla="*/ 20 h 450"/>
                              <a:gd name="T18" fmla="*/ 48 w 60"/>
                              <a:gd name="T19" fmla="*/ 120 h 450"/>
                              <a:gd name="T20" fmla="*/ 60 w 60"/>
                              <a:gd name="T21" fmla="*/ 240 h 450"/>
                              <a:gd name="T22" fmla="*/ 48 w 60"/>
                              <a:gd name="T23" fmla="*/ 350 h 450"/>
                              <a:gd name="T24" fmla="*/ 24 w 60"/>
                              <a:gd name="T25" fmla="*/ 450 h 450"/>
                              <a:gd name="T26" fmla="*/ 24 w 60"/>
                              <a:gd name="T27"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50">
                                <a:moveTo>
                                  <a:pt x="24" y="430"/>
                                </a:moveTo>
                                <a:lnTo>
                                  <a:pt x="0" y="350"/>
                                </a:lnTo>
                                <a:lnTo>
                                  <a:pt x="0" y="310"/>
                                </a:lnTo>
                                <a:lnTo>
                                  <a:pt x="12" y="270"/>
                                </a:lnTo>
                                <a:lnTo>
                                  <a:pt x="24" y="180"/>
                                </a:lnTo>
                                <a:lnTo>
                                  <a:pt x="24" y="60"/>
                                </a:lnTo>
                                <a:lnTo>
                                  <a:pt x="12" y="20"/>
                                </a:lnTo>
                                <a:lnTo>
                                  <a:pt x="24" y="0"/>
                                </a:lnTo>
                                <a:lnTo>
                                  <a:pt x="24" y="20"/>
                                </a:lnTo>
                                <a:lnTo>
                                  <a:pt x="48" y="120"/>
                                </a:lnTo>
                                <a:lnTo>
                                  <a:pt x="60" y="240"/>
                                </a:lnTo>
                                <a:lnTo>
                                  <a:pt x="48" y="350"/>
                                </a:lnTo>
                                <a:lnTo>
                                  <a:pt x="24" y="450"/>
                                </a:lnTo>
                                <a:lnTo>
                                  <a:pt x="24" y="43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2" name="Freeform 166"/>
                        <wps:cNvSpPr>
                          <a:spLocks/>
                        </wps:cNvSpPr>
                        <wps:spPr bwMode="auto">
                          <a:xfrm>
                            <a:off x="10343" y="14233"/>
                            <a:ext cx="241" cy="195"/>
                          </a:xfrm>
                          <a:custGeom>
                            <a:avLst/>
                            <a:gdLst>
                              <a:gd name="T0" fmla="*/ 253 w 253"/>
                              <a:gd name="T1" fmla="*/ 170 h 190"/>
                              <a:gd name="T2" fmla="*/ 193 w 253"/>
                              <a:gd name="T3" fmla="*/ 90 h 190"/>
                              <a:gd name="T4" fmla="*/ 133 w 253"/>
                              <a:gd name="T5" fmla="*/ 20 h 190"/>
                              <a:gd name="T6" fmla="*/ 61 w 253"/>
                              <a:gd name="T7" fmla="*/ 0 h 190"/>
                              <a:gd name="T8" fmla="*/ 36 w 253"/>
                              <a:gd name="T9" fmla="*/ 0 h 190"/>
                              <a:gd name="T10" fmla="*/ 12 w 253"/>
                              <a:gd name="T11" fmla="*/ 40 h 190"/>
                              <a:gd name="T12" fmla="*/ 0 w 253"/>
                              <a:gd name="T13" fmla="*/ 70 h 190"/>
                              <a:gd name="T14" fmla="*/ 0 w 253"/>
                              <a:gd name="T15" fmla="*/ 110 h 190"/>
                              <a:gd name="T16" fmla="*/ 12 w 253"/>
                              <a:gd name="T17" fmla="*/ 130 h 190"/>
                              <a:gd name="T18" fmla="*/ 24 w 253"/>
                              <a:gd name="T19" fmla="*/ 110 h 190"/>
                              <a:gd name="T20" fmla="*/ 73 w 253"/>
                              <a:gd name="T21" fmla="*/ 70 h 190"/>
                              <a:gd name="T22" fmla="*/ 133 w 253"/>
                              <a:gd name="T23" fmla="*/ 90 h 190"/>
                              <a:gd name="T24" fmla="*/ 193 w 253"/>
                              <a:gd name="T25" fmla="*/ 130 h 190"/>
                              <a:gd name="T26" fmla="*/ 241 w 253"/>
                              <a:gd name="T27" fmla="*/ 190 h 190"/>
                              <a:gd name="T28" fmla="*/ 253 w 253"/>
                              <a:gd name="T29" fmla="*/ 190 h 190"/>
                              <a:gd name="T30" fmla="*/ 253 w 253"/>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190">
                                <a:moveTo>
                                  <a:pt x="253" y="170"/>
                                </a:moveTo>
                                <a:lnTo>
                                  <a:pt x="193" y="90"/>
                                </a:lnTo>
                                <a:lnTo>
                                  <a:pt x="133" y="20"/>
                                </a:lnTo>
                                <a:lnTo>
                                  <a:pt x="61" y="0"/>
                                </a:lnTo>
                                <a:lnTo>
                                  <a:pt x="36" y="0"/>
                                </a:lnTo>
                                <a:lnTo>
                                  <a:pt x="12" y="40"/>
                                </a:lnTo>
                                <a:lnTo>
                                  <a:pt x="0" y="70"/>
                                </a:lnTo>
                                <a:lnTo>
                                  <a:pt x="0" y="110"/>
                                </a:lnTo>
                                <a:lnTo>
                                  <a:pt x="12" y="130"/>
                                </a:lnTo>
                                <a:lnTo>
                                  <a:pt x="24" y="110"/>
                                </a:lnTo>
                                <a:lnTo>
                                  <a:pt x="73" y="70"/>
                                </a:lnTo>
                                <a:lnTo>
                                  <a:pt x="133" y="90"/>
                                </a:lnTo>
                                <a:lnTo>
                                  <a:pt x="193" y="130"/>
                                </a:lnTo>
                                <a:lnTo>
                                  <a:pt x="241" y="190"/>
                                </a:lnTo>
                                <a:lnTo>
                                  <a:pt x="253" y="190"/>
                                </a:lnTo>
                                <a:lnTo>
                                  <a:pt x="253" y="17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3" name="Freeform 167"/>
                        <wps:cNvSpPr>
                          <a:spLocks/>
                        </wps:cNvSpPr>
                        <wps:spPr bwMode="auto">
                          <a:xfrm>
                            <a:off x="10275" y="14532"/>
                            <a:ext cx="80" cy="464"/>
                          </a:xfrm>
                          <a:custGeom>
                            <a:avLst/>
                            <a:gdLst>
                              <a:gd name="T0" fmla="*/ 84 w 84"/>
                              <a:gd name="T1" fmla="*/ 0 h 450"/>
                              <a:gd name="T2" fmla="*/ 60 w 84"/>
                              <a:gd name="T3" fmla="*/ 0 h 450"/>
                              <a:gd name="T4" fmla="*/ 36 w 84"/>
                              <a:gd name="T5" fmla="*/ 60 h 450"/>
                              <a:gd name="T6" fmla="*/ 12 w 84"/>
                              <a:gd name="T7" fmla="*/ 120 h 450"/>
                              <a:gd name="T8" fmla="*/ 0 w 84"/>
                              <a:gd name="T9" fmla="*/ 210 h 450"/>
                              <a:gd name="T10" fmla="*/ 12 w 84"/>
                              <a:gd name="T11" fmla="*/ 310 h 450"/>
                              <a:gd name="T12" fmla="*/ 48 w 84"/>
                              <a:gd name="T13" fmla="*/ 430 h 450"/>
                              <a:gd name="T14" fmla="*/ 60 w 84"/>
                              <a:gd name="T15" fmla="*/ 450 h 450"/>
                              <a:gd name="T16" fmla="*/ 72 w 84"/>
                              <a:gd name="T17" fmla="*/ 450 h 450"/>
                              <a:gd name="T18" fmla="*/ 84 w 84"/>
                              <a:gd name="T19" fmla="*/ 430 h 450"/>
                              <a:gd name="T20" fmla="*/ 72 w 84"/>
                              <a:gd name="T21" fmla="*/ 390 h 450"/>
                              <a:gd name="T22" fmla="*/ 60 w 84"/>
                              <a:gd name="T23" fmla="*/ 310 h 450"/>
                              <a:gd name="T24" fmla="*/ 60 w 84"/>
                              <a:gd name="T25" fmla="*/ 250 h 450"/>
                              <a:gd name="T26" fmla="*/ 72 w 84"/>
                              <a:gd name="T27" fmla="*/ 160 h 450"/>
                              <a:gd name="T28" fmla="*/ 84 w 84"/>
                              <a:gd name="T29" fmla="*/ 80 h 450"/>
                              <a:gd name="T30" fmla="*/ 84 w 84"/>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0"/>
                                </a:moveTo>
                                <a:lnTo>
                                  <a:pt x="60" y="0"/>
                                </a:lnTo>
                                <a:lnTo>
                                  <a:pt x="36" y="60"/>
                                </a:lnTo>
                                <a:lnTo>
                                  <a:pt x="12" y="120"/>
                                </a:lnTo>
                                <a:lnTo>
                                  <a:pt x="0" y="210"/>
                                </a:lnTo>
                                <a:lnTo>
                                  <a:pt x="12" y="310"/>
                                </a:lnTo>
                                <a:lnTo>
                                  <a:pt x="48" y="430"/>
                                </a:lnTo>
                                <a:lnTo>
                                  <a:pt x="60" y="450"/>
                                </a:lnTo>
                                <a:lnTo>
                                  <a:pt x="72" y="450"/>
                                </a:lnTo>
                                <a:lnTo>
                                  <a:pt x="84" y="430"/>
                                </a:lnTo>
                                <a:lnTo>
                                  <a:pt x="72" y="390"/>
                                </a:lnTo>
                                <a:lnTo>
                                  <a:pt x="60" y="310"/>
                                </a:lnTo>
                                <a:lnTo>
                                  <a:pt x="60" y="250"/>
                                </a:lnTo>
                                <a:lnTo>
                                  <a:pt x="72" y="160"/>
                                </a:lnTo>
                                <a:lnTo>
                                  <a:pt x="84" y="80"/>
                                </a:lnTo>
                                <a:lnTo>
                                  <a:pt x="84" y="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4" name="Freeform 168"/>
                        <wps:cNvSpPr>
                          <a:spLocks/>
                        </wps:cNvSpPr>
                        <wps:spPr bwMode="auto">
                          <a:xfrm>
                            <a:off x="2470" y="13479"/>
                            <a:ext cx="297" cy="692"/>
                          </a:xfrm>
                          <a:custGeom>
                            <a:avLst/>
                            <a:gdLst>
                              <a:gd name="T0" fmla="*/ 144 w 313"/>
                              <a:gd name="T1" fmla="*/ 60 h 670"/>
                              <a:gd name="T2" fmla="*/ 96 w 313"/>
                              <a:gd name="T3" fmla="*/ 40 h 670"/>
                              <a:gd name="T4" fmla="*/ 60 w 313"/>
                              <a:gd name="T5" fmla="*/ 40 h 670"/>
                              <a:gd name="T6" fmla="*/ 60 w 313"/>
                              <a:gd name="T7" fmla="*/ 100 h 670"/>
                              <a:gd name="T8" fmla="*/ 72 w 313"/>
                              <a:gd name="T9" fmla="*/ 220 h 670"/>
                              <a:gd name="T10" fmla="*/ 72 w 313"/>
                              <a:gd name="T11" fmla="*/ 390 h 670"/>
                              <a:gd name="T12" fmla="*/ 48 w 313"/>
                              <a:gd name="T13" fmla="*/ 510 h 670"/>
                              <a:gd name="T14" fmla="*/ 12 w 313"/>
                              <a:gd name="T15" fmla="*/ 630 h 670"/>
                              <a:gd name="T16" fmla="*/ 0 w 313"/>
                              <a:gd name="T17" fmla="*/ 670 h 670"/>
                              <a:gd name="T18" fmla="*/ 12 w 313"/>
                              <a:gd name="T19" fmla="*/ 670 h 670"/>
                              <a:gd name="T20" fmla="*/ 36 w 313"/>
                              <a:gd name="T21" fmla="*/ 630 h 670"/>
                              <a:gd name="T22" fmla="*/ 72 w 313"/>
                              <a:gd name="T23" fmla="*/ 550 h 670"/>
                              <a:gd name="T24" fmla="*/ 168 w 313"/>
                              <a:gd name="T25" fmla="*/ 350 h 670"/>
                              <a:gd name="T26" fmla="*/ 265 w 313"/>
                              <a:gd name="T27" fmla="*/ 140 h 670"/>
                              <a:gd name="T28" fmla="*/ 301 w 313"/>
                              <a:gd name="T29" fmla="*/ 60 h 670"/>
                              <a:gd name="T30" fmla="*/ 313 w 313"/>
                              <a:gd name="T31" fmla="*/ 20 h 670"/>
                              <a:gd name="T32" fmla="*/ 313 w 313"/>
                              <a:gd name="T33" fmla="*/ 0 h 670"/>
                              <a:gd name="T34" fmla="*/ 301 w 313"/>
                              <a:gd name="T35" fmla="*/ 0 h 670"/>
                              <a:gd name="T36" fmla="*/ 265 w 313"/>
                              <a:gd name="T37" fmla="*/ 20 h 670"/>
                              <a:gd name="T38" fmla="*/ 217 w 313"/>
                              <a:gd name="T39" fmla="*/ 40 h 670"/>
                              <a:gd name="T40" fmla="*/ 168 w 313"/>
                              <a:gd name="T41" fmla="*/ 80 h 670"/>
                              <a:gd name="T42" fmla="*/ 156 w 313"/>
                              <a:gd name="T43" fmla="*/ 80 h 670"/>
                              <a:gd name="T44" fmla="*/ 144 w 313"/>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70">
                                <a:moveTo>
                                  <a:pt x="144" y="60"/>
                                </a:moveTo>
                                <a:lnTo>
                                  <a:pt x="96" y="40"/>
                                </a:lnTo>
                                <a:lnTo>
                                  <a:pt x="60" y="40"/>
                                </a:lnTo>
                                <a:lnTo>
                                  <a:pt x="60" y="100"/>
                                </a:lnTo>
                                <a:lnTo>
                                  <a:pt x="72" y="220"/>
                                </a:lnTo>
                                <a:lnTo>
                                  <a:pt x="72" y="390"/>
                                </a:lnTo>
                                <a:lnTo>
                                  <a:pt x="48" y="510"/>
                                </a:lnTo>
                                <a:lnTo>
                                  <a:pt x="12" y="630"/>
                                </a:lnTo>
                                <a:lnTo>
                                  <a:pt x="0" y="670"/>
                                </a:lnTo>
                                <a:lnTo>
                                  <a:pt x="12" y="670"/>
                                </a:lnTo>
                                <a:lnTo>
                                  <a:pt x="36" y="630"/>
                                </a:lnTo>
                                <a:lnTo>
                                  <a:pt x="72" y="550"/>
                                </a:lnTo>
                                <a:lnTo>
                                  <a:pt x="168" y="350"/>
                                </a:lnTo>
                                <a:lnTo>
                                  <a:pt x="265" y="140"/>
                                </a:lnTo>
                                <a:lnTo>
                                  <a:pt x="301" y="60"/>
                                </a:lnTo>
                                <a:lnTo>
                                  <a:pt x="313" y="20"/>
                                </a:lnTo>
                                <a:lnTo>
                                  <a:pt x="313" y="0"/>
                                </a:lnTo>
                                <a:lnTo>
                                  <a:pt x="301" y="0"/>
                                </a:lnTo>
                                <a:lnTo>
                                  <a:pt x="265" y="20"/>
                                </a:lnTo>
                                <a:lnTo>
                                  <a:pt x="217" y="40"/>
                                </a:lnTo>
                                <a:lnTo>
                                  <a:pt x="168" y="80"/>
                                </a:lnTo>
                                <a:lnTo>
                                  <a:pt x="156" y="80"/>
                                </a:lnTo>
                                <a:lnTo>
                                  <a:pt x="144" y="6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5" name="Freeform 169"/>
                        <wps:cNvSpPr>
                          <a:spLocks/>
                        </wps:cNvSpPr>
                        <wps:spPr bwMode="auto">
                          <a:xfrm>
                            <a:off x="2345" y="13727"/>
                            <a:ext cx="80" cy="527"/>
                          </a:xfrm>
                          <a:custGeom>
                            <a:avLst/>
                            <a:gdLst>
                              <a:gd name="T0" fmla="*/ 24 w 84"/>
                              <a:gd name="T1" fmla="*/ 510 h 510"/>
                              <a:gd name="T2" fmla="*/ 60 w 84"/>
                              <a:gd name="T3" fmla="*/ 370 h 510"/>
                              <a:gd name="T4" fmla="*/ 84 w 84"/>
                              <a:gd name="T5" fmla="*/ 230 h 510"/>
                              <a:gd name="T6" fmla="*/ 84 w 84"/>
                              <a:gd name="T7" fmla="*/ 100 h 510"/>
                              <a:gd name="T8" fmla="*/ 60 w 84"/>
                              <a:gd name="T9" fmla="*/ 0 h 510"/>
                              <a:gd name="T10" fmla="*/ 36 w 84"/>
                              <a:gd name="T11" fmla="*/ 0 h 510"/>
                              <a:gd name="T12" fmla="*/ 12 w 84"/>
                              <a:gd name="T13" fmla="*/ 20 h 510"/>
                              <a:gd name="T14" fmla="*/ 0 w 84"/>
                              <a:gd name="T15" fmla="*/ 60 h 510"/>
                              <a:gd name="T16" fmla="*/ 0 w 84"/>
                              <a:gd name="T17" fmla="*/ 100 h 510"/>
                              <a:gd name="T18" fmla="*/ 24 w 84"/>
                              <a:gd name="T19" fmla="*/ 190 h 510"/>
                              <a:gd name="T20" fmla="*/ 48 w 84"/>
                              <a:gd name="T21" fmla="*/ 310 h 510"/>
                              <a:gd name="T22" fmla="*/ 36 w 84"/>
                              <a:gd name="T23" fmla="*/ 410 h 510"/>
                              <a:gd name="T24" fmla="*/ 12 w 84"/>
                              <a:gd name="T25" fmla="*/ 490 h 510"/>
                              <a:gd name="T26" fmla="*/ 12 w 84"/>
                              <a:gd name="T27" fmla="*/ 510 h 510"/>
                              <a:gd name="T28" fmla="*/ 24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24" y="510"/>
                                </a:moveTo>
                                <a:lnTo>
                                  <a:pt x="60" y="370"/>
                                </a:lnTo>
                                <a:lnTo>
                                  <a:pt x="84" y="230"/>
                                </a:lnTo>
                                <a:lnTo>
                                  <a:pt x="84" y="100"/>
                                </a:lnTo>
                                <a:lnTo>
                                  <a:pt x="60" y="0"/>
                                </a:lnTo>
                                <a:lnTo>
                                  <a:pt x="36" y="0"/>
                                </a:lnTo>
                                <a:lnTo>
                                  <a:pt x="12" y="20"/>
                                </a:lnTo>
                                <a:lnTo>
                                  <a:pt x="0" y="60"/>
                                </a:lnTo>
                                <a:lnTo>
                                  <a:pt x="0" y="100"/>
                                </a:lnTo>
                                <a:lnTo>
                                  <a:pt x="24" y="190"/>
                                </a:lnTo>
                                <a:lnTo>
                                  <a:pt x="48" y="310"/>
                                </a:lnTo>
                                <a:lnTo>
                                  <a:pt x="36" y="410"/>
                                </a:lnTo>
                                <a:lnTo>
                                  <a:pt x="12" y="490"/>
                                </a:lnTo>
                                <a:lnTo>
                                  <a:pt x="12" y="510"/>
                                </a:lnTo>
                                <a:lnTo>
                                  <a:pt x="24" y="51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6" name="Freeform 170"/>
                        <wps:cNvSpPr>
                          <a:spLocks/>
                        </wps:cNvSpPr>
                        <wps:spPr bwMode="auto">
                          <a:xfrm>
                            <a:off x="2209" y="13385"/>
                            <a:ext cx="227" cy="219"/>
                          </a:xfrm>
                          <a:custGeom>
                            <a:avLst/>
                            <a:gdLst>
                              <a:gd name="T0" fmla="*/ 228 w 240"/>
                              <a:gd name="T1" fmla="*/ 90 h 210"/>
                              <a:gd name="T2" fmla="*/ 180 w 240"/>
                              <a:gd name="T3" fmla="*/ 30 h 210"/>
                              <a:gd name="T4" fmla="*/ 132 w 240"/>
                              <a:gd name="T5" fmla="*/ 0 h 210"/>
                              <a:gd name="T6" fmla="*/ 72 w 240"/>
                              <a:gd name="T7" fmla="*/ 0 h 210"/>
                              <a:gd name="T8" fmla="*/ 24 w 240"/>
                              <a:gd name="T9" fmla="*/ 30 h 210"/>
                              <a:gd name="T10" fmla="*/ 0 w 240"/>
                              <a:gd name="T11" fmla="*/ 70 h 210"/>
                              <a:gd name="T12" fmla="*/ 0 w 240"/>
                              <a:gd name="T13" fmla="*/ 90 h 210"/>
                              <a:gd name="T14" fmla="*/ 12 w 240"/>
                              <a:gd name="T15" fmla="*/ 90 h 210"/>
                              <a:gd name="T16" fmla="*/ 36 w 240"/>
                              <a:gd name="T17" fmla="*/ 90 h 210"/>
                              <a:gd name="T18" fmla="*/ 120 w 240"/>
                              <a:gd name="T19" fmla="*/ 110 h 210"/>
                              <a:gd name="T20" fmla="*/ 156 w 240"/>
                              <a:gd name="T21" fmla="*/ 130 h 210"/>
                              <a:gd name="T22" fmla="*/ 192 w 240"/>
                              <a:gd name="T23" fmla="*/ 190 h 210"/>
                              <a:gd name="T24" fmla="*/ 204 w 240"/>
                              <a:gd name="T25" fmla="*/ 210 h 210"/>
                              <a:gd name="T26" fmla="*/ 228 w 240"/>
                              <a:gd name="T27" fmla="*/ 190 h 210"/>
                              <a:gd name="T28" fmla="*/ 240 w 240"/>
                              <a:gd name="T29" fmla="*/ 150 h 210"/>
                              <a:gd name="T30" fmla="*/ 228 w 240"/>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90"/>
                                </a:moveTo>
                                <a:lnTo>
                                  <a:pt x="180" y="30"/>
                                </a:lnTo>
                                <a:lnTo>
                                  <a:pt x="132" y="0"/>
                                </a:lnTo>
                                <a:lnTo>
                                  <a:pt x="72" y="0"/>
                                </a:lnTo>
                                <a:lnTo>
                                  <a:pt x="24" y="30"/>
                                </a:lnTo>
                                <a:lnTo>
                                  <a:pt x="0" y="70"/>
                                </a:lnTo>
                                <a:lnTo>
                                  <a:pt x="0" y="90"/>
                                </a:lnTo>
                                <a:lnTo>
                                  <a:pt x="12" y="90"/>
                                </a:lnTo>
                                <a:lnTo>
                                  <a:pt x="36" y="90"/>
                                </a:lnTo>
                                <a:lnTo>
                                  <a:pt x="120" y="110"/>
                                </a:lnTo>
                                <a:lnTo>
                                  <a:pt x="156" y="130"/>
                                </a:lnTo>
                                <a:lnTo>
                                  <a:pt x="192" y="190"/>
                                </a:lnTo>
                                <a:lnTo>
                                  <a:pt x="204" y="210"/>
                                </a:lnTo>
                                <a:lnTo>
                                  <a:pt x="228" y="190"/>
                                </a:lnTo>
                                <a:lnTo>
                                  <a:pt x="240" y="150"/>
                                </a:lnTo>
                                <a:lnTo>
                                  <a:pt x="228" y="9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7" name="Freeform 171"/>
                        <wps:cNvSpPr>
                          <a:spLocks/>
                        </wps:cNvSpPr>
                        <wps:spPr bwMode="auto">
                          <a:xfrm>
                            <a:off x="2026" y="14470"/>
                            <a:ext cx="183" cy="104"/>
                          </a:xfrm>
                          <a:custGeom>
                            <a:avLst/>
                            <a:gdLst>
                              <a:gd name="T0" fmla="*/ 180 w 192"/>
                              <a:gd name="T1" fmla="*/ 60 h 100"/>
                              <a:gd name="T2" fmla="*/ 144 w 192"/>
                              <a:gd name="T3" fmla="*/ 60 h 100"/>
                              <a:gd name="T4" fmla="*/ 108 w 192"/>
                              <a:gd name="T5" fmla="*/ 20 h 100"/>
                              <a:gd name="T6" fmla="*/ 84 w 192"/>
                              <a:gd name="T7" fmla="*/ 0 h 100"/>
                              <a:gd name="T8" fmla="*/ 72 w 192"/>
                              <a:gd name="T9" fmla="*/ 0 h 100"/>
                              <a:gd name="T10" fmla="*/ 0 w 192"/>
                              <a:gd name="T11" fmla="*/ 80 h 100"/>
                              <a:gd name="T12" fmla="*/ 12 w 192"/>
                              <a:gd name="T13" fmla="*/ 100 h 100"/>
                              <a:gd name="T14" fmla="*/ 72 w 192"/>
                              <a:gd name="T15" fmla="*/ 60 h 100"/>
                              <a:gd name="T16" fmla="*/ 96 w 192"/>
                              <a:gd name="T17" fmla="*/ 60 h 100"/>
                              <a:gd name="T18" fmla="*/ 132 w 192"/>
                              <a:gd name="T19" fmla="*/ 100 h 100"/>
                              <a:gd name="T20" fmla="*/ 180 w 192"/>
                              <a:gd name="T21" fmla="*/ 80 h 100"/>
                              <a:gd name="T22" fmla="*/ 180 w 192"/>
                              <a:gd name="T23" fmla="*/ 60 h 100"/>
                              <a:gd name="T24" fmla="*/ 192 w 192"/>
                              <a:gd name="T25" fmla="*/ 60 h 100"/>
                              <a:gd name="T26" fmla="*/ 180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80" y="60"/>
                                </a:moveTo>
                                <a:lnTo>
                                  <a:pt x="144" y="60"/>
                                </a:lnTo>
                                <a:lnTo>
                                  <a:pt x="108" y="20"/>
                                </a:lnTo>
                                <a:lnTo>
                                  <a:pt x="84" y="0"/>
                                </a:lnTo>
                                <a:lnTo>
                                  <a:pt x="72" y="0"/>
                                </a:lnTo>
                                <a:lnTo>
                                  <a:pt x="0" y="80"/>
                                </a:lnTo>
                                <a:lnTo>
                                  <a:pt x="12" y="100"/>
                                </a:lnTo>
                                <a:lnTo>
                                  <a:pt x="72" y="60"/>
                                </a:lnTo>
                                <a:lnTo>
                                  <a:pt x="96" y="60"/>
                                </a:lnTo>
                                <a:lnTo>
                                  <a:pt x="132" y="100"/>
                                </a:lnTo>
                                <a:lnTo>
                                  <a:pt x="180" y="80"/>
                                </a:lnTo>
                                <a:lnTo>
                                  <a:pt x="180" y="60"/>
                                </a:lnTo>
                                <a:lnTo>
                                  <a:pt x="192" y="60"/>
                                </a:lnTo>
                                <a:lnTo>
                                  <a:pt x="180" y="6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70" name="Freeform 172"/>
                        <wps:cNvSpPr>
                          <a:spLocks/>
                        </wps:cNvSpPr>
                        <wps:spPr bwMode="auto">
                          <a:xfrm>
                            <a:off x="2038" y="14553"/>
                            <a:ext cx="273" cy="661"/>
                          </a:xfrm>
                          <a:custGeom>
                            <a:avLst/>
                            <a:gdLst>
                              <a:gd name="T0" fmla="*/ 288 w 288"/>
                              <a:gd name="T1" fmla="*/ 20 h 640"/>
                              <a:gd name="T2" fmla="*/ 276 w 288"/>
                              <a:gd name="T3" fmla="*/ 60 h 640"/>
                              <a:gd name="T4" fmla="*/ 240 w 288"/>
                              <a:gd name="T5" fmla="*/ 140 h 640"/>
                              <a:gd name="T6" fmla="*/ 156 w 288"/>
                              <a:gd name="T7" fmla="*/ 330 h 640"/>
                              <a:gd name="T8" fmla="*/ 60 w 288"/>
                              <a:gd name="T9" fmla="*/ 530 h 640"/>
                              <a:gd name="T10" fmla="*/ 24 w 288"/>
                              <a:gd name="T11" fmla="*/ 600 h 640"/>
                              <a:gd name="T12" fmla="*/ 0 w 288"/>
                              <a:gd name="T13" fmla="*/ 640 h 640"/>
                              <a:gd name="T14" fmla="*/ 0 w 288"/>
                              <a:gd name="T15" fmla="*/ 620 h 640"/>
                              <a:gd name="T16" fmla="*/ 0 w 288"/>
                              <a:gd name="T17" fmla="*/ 580 h 640"/>
                              <a:gd name="T18" fmla="*/ 24 w 288"/>
                              <a:gd name="T19" fmla="*/ 410 h 640"/>
                              <a:gd name="T20" fmla="*/ 24 w 288"/>
                              <a:gd name="T21" fmla="*/ 330 h 640"/>
                              <a:gd name="T22" fmla="*/ 12 w 288"/>
                              <a:gd name="T23" fmla="*/ 270 h 640"/>
                              <a:gd name="T24" fmla="*/ 12 w 288"/>
                              <a:gd name="T25" fmla="*/ 250 h 640"/>
                              <a:gd name="T26" fmla="*/ 24 w 288"/>
                              <a:gd name="T27" fmla="*/ 250 h 640"/>
                              <a:gd name="T28" fmla="*/ 72 w 288"/>
                              <a:gd name="T29" fmla="*/ 230 h 640"/>
                              <a:gd name="T30" fmla="*/ 144 w 288"/>
                              <a:gd name="T31" fmla="*/ 170 h 640"/>
                              <a:gd name="T32" fmla="*/ 216 w 288"/>
                              <a:gd name="T33" fmla="*/ 100 h 640"/>
                              <a:gd name="T34" fmla="*/ 264 w 288"/>
                              <a:gd name="T35" fmla="*/ 20 h 640"/>
                              <a:gd name="T36" fmla="*/ 288 w 288"/>
                              <a:gd name="T37" fmla="*/ 0 h 640"/>
                              <a:gd name="T38" fmla="*/ 288 w 288"/>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20"/>
                                </a:moveTo>
                                <a:lnTo>
                                  <a:pt x="276" y="60"/>
                                </a:lnTo>
                                <a:lnTo>
                                  <a:pt x="240" y="140"/>
                                </a:lnTo>
                                <a:lnTo>
                                  <a:pt x="156" y="330"/>
                                </a:lnTo>
                                <a:lnTo>
                                  <a:pt x="60" y="530"/>
                                </a:lnTo>
                                <a:lnTo>
                                  <a:pt x="24" y="600"/>
                                </a:lnTo>
                                <a:lnTo>
                                  <a:pt x="0" y="640"/>
                                </a:lnTo>
                                <a:lnTo>
                                  <a:pt x="0" y="620"/>
                                </a:lnTo>
                                <a:lnTo>
                                  <a:pt x="0" y="580"/>
                                </a:lnTo>
                                <a:lnTo>
                                  <a:pt x="24" y="410"/>
                                </a:lnTo>
                                <a:lnTo>
                                  <a:pt x="24" y="330"/>
                                </a:lnTo>
                                <a:lnTo>
                                  <a:pt x="12" y="270"/>
                                </a:lnTo>
                                <a:lnTo>
                                  <a:pt x="12" y="250"/>
                                </a:lnTo>
                                <a:lnTo>
                                  <a:pt x="24" y="250"/>
                                </a:lnTo>
                                <a:lnTo>
                                  <a:pt x="72" y="230"/>
                                </a:lnTo>
                                <a:lnTo>
                                  <a:pt x="144" y="170"/>
                                </a:lnTo>
                                <a:lnTo>
                                  <a:pt x="216" y="100"/>
                                </a:lnTo>
                                <a:lnTo>
                                  <a:pt x="264" y="20"/>
                                </a:lnTo>
                                <a:lnTo>
                                  <a:pt x="288" y="0"/>
                                </a:lnTo>
                                <a:lnTo>
                                  <a:pt x="288"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231" name="Freeform 173"/>
                        <wps:cNvSpPr>
                          <a:spLocks/>
                        </wps:cNvSpPr>
                        <wps:spPr bwMode="auto">
                          <a:xfrm>
                            <a:off x="2300" y="14873"/>
                            <a:ext cx="34" cy="466"/>
                          </a:xfrm>
                          <a:custGeom>
                            <a:avLst/>
                            <a:gdLst>
                              <a:gd name="T0" fmla="*/ 24 w 36"/>
                              <a:gd name="T1" fmla="*/ 430 h 450"/>
                              <a:gd name="T2" fmla="*/ 36 w 36"/>
                              <a:gd name="T3" fmla="*/ 350 h 450"/>
                              <a:gd name="T4" fmla="*/ 36 w 36"/>
                              <a:gd name="T5" fmla="*/ 310 h 450"/>
                              <a:gd name="T6" fmla="*/ 36 w 36"/>
                              <a:gd name="T7" fmla="*/ 270 h 450"/>
                              <a:gd name="T8" fmla="*/ 24 w 36"/>
                              <a:gd name="T9" fmla="*/ 180 h 450"/>
                              <a:gd name="T10" fmla="*/ 36 w 36"/>
                              <a:gd name="T11" fmla="*/ 60 h 450"/>
                              <a:gd name="T12" fmla="*/ 36 w 36"/>
                              <a:gd name="T13" fmla="*/ 20 h 450"/>
                              <a:gd name="T14" fmla="*/ 36 w 36"/>
                              <a:gd name="T15" fmla="*/ 0 h 450"/>
                              <a:gd name="T16" fmla="*/ 24 w 36"/>
                              <a:gd name="T17" fmla="*/ 0 h 450"/>
                              <a:gd name="T18" fmla="*/ 12 w 36"/>
                              <a:gd name="T19" fmla="*/ 20 h 450"/>
                              <a:gd name="T20" fmla="*/ 0 w 36"/>
                              <a:gd name="T21" fmla="*/ 120 h 450"/>
                              <a:gd name="T22" fmla="*/ 0 w 36"/>
                              <a:gd name="T23" fmla="*/ 240 h 450"/>
                              <a:gd name="T24" fmla="*/ 0 w 36"/>
                              <a:gd name="T25" fmla="*/ 350 h 450"/>
                              <a:gd name="T26" fmla="*/ 12 w 36"/>
                              <a:gd name="T27" fmla="*/ 450 h 450"/>
                              <a:gd name="T28" fmla="*/ 24 w 36"/>
                              <a:gd name="T29" fmla="*/ 450 h 450"/>
                              <a:gd name="T30" fmla="*/ 24 w 36"/>
                              <a:gd name="T31"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50">
                                <a:moveTo>
                                  <a:pt x="24" y="430"/>
                                </a:moveTo>
                                <a:lnTo>
                                  <a:pt x="36" y="350"/>
                                </a:lnTo>
                                <a:lnTo>
                                  <a:pt x="36" y="310"/>
                                </a:lnTo>
                                <a:lnTo>
                                  <a:pt x="36" y="270"/>
                                </a:lnTo>
                                <a:lnTo>
                                  <a:pt x="24" y="180"/>
                                </a:lnTo>
                                <a:lnTo>
                                  <a:pt x="36" y="60"/>
                                </a:lnTo>
                                <a:lnTo>
                                  <a:pt x="36" y="20"/>
                                </a:lnTo>
                                <a:lnTo>
                                  <a:pt x="36" y="0"/>
                                </a:lnTo>
                                <a:lnTo>
                                  <a:pt x="24" y="0"/>
                                </a:lnTo>
                                <a:lnTo>
                                  <a:pt x="12" y="20"/>
                                </a:lnTo>
                                <a:lnTo>
                                  <a:pt x="0" y="120"/>
                                </a:lnTo>
                                <a:lnTo>
                                  <a:pt x="0" y="240"/>
                                </a:lnTo>
                                <a:lnTo>
                                  <a:pt x="0" y="350"/>
                                </a:lnTo>
                                <a:lnTo>
                                  <a:pt x="12" y="450"/>
                                </a:lnTo>
                                <a:lnTo>
                                  <a:pt x="24" y="450"/>
                                </a:lnTo>
                                <a:lnTo>
                                  <a:pt x="24" y="43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232" name="Freeform 174"/>
                        <wps:cNvSpPr>
                          <a:spLocks/>
                        </wps:cNvSpPr>
                        <wps:spPr bwMode="auto">
                          <a:xfrm>
                            <a:off x="2470" y="14233"/>
                            <a:ext cx="251" cy="195"/>
                          </a:xfrm>
                          <a:custGeom>
                            <a:avLst/>
                            <a:gdLst>
                              <a:gd name="T0" fmla="*/ 0 w 265"/>
                              <a:gd name="T1" fmla="*/ 170 h 190"/>
                              <a:gd name="T2" fmla="*/ 48 w 265"/>
                              <a:gd name="T3" fmla="*/ 90 h 190"/>
                              <a:gd name="T4" fmla="*/ 120 w 265"/>
                              <a:gd name="T5" fmla="*/ 20 h 190"/>
                              <a:gd name="T6" fmla="*/ 193 w 265"/>
                              <a:gd name="T7" fmla="*/ 0 h 190"/>
                              <a:gd name="T8" fmla="*/ 229 w 265"/>
                              <a:gd name="T9" fmla="*/ 0 h 190"/>
                              <a:gd name="T10" fmla="*/ 253 w 265"/>
                              <a:gd name="T11" fmla="*/ 40 h 190"/>
                              <a:gd name="T12" fmla="*/ 265 w 265"/>
                              <a:gd name="T13" fmla="*/ 70 h 190"/>
                              <a:gd name="T14" fmla="*/ 253 w 265"/>
                              <a:gd name="T15" fmla="*/ 110 h 190"/>
                              <a:gd name="T16" fmla="*/ 241 w 265"/>
                              <a:gd name="T17" fmla="*/ 130 h 190"/>
                              <a:gd name="T18" fmla="*/ 229 w 265"/>
                              <a:gd name="T19" fmla="*/ 110 h 190"/>
                              <a:gd name="T20" fmla="*/ 180 w 265"/>
                              <a:gd name="T21" fmla="*/ 70 h 190"/>
                              <a:gd name="T22" fmla="*/ 108 w 265"/>
                              <a:gd name="T23" fmla="*/ 90 h 190"/>
                              <a:gd name="T24" fmla="*/ 48 w 265"/>
                              <a:gd name="T25" fmla="*/ 130 h 190"/>
                              <a:gd name="T26" fmla="*/ 0 w 265"/>
                              <a:gd name="T27" fmla="*/ 190 h 190"/>
                              <a:gd name="T28" fmla="*/ 0 w 265"/>
                              <a:gd name="T29" fmla="*/ 190 h 190"/>
                              <a:gd name="T30" fmla="*/ 0 w 265"/>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190">
                                <a:moveTo>
                                  <a:pt x="0" y="170"/>
                                </a:moveTo>
                                <a:lnTo>
                                  <a:pt x="48" y="90"/>
                                </a:lnTo>
                                <a:lnTo>
                                  <a:pt x="120" y="20"/>
                                </a:lnTo>
                                <a:lnTo>
                                  <a:pt x="193" y="0"/>
                                </a:lnTo>
                                <a:lnTo>
                                  <a:pt x="229" y="0"/>
                                </a:lnTo>
                                <a:lnTo>
                                  <a:pt x="253" y="40"/>
                                </a:lnTo>
                                <a:lnTo>
                                  <a:pt x="265" y="70"/>
                                </a:lnTo>
                                <a:lnTo>
                                  <a:pt x="253" y="110"/>
                                </a:lnTo>
                                <a:lnTo>
                                  <a:pt x="241" y="130"/>
                                </a:lnTo>
                                <a:lnTo>
                                  <a:pt x="229" y="110"/>
                                </a:lnTo>
                                <a:lnTo>
                                  <a:pt x="180" y="70"/>
                                </a:lnTo>
                                <a:lnTo>
                                  <a:pt x="108" y="90"/>
                                </a:lnTo>
                                <a:lnTo>
                                  <a:pt x="48" y="130"/>
                                </a:lnTo>
                                <a:lnTo>
                                  <a:pt x="0" y="190"/>
                                </a:lnTo>
                                <a:lnTo>
                                  <a:pt x="0" y="190"/>
                                </a:lnTo>
                                <a:lnTo>
                                  <a:pt x="0" y="17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233" name="Freeform 175"/>
                        <wps:cNvSpPr>
                          <a:spLocks/>
                        </wps:cNvSpPr>
                        <wps:spPr bwMode="auto">
                          <a:xfrm>
                            <a:off x="2687" y="14532"/>
                            <a:ext cx="92" cy="464"/>
                          </a:xfrm>
                          <a:custGeom>
                            <a:avLst/>
                            <a:gdLst>
                              <a:gd name="T0" fmla="*/ 12 w 96"/>
                              <a:gd name="T1" fmla="*/ 0 h 450"/>
                              <a:gd name="T2" fmla="*/ 36 w 96"/>
                              <a:gd name="T3" fmla="*/ 0 h 450"/>
                              <a:gd name="T4" fmla="*/ 72 w 96"/>
                              <a:gd name="T5" fmla="*/ 60 h 450"/>
                              <a:gd name="T6" fmla="*/ 84 w 96"/>
                              <a:gd name="T7" fmla="*/ 120 h 450"/>
                              <a:gd name="T8" fmla="*/ 96 w 96"/>
                              <a:gd name="T9" fmla="*/ 210 h 450"/>
                              <a:gd name="T10" fmla="*/ 84 w 96"/>
                              <a:gd name="T11" fmla="*/ 310 h 450"/>
                              <a:gd name="T12" fmla="*/ 48 w 96"/>
                              <a:gd name="T13" fmla="*/ 430 h 450"/>
                              <a:gd name="T14" fmla="*/ 36 w 96"/>
                              <a:gd name="T15" fmla="*/ 450 h 450"/>
                              <a:gd name="T16" fmla="*/ 24 w 96"/>
                              <a:gd name="T17" fmla="*/ 450 h 450"/>
                              <a:gd name="T18" fmla="*/ 24 w 96"/>
                              <a:gd name="T19" fmla="*/ 430 h 450"/>
                              <a:gd name="T20" fmla="*/ 36 w 96"/>
                              <a:gd name="T21" fmla="*/ 390 h 450"/>
                              <a:gd name="T22" fmla="*/ 36 w 96"/>
                              <a:gd name="T23" fmla="*/ 310 h 450"/>
                              <a:gd name="T24" fmla="*/ 36 w 96"/>
                              <a:gd name="T25" fmla="*/ 250 h 450"/>
                              <a:gd name="T26" fmla="*/ 24 w 96"/>
                              <a:gd name="T27" fmla="*/ 160 h 450"/>
                              <a:gd name="T28" fmla="*/ 0 w 96"/>
                              <a:gd name="T29" fmla="*/ 80 h 450"/>
                              <a:gd name="T30" fmla="*/ 12 w 96"/>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0"/>
                                </a:moveTo>
                                <a:lnTo>
                                  <a:pt x="36" y="0"/>
                                </a:lnTo>
                                <a:lnTo>
                                  <a:pt x="72" y="60"/>
                                </a:lnTo>
                                <a:lnTo>
                                  <a:pt x="84" y="120"/>
                                </a:lnTo>
                                <a:lnTo>
                                  <a:pt x="96" y="210"/>
                                </a:lnTo>
                                <a:lnTo>
                                  <a:pt x="84" y="310"/>
                                </a:lnTo>
                                <a:lnTo>
                                  <a:pt x="48" y="430"/>
                                </a:lnTo>
                                <a:lnTo>
                                  <a:pt x="36" y="450"/>
                                </a:lnTo>
                                <a:lnTo>
                                  <a:pt x="24" y="450"/>
                                </a:lnTo>
                                <a:lnTo>
                                  <a:pt x="24" y="430"/>
                                </a:lnTo>
                                <a:lnTo>
                                  <a:pt x="36" y="390"/>
                                </a:lnTo>
                                <a:lnTo>
                                  <a:pt x="36" y="310"/>
                                </a:lnTo>
                                <a:lnTo>
                                  <a:pt x="36" y="250"/>
                                </a:lnTo>
                                <a:lnTo>
                                  <a:pt x="24" y="160"/>
                                </a:lnTo>
                                <a:lnTo>
                                  <a:pt x="0" y="80"/>
                                </a:lnTo>
                                <a:lnTo>
                                  <a:pt x="12" y="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234" name="Freeform 176"/>
                        <wps:cNvSpPr>
                          <a:spLocks/>
                        </wps:cNvSpPr>
                        <wps:spPr bwMode="auto">
                          <a:xfrm>
                            <a:off x="2379" y="1219"/>
                            <a:ext cx="8284" cy="825"/>
                          </a:xfrm>
                          <a:custGeom>
                            <a:avLst/>
                            <a:gdLst>
                              <a:gd name="T0" fmla="*/ 168 w 8730"/>
                              <a:gd name="T1" fmla="*/ 140 h 800"/>
                              <a:gd name="T2" fmla="*/ 60 w 8730"/>
                              <a:gd name="T3" fmla="*/ 310 h 800"/>
                              <a:gd name="T4" fmla="*/ 60 w 8730"/>
                              <a:gd name="T5" fmla="*/ 550 h 800"/>
                              <a:gd name="T6" fmla="*/ 120 w 8730"/>
                              <a:gd name="T7" fmla="*/ 680 h 800"/>
                              <a:gd name="T8" fmla="*/ 204 w 8730"/>
                              <a:gd name="T9" fmla="*/ 700 h 800"/>
                              <a:gd name="T10" fmla="*/ 264 w 8730"/>
                              <a:gd name="T11" fmla="*/ 610 h 800"/>
                              <a:gd name="T12" fmla="*/ 252 w 8730"/>
                              <a:gd name="T13" fmla="*/ 390 h 800"/>
                              <a:gd name="T14" fmla="*/ 168 w 8730"/>
                              <a:gd name="T15" fmla="*/ 350 h 800"/>
                              <a:gd name="T16" fmla="*/ 156 w 8730"/>
                              <a:gd name="T17" fmla="*/ 430 h 800"/>
                              <a:gd name="T18" fmla="*/ 192 w 8730"/>
                              <a:gd name="T19" fmla="*/ 510 h 800"/>
                              <a:gd name="T20" fmla="*/ 216 w 8730"/>
                              <a:gd name="T21" fmla="*/ 450 h 800"/>
                              <a:gd name="T22" fmla="*/ 204 w 8730"/>
                              <a:gd name="T23" fmla="*/ 570 h 800"/>
                              <a:gd name="T24" fmla="*/ 156 w 8730"/>
                              <a:gd name="T25" fmla="*/ 590 h 800"/>
                              <a:gd name="T26" fmla="*/ 120 w 8730"/>
                              <a:gd name="T27" fmla="*/ 510 h 800"/>
                              <a:gd name="T28" fmla="*/ 120 w 8730"/>
                              <a:gd name="T29" fmla="*/ 350 h 800"/>
                              <a:gd name="T30" fmla="*/ 168 w 8730"/>
                              <a:gd name="T31" fmla="*/ 250 h 800"/>
                              <a:gd name="T32" fmla="*/ 252 w 8730"/>
                              <a:gd name="T33" fmla="*/ 270 h 800"/>
                              <a:gd name="T34" fmla="*/ 313 w 8730"/>
                              <a:gd name="T35" fmla="*/ 410 h 800"/>
                              <a:gd name="T36" fmla="*/ 313 w 8730"/>
                              <a:gd name="T37" fmla="*/ 620 h 800"/>
                              <a:gd name="T38" fmla="*/ 240 w 8730"/>
                              <a:gd name="T39" fmla="*/ 780 h 800"/>
                              <a:gd name="T40" fmla="*/ 108 w 8730"/>
                              <a:gd name="T41" fmla="*/ 780 h 800"/>
                              <a:gd name="T42" fmla="*/ 12 w 8730"/>
                              <a:gd name="T43" fmla="*/ 550 h 800"/>
                              <a:gd name="T44" fmla="*/ 24 w 8730"/>
                              <a:gd name="T45" fmla="*/ 250 h 800"/>
                              <a:gd name="T46" fmla="*/ 156 w 8730"/>
                              <a:gd name="T47" fmla="*/ 40 h 800"/>
                              <a:gd name="T48" fmla="*/ 276 w 8730"/>
                              <a:gd name="T49" fmla="*/ 0 h 800"/>
                              <a:gd name="T50" fmla="*/ 8526 w 8730"/>
                              <a:gd name="T51" fmla="*/ 20 h 800"/>
                              <a:gd name="T52" fmla="*/ 8670 w 8730"/>
                              <a:gd name="T53" fmla="*/ 140 h 800"/>
                              <a:gd name="T54" fmla="*/ 8730 w 8730"/>
                              <a:gd name="T55" fmla="*/ 410 h 800"/>
                              <a:gd name="T56" fmla="*/ 8694 w 8730"/>
                              <a:gd name="T57" fmla="*/ 680 h 800"/>
                              <a:gd name="T58" fmla="*/ 8550 w 8730"/>
                              <a:gd name="T59" fmla="*/ 800 h 800"/>
                              <a:gd name="T60" fmla="*/ 8466 w 8730"/>
                              <a:gd name="T61" fmla="*/ 720 h 800"/>
                              <a:gd name="T62" fmla="*/ 8417 w 8730"/>
                              <a:gd name="T63" fmla="*/ 510 h 800"/>
                              <a:gd name="T64" fmla="*/ 8454 w 8730"/>
                              <a:gd name="T65" fmla="*/ 330 h 800"/>
                              <a:gd name="T66" fmla="*/ 8526 w 8730"/>
                              <a:gd name="T67" fmla="*/ 250 h 800"/>
                              <a:gd name="T68" fmla="*/ 8598 w 8730"/>
                              <a:gd name="T69" fmla="*/ 290 h 800"/>
                              <a:gd name="T70" fmla="*/ 8622 w 8730"/>
                              <a:gd name="T71" fmla="*/ 430 h 800"/>
                              <a:gd name="T72" fmla="*/ 8610 w 8730"/>
                              <a:gd name="T73" fmla="*/ 570 h 800"/>
                              <a:gd name="T74" fmla="*/ 8562 w 8730"/>
                              <a:gd name="T75" fmla="*/ 610 h 800"/>
                              <a:gd name="T76" fmla="*/ 8514 w 8730"/>
                              <a:gd name="T77" fmla="*/ 490 h 800"/>
                              <a:gd name="T78" fmla="*/ 8538 w 8730"/>
                              <a:gd name="T79" fmla="*/ 470 h 800"/>
                              <a:gd name="T80" fmla="*/ 8586 w 8730"/>
                              <a:gd name="T81" fmla="*/ 470 h 800"/>
                              <a:gd name="T82" fmla="*/ 8586 w 8730"/>
                              <a:gd name="T83" fmla="*/ 390 h 800"/>
                              <a:gd name="T84" fmla="*/ 8526 w 8730"/>
                              <a:gd name="T85" fmla="*/ 330 h 800"/>
                              <a:gd name="T86" fmla="*/ 8466 w 8730"/>
                              <a:gd name="T87" fmla="*/ 510 h 800"/>
                              <a:gd name="T88" fmla="*/ 8502 w 8730"/>
                              <a:gd name="T89" fmla="*/ 660 h 800"/>
                              <a:gd name="T90" fmla="*/ 8586 w 8730"/>
                              <a:gd name="T91" fmla="*/ 700 h 800"/>
                              <a:gd name="T92" fmla="*/ 8658 w 8730"/>
                              <a:gd name="T93" fmla="*/ 620 h 800"/>
                              <a:gd name="T94" fmla="*/ 8694 w 8730"/>
                              <a:gd name="T95" fmla="*/ 430 h 800"/>
                              <a:gd name="T96" fmla="*/ 8634 w 8730"/>
                              <a:gd name="T97" fmla="*/ 190 h 800"/>
                              <a:gd name="T98" fmla="*/ 8466 w 8730"/>
                              <a:gd name="T99" fmla="*/ 12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120"/>
                                </a:moveTo>
                                <a:lnTo>
                                  <a:pt x="168" y="140"/>
                                </a:lnTo>
                                <a:lnTo>
                                  <a:pt x="108" y="190"/>
                                </a:lnTo>
                                <a:lnTo>
                                  <a:pt x="60" y="310"/>
                                </a:lnTo>
                                <a:lnTo>
                                  <a:pt x="48" y="430"/>
                                </a:lnTo>
                                <a:lnTo>
                                  <a:pt x="60" y="550"/>
                                </a:lnTo>
                                <a:lnTo>
                                  <a:pt x="84" y="620"/>
                                </a:lnTo>
                                <a:lnTo>
                                  <a:pt x="120" y="680"/>
                                </a:lnTo>
                                <a:lnTo>
                                  <a:pt x="168" y="700"/>
                                </a:lnTo>
                                <a:lnTo>
                                  <a:pt x="204" y="700"/>
                                </a:lnTo>
                                <a:lnTo>
                                  <a:pt x="240" y="660"/>
                                </a:lnTo>
                                <a:lnTo>
                                  <a:pt x="264" y="610"/>
                                </a:lnTo>
                                <a:lnTo>
                                  <a:pt x="276" y="510"/>
                                </a:lnTo>
                                <a:lnTo>
                                  <a:pt x="252" y="390"/>
                                </a:lnTo>
                                <a:lnTo>
                                  <a:pt x="216" y="330"/>
                                </a:lnTo>
                                <a:lnTo>
                                  <a:pt x="168" y="350"/>
                                </a:lnTo>
                                <a:lnTo>
                                  <a:pt x="168" y="390"/>
                                </a:lnTo>
                                <a:lnTo>
                                  <a:pt x="156" y="430"/>
                                </a:lnTo>
                                <a:lnTo>
                                  <a:pt x="168" y="470"/>
                                </a:lnTo>
                                <a:lnTo>
                                  <a:pt x="192" y="510"/>
                                </a:lnTo>
                                <a:lnTo>
                                  <a:pt x="204" y="470"/>
                                </a:lnTo>
                                <a:lnTo>
                                  <a:pt x="216" y="450"/>
                                </a:lnTo>
                                <a:lnTo>
                                  <a:pt x="228" y="490"/>
                                </a:lnTo>
                                <a:lnTo>
                                  <a:pt x="204" y="570"/>
                                </a:lnTo>
                                <a:lnTo>
                                  <a:pt x="168" y="610"/>
                                </a:lnTo>
                                <a:lnTo>
                                  <a:pt x="156" y="590"/>
                                </a:lnTo>
                                <a:lnTo>
                                  <a:pt x="132" y="570"/>
                                </a:lnTo>
                                <a:lnTo>
                                  <a:pt x="120" y="510"/>
                                </a:lnTo>
                                <a:lnTo>
                                  <a:pt x="108" y="430"/>
                                </a:lnTo>
                                <a:lnTo>
                                  <a:pt x="120" y="350"/>
                                </a:lnTo>
                                <a:lnTo>
                                  <a:pt x="144" y="290"/>
                                </a:lnTo>
                                <a:lnTo>
                                  <a:pt x="168" y="250"/>
                                </a:lnTo>
                                <a:lnTo>
                                  <a:pt x="216" y="250"/>
                                </a:lnTo>
                                <a:lnTo>
                                  <a:pt x="252" y="270"/>
                                </a:lnTo>
                                <a:lnTo>
                                  <a:pt x="289" y="330"/>
                                </a:lnTo>
                                <a:lnTo>
                                  <a:pt x="313" y="410"/>
                                </a:lnTo>
                                <a:lnTo>
                                  <a:pt x="325" y="510"/>
                                </a:lnTo>
                                <a:lnTo>
                                  <a:pt x="313" y="620"/>
                                </a:lnTo>
                                <a:lnTo>
                                  <a:pt x="276" y="720"/>
                                </a:lnTo>
                                <a:lnTo>
                                  <a:pt x="240" y="780"/>
                                </a:lnTo>
                                <a:lnTo>
                                  <a:pt x="192" y="800"/>
                                </a:lnTo>
                                <a:lnTo>
                                  <a:pt x="108" y="780"/>
                                </a:lnTo>
                                <a:lnTo>
                                  <a:pt x="48" y="680"/>
                                </a:lnTo>
                                <a:lnTo>
                                  <a:pt x="12" y="550"/>
                                </a:lnTo>
                                <a:lnTo>
                                  <a:pt x="0" y="410"/>
                                </a:lnTo>
                                <a:lnTo>
                                  <a:pt x="24" y="250"/>
                                </a:lnTo>
                                <a:lnTo>
                                  <a:pt x="72" y="140"/>
                                </a:lnTo>
                                <a:lnTo>
                                  <a:pt x="156" y="40"/>
                                </a:lnTo>
                                <a:lnTo>
                                  <a:pt x="216" y="20"/>
                                </a:lnTo>
                                <a:lnTo>
                                  <a:pt x="276" y="0"/>
                                </a:lnTo>
                                <a:lnTo>
                                  <a:pt x="8466" y="0"/>
                                </a:lnTo>
                                <a:lnTo>
                                  <a:pt x="8526" y="20"/>
                                </a:lnTo>
                                <a:lnTo>
                                  <a:pt x="8586" y="40"/>
                                </a:lnTo>
                                <a:lnTo>
                                  <a:pt x="8670" y="140"/>
                                </a:lnTo>
                                <a:lnTo>
                                  <a:pt x="8718" y="250"/>
                                </a:lnTo>
                                <a:lnTo>
                                  <a:pt x="8730" y="410"/>
                                </a:lnTo>
                                <a:lnTo>
                                  <a:pt x="8730" y="550"/>
                                </a:lnTo>
                                <a:lnTo>
                                  <a:pt x="8694" y="680"/>
                                </a:lnTo>
                                <a:lnTo>
                                  <a:pt x="8634" y="780"/>
                                </a:lnTo>
                                <a:lnTo>
                                  <a:pt x="8550" y="800"/>
                                </a:lnTo>
                                <a:lnTo>
                                  <a:pt x="8514" y="780"/>
                                </a:lnTo>
                                <a:lnTo>
                                  <a:pt x="8466" y="720"/>
                                </a:lnTo>
                                <a:lnTo>
                                  <a:pt x="8441" y="620"/>
                                </a:lnTo>
                                <a:lnTo>
                                  <a:pt x="8417" y="510"/>
                                </a:lnTo>
                                <a:lnTo>
                                  <a:pt x="8429" y="410"/>
                                </a:lnTo>
                                <a:lnTo>
                                  <a:pt x="8454" y="330"/>
                                </a:lnTo>
                                <a:lnTo>
                                  <a:pt x="8490" y="270"/>
                                </a:lnTo>
                                <a:lnTo>
                                  <a:pt x="8526" y="250"/>
                                </a:lnTo>
                                <a:lnTo>
                                  <a:pt x="8562" y="250"/>
                                </a:lnTo>
                                <a:lnTo>
                                  <a:pt x="8598" y="290"/>
                                </a:lnTo>
                                <a:lnTo>
                                  <a:pt x="8622" y="350"/>
                                </a:lnTo>
                                <a:lnTo>
                                  <a:pt x="8622" y="430"/>
                                </a:lnTo>
                                <a:lnTo>
                                  <a:pt x="8622" y="510"/>
                                </a:lnTo>
                                <a:lnTo>
                                  <a:pt x="8610" y="570"/>
                                </a:lnTo>
                                <a:lnTo>
                                  <a:pt x="8586" y="590"/>
                                </a:lnTo>
                                <a:lnTo>
                                  <a:pt x="8562" y="610"/>
                                </a:lnTo>
                                <a:lnTo>
                                  <a:pt x="8538" y="570"/>
                                </a:lnTo>
                                <a:lnTo>
                                  <a:pt x="8514" y="490"/>
                                </a:lnTo>
                                <a:lnTo>
                                  <a:pt x="8526" y="450"/>
                                </a:lnTo>
                                <a:lnTo>
                                  <a:pt x="8538" y="470"/>
                                </a:lnTo>
                                <a:lnTo>
                                  <a:pt x="8550" y="510"/>
                                </a:lnTo>
                                <a:lnTo>
                                  <a:pt x="8586" y="470"/>
                                </a:lnTo>
                                <a:lnTo>
                                  <a:pt x="8586" y="430"/>
                                </a:lnTo>
                                <a:lnTo>
                                  <a:pt x="8586" y="390"/>
                                </a:lnTo>
                                <a:lnTo>
                                  <a:pt x="8562" y="350"/>
                                </a:lnTo>
                                <a:lnTo>
                                  <a:pt x="8526" y="330"/>
                                </a:lnTo>
                                <a:lnTo>
                                  <a:pt x="8478" y="390"/>
                                </a:lnTo>
                                <a:lnTo>
                                  <a:pt x="8466" y="510"/>
                                </a:lnTo>
                                <a:lnTo>
                                  <a:pt x="8478" y="610"/>
                                </a:lnTo>
                                <a:lnTo>
                                  <a:pt x="8502" y="660"/>
                                </a:lnTo>
                                <a:lnTo>
                                  <a:pt x="8538" y="700"/>
                                </a:lnTo>
                                <a:lnTo>
                                  <a:pt x="8586" y="700"/>
                                </a:lnTo>
                                <a:lnTo>
                                  <a:pt x="8622" y="680"/>
                                </a:lnTo>
                                <a:lnTo>
                                  <a:pt x="8658" y="620"/>
                                </a:lnTo>
                                <a:lnTo>
                                  <a:pt x="8682" y="550"/>
                                </a:lnTo>
                                <a:lnTo>
                                  <a:pt x="8694" y="430"/>
                                </a:lnTo>
                                <a:lnTo>
                                  <a:pt x="8682" y="310"/>
                                </a:lnTo>
                                <a:lnTo>
                                  <a:pt x="8634" y="190"/>
                                </a:lnTo>
                                <a:lnTo>
                                  <a:pt x="8562" y="140"/>
                                </a:lnTo>
                                <a:lnTo>
                                  <a:pt x="8466" y="120"/>
                                </a:lnTo>
                                <a:lnTo>
                                  <a:pt x="276" y="12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35" name="Freeform 177"/>
                        <wps:cNvSpPr>
                          <a:spLocks/>
                        </wps:cNvSpPr>
                        <wps:spPr bwMode="auto">
                          <a:xfrm>
                            <a:off x="2379" y="14637"/>
                            <a:ext cx="8284" cy="828"/>
                          </a:xfrm>
                          <a:custGeom>
                            <a:avLst/>
                            <a:gdLst>
                              <a:gd name="T0" fmla="*/ 168 w 8730"/>
                              <a:gd name="T1" fmla="*/ 680 h 800"/>
                              <a:gd name="T2" fmla="*/ 60 w 8730"/>
                              <a:gd name="T3" fmla="*/ 510 h 800"/>
                              <a:gd name="T4" fmla="*/ 60 w 8730"/>
                              <a:gd name="T5" fmla="*/ 270 h 800"/>
                              <a:gd name="T6" fmla="*/ 120 w 8730"/>
                              <a:gd name="T7" fmla="*/ 120 h 800"/>
                              <a:gd name="T8" fmla="*/ 204 w 8730"/>
                              <a:gd name="T9" fmla="*/ 100 h 800"/>
                              <a:gd name="T10" fmla="*/ 264 w 8730"/>
                              <a:gd name="T11" fmla="*/ 210 h 800"/>
                              <a:gd name="T12" fmla="*/ 252 w 8730"/>
                              <a:gd name="T13" fmla="*/ 410 h 800"/>
                              <a:gd name="T14" fmla="*/ 168 w 8730"/>
                              <a:gd name="T15" fmla="*/ 470 h 800"/>
                              <a:gd name="T16" fmla="*/ 156 w 8730"/>
                              <a:gd name="T17" fmla="*/ 370 h 800"/>
                              <a:gd name="T18" fmla="*/ 192 w 8730"/>
                              <a:gd name="T19" fmla="*/ 310 h 800"/>
                              <a:gd name="T20" fmla="*/ 216 w 8730"/>
                              <a:gd name="T21" fmla="*/ 370 h 800"/>
                              <a:gd name="T22" fmla="*/ 204 w 8730"/>
                              <a:gd name="T23" fmla="*/ 230 h 800"/>
                              <a:gd name="T24" fmla="*/ 156 w 8730"/>
                              <a:gd name="T25" fmla="*/ 210 h 800"/>
                              <a:gd name="T26" fmla="*/ 120 w 8730"/>
                              <a:gd name="T27" fmla="*/ 290 h 800"/>
                              <a:gd name="T28" fmla="*/ 120 w 8730"/>
                              <a:gd name="T29" fmla="*/ 470 h 800"/>
                              <a:gd name="T30" fmla="*/ 168 w 8730"/>
                              <a:gd name="T31" fmla="*/ 570 h 800"/>
                              <a:gd name="T32" fmla="*/ 252 w 8730"/>
                              <a:gd name="T33" fmla="*/ 550 h 800"/>
                              <a:gd name="T34" fmla="*/ 313 w 8730"/>
                              <a:gd name="T35" fmla="*/ 410 h 800"/>
                              <a:gd name="T36" fmla="*/ 313 w 8730"/>
                              <a:gd name="T37" fmla="*/ 190 h 800"/>
                              <a:gd name="T38" fmla="*/ 240 w 8730"/>
                              <a:gd name="T39" fmla="*/ 20 h 800"/>
                              <a:gd name="T40" fmla="*/ 108 w 8730"/>
                              <a:gd name="T41" fmla="*/ 40 h 800"/>
                              <a:gd name="T42" fmla="*/ 12 w 8730"/>
                              <a:gd name="T43" fmla="*/ 250 h 800"/>
                              <a:gd name="T44" fmla="*/ 24 w 8730"/>
                              <a:gd name="T45" fmla="*/ 550 h 800"/>
                              <a:gd name="T46" fmla="*/ 156 w 8730"/>
                              <a:gd name="T47" fmla="*/ 760 h 800"/>
                              <a:gd name="T48" fmla="*/ 276 w 8730"/>
                              <a:gd name="T49" fmla="*/ 800 h 800"/>
                              <a:gd name="T50" fmla="*/ 8526 w 8730"/>
                              <a:gd name="T51" fmla="*/ 800 h 800"/>
                              <a:gd name="T52" fmla="*/ 8670 w 8730"/>
                              <a:gd name="T53" fmla="*/ 680 h 800"/>
                              <a:gd name="T54" fmla="*/ 8730 w 8730"/>
                              <a:gd name="T55" fmla="*/ 410 h 800"/>
                              <a:gd name="T56" fmla="*/ 8694 w 8730"/>
                              <a:gd name="T57" fmla="*/ 140 h 800"/>
                              <a:gd name="T58" fmla="*/ 8550 w 8730"/>
                              <a:gd name="T59" fmla="*/ 0 h 800"/>
                              <a:gd name="T60" fmla="*/ 8466 w 8730"/>
                              <a:gd name="T61" fmla="*/ 100 h 800"/>
                              <a:gd name="T62" fmla="*/ 8417 w 8730"/>
                              <a:gd name="T63" fmla="*/ 290 h 800"/>
                              <a:gd name="T64" fmla="*/ 8454 w 8730"/>
                              <a:gd name="T65" fmla="*/ 490 h 800"/>
                              <a:gd name="T66" fmla="*/ 8526 w 8730"/>
                              <a:gd name="T67" fmla="*/ 570 h 800"/>
                              <a:gd name="T68" fmla="*/ 8598 w 8730"/>
                              <a:gd name="T69" fmla="*/ 530 h 800"/>
                              <a:gd name="T70" fmla="*/ 8622 w 8730"/>
                              <a:gd name="T71" fmla="*/ 370 h 800"/>
                              <a:gd name="T72" fmla="*/ 8610 w 8730"/>
                              <a:gd name="T73" fmla="*/ 250 h 800"/>
                              <a:gd name="T74" fmla="*/ 8562 w 8730"/>
                              <a:gd name="T75" fmla="*/ 210 h 800"/>
                              <a:gd name="T76" fmla="*/ 8514 w 8730"/>
                              <a:gd name="T77" fmla="*/ 310 h 800"/>
                              <a:gd name="T78" fmla="*/ 8538 w 8730"/>
                              <a:gd name="T79" fmla="*/ 330 h 800"/>
                              <a:gd name="T80" fmla="*/ 8586 w 8730"/>
                              <a:gd name="T81" fmla="*/ 330 h 800"/>
                              <a:gd name="T82" fmla="*/ 8586 w 8730"/>
                              <a:gd name="T83" fmla="*/ 430 h 800"/>
                              <a:gd name="T84" fmla="*/ 8526 w 8730"/>
                              <a:gd name="T85" fmla="*/ 470 h 800"/>
                              <a:gd name="T86" fmla="*/ 8466 w 8730"/>
                              <a:gd name="T87" fmla="*/ 310 h 800"/>
                              <a:gd name="T88" fmla="*/ 8502 w 8730"/>
                              <a:gd name="T89" fmla="*/ 140 h 800"/>
                              <a:gd name="T90" fmla="*/ 8586 w 8730"/>
                              <a:gd name="T91" fmla="*/ 100 h 800"/>
                              <a:gd name="T92" fmla="*/ 8658 w 8730"/>
                              <a:gd name="T93" fmla="*/ 170 h 800"/>
                              <a:gd name="T94" fmla="*/ 8694 w 8730"/>
                              <a:gd name="T95" fmla="*/ 370 h 800"/>
                              <a:gd name="T96" fmla="*/ 8634 w 8730"/>
                              <a:gd name="T97" fmla="*/ 600 h 800"/>
                              <a:gd name="T98" fmla="*/ 8466 w 8730"/>
                              <a:gd name="T99" fmla="*/ 7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700"/>
                                </a:moveTo>
                                <a:lnTo>
                                  <a:pt x="168" y="680"/>
                                </a:lnTo>
                                <a:lnTo>
                                  <a:pt x="108" y="600"/>
                                </a:lnTo>
                                <a:lnTo>
                                  <a:pt x="60" y="510"/>
                                </a:lnTo>
                                <a:lnTo>
                                  <a:pt x="48" y="370"/>
                                </a:lnTo>
                                <a:lnTo>
                                  <a:pt x="60" y="270"/>
                                </a:lnTo>
                                <a:lnTo>
                                  <a:pt x="84" y="170"/>
                                </a:lnTo>
                                <a:lnTo>
                                  <a:pt x="120" y="120"/>
                                </a:lnTo>
                                <a:lnTo>
                                  <a:pt x="168" y="100"/>
                                </a:lnTo>
                                <a:lnTo>
                                  <a:pt x="204" y="100"/>
                                </a:lnTo>
                                <a:lnTo>
                                  <a:pt x="240" y="140"/>
                                </a:lnTo>
                                <a:lnTo>
                                  <a:pt x="264" y="210"/>
                                </a:lnTo>
                                <a:lnTo>
                                  <a:pt x="276" y="310"/>
                                </a:lnTo>
                                <a:lnTo>
                                  <a:pt x="252" y="410"/>
                                </a:lnTo>
                                <a:lnTo>
                                  <a:pt x="216" y="470"/>
                                </a:lnTo>
                                <a:lnTo>
                                  <a:pt x="168" y="470"/>
                                </a:lnTo>
                                <a:lnTo>
                                  <a:pt x="168" y="430"/>
                                </a:lnTo>
                                <a:lnTo>
                                  <a:pt x="156" y="370"/>
                                </a:lnTo>
                                <a:lnTo>
                                  <a:pt x="168" y="330"/>
                                </a:lnTo>
                                <a:lnTo>
                                  <a:pt x="192" y="310"/>
                                </a:lnTo>
                                <a:lnTo>
                                  <a:pt x="204" y="330"/>
                                </a:lnTo>
                                <a:lnTo>
                                  <a:pt x="216" y="370"/>
                                </a:lnTo>
                                <a:lnTo>
                                  <a:pt x="228" y="310"/>
                                </a:lnTo>
                                <a:lnTo>
                                  <a:pt x="204" y="230"/>
                                </a:lnTo>
                                <a:lnTo>
                                  <a:pt x="168" y="210"/>
                                </a:lnTo>
                                <a:lnTo>
                                  <a:pt x="156" y="210"/>
                                </a:lnTo>
                                <a:lnTo>
                                  <a:pt x="132" y="250"/>
                                </a:lnTo>
                                <a:lnTo>
                                  <a:pt x="120" y="290"/>
                                </a:lnTo>
                                <a:lnTo>
                                  <a:pt x="108" y="370"/>
                                </a:lnTo>
                                <a:lnTo>
                                  <a:pt x="120" y="470"/>
                                </a:lnTo>
                                <a:lnTo>
                                  <a:pt x="144" y="530"/>
                                </a:lnTo>
                                <a:lnTo>
                                  <a:pt x="168" y="570"/>
                                </a:lnTo>
                                <a:lnTo>
                                  <a:pt x="216" y="570"/>
                                </a:lnTo>
                                <a:lnTo>
                                  <a:pt x="252" y="550"/>
                                </a:lnTo>
                                <a:lnTo>
                                  <a:pt x="289" y="490"/>
                                </a:lnTo>
                                <a:lnTo>
                                  <a:pt x="313" y="410"/>
                                </a:lnTo>
                                <a:lnTo>
                                  <a:pt x="325" y="290"/>
                                </a:lnTo>
                                <a:lnTo>
                                  <a:pt x="313" y="190"/>
                                </a:lnTo>
                                <a:lnTo>
                                  <a:pt x="276" y="100"/>
                                </a:lnTo>
                                <a:lnTo>
                                  <a:pt x="240" y="20"/>
                                </a:lnTo>
                                <a:lnTo>
                                  <a:pt x="192" y="0"/>
                                </a:lnTo>
                                <a:lnTo>
                                  <a:pt x="108" y="40"/>
                                </a:lnTo>
                                <a:lnTo>
                                  <a:pt x="48" y="140"/>
                                </a:lnTo>
                                <a:lnTo>
                                  <a:pt x="12" y="250"/>
                                </a:lnTo>
                                <a:lnTo>
                                  <a:pt x="0" y="410"/>
                                </a:lnTo>
                                <a:lnTo>
                                  <a:pt x="24" y="550"/>
                                </a:lnTo>
                                <a:lnTo>
                                  <a:pt x="72" y="680"/>
                                </a:lnTo>
                                <a:lnTo>
                                  <a:pt x="156" y="760"/>
                                </a:lnTo>
                                <a:lnTo>
                                  <a:pt x="216" y="800"/>
                                </a:lnTo>
                                <a:lnTo>
                                  <a:pt x="276" y="800"/>
                                </a:lnTo>
                                <a:lnTo>
                                  <a:pt x="8466" y="800"/>
                                </a:lnTo>
                                <a:lnTo>
                                  <a:pt x="8526" y="800"/>
                                </a:lnTo>
                                <a:lnTo>
                                  <a:pt x="8586" y="760"/>
                                </a:lnTo>
                                <a:lnTo>
                                  <a:pt x="8670" y="680"/>
                                </a:lnTo>
                                <a:lnTo>
                                  <a:pt x="8718" y="550"/>
                                </a:lnTo>
                                <a:lnTo>
                                  <a:pt x="8730" y="410"/>
                                </a:lnTo>
                                <a:lnTo>
                                  <a:pt x="8730" y="250"/>
                                </a:lnTo>
                                <a:lnTo>
                                  <a:pt x="8694" y="140"/>
                                </a:lnTo>
                                <a:lnTo>
                                  <a:pt x="8634" y="40"/>
                                </a:lnTo>
                                <a:lnTo>
                                  <a:pt x="8550" y="0"/>
                                </a:lnTo>
                                <a:lnTo>
                                  <a:pt x="8514" y="20"/>
                                </a:lnTo>
                                <a:lnTo>
                                  <a:pt x="8466" y="100"/>
                                </a:lnTo>
                                <a:lnTo>
                                  <a:pt x="8441" y="190"/>
                                </a:lnTo>
                                <a:lnTo>
                                  <a:pt x="8417" y="290"/>
                                </a:lnTo>
                                <a:lnTo>
                                  <a:pt x="8429" y="410"/>
                                </a:lnTo>
                                <a:lnTo>
                                  <a:pt x="8454" y="490"/>
                                </a:lnTo>
                                <a:lnTo>
                                  <a:pt x="8490" y="550"/>
                                </a:lnTo>
                                <a:lnTo>
                                  <a:pt x="8526" y="570"/>
                                </a:lnTo>
                                <a:lnTo>
                                  <a:pt x="8562" y="570"/>
                                </a:lnTo>
                                <a:lnTo>
                                  <a:pt x="8598" y="530"/>
                                </a:lnTo>
                                <a:lnTo>
                                  <a:pt x="8622" y="470"/>
                                </a:lnTo>
                                <a:lnTo>
                                  <a:pt x="8622" y="370"/>
                                </a:lnTo>
                                <a:lnTo>
                                  <a:pt x="8622" y="290"/>
                                </a:lnTo>
                                <a:lnTo>
                                  <a:pt x="8610" y="250"/>
                                </a:lnTo>
                                <a:lnTo>
                                  <a:pt x="8586" y="210"/>
                                </a:lnTo>
                                <a:lnTo>
                                  <a:pt x="8562" y="210"/>
                                </a:lnTo>
                                <a:lnTo>
                                  <a:pt x="8538" y="230"/>
                                </a:lnTo>
                                <a:lnTo>
                                  <a:pt x="8514" y="310"/>
                                </a:lnTo>
                                <a:lnTo>
                                  <a:pt x="8526" y="370"/>
                                </a:lnTo>
                                <a:lnTo>
                                  <a:pt x="8538" y="330"/>
                                </a:lnTo>
                                <a:lnTo>
                                  <a:pt x="8550" y="310"/>
                                </a:lnTo>
                                <a:lnTo>
                                  <a:pt x="8586" y="330"/>
                                </a:lnTo>
                                <a:lnTo>
                                  <a:pt x="8586" y="370"/>
                                </a:lnTo>
                                <a:lnTo>
                                  <a:pt x="8586" y="430"/>
                                </a:lnTo>
                                <a:lnTo>
                                  <a:pt x="8562" y="470"/>
                                </a:lnTo>
                                <a:lnTo>
                                  <a:pt x="8526" y="470"/>
                                </a:lnTo>
                                <a:lnTo>
                                  <a:pt x="8478" y="410"/>
                                </a:lnTo>
                                <a:lnTo>
                                  <a:pt x="8466" y="310"/>
                                </a:lnTo>
                                <a:lnTo>
                                  <a:pt x="8478" y="210"/>
                                </a:lnTo>
                                <a:lnTo>
                                  <a:pt x="8502" y="140"/>
                                </a:lnTo>
                                <a:lnTo>
                                  <a:pt x="8538" y="100"/>
                                </a:lnTo>
                                <a:lnTo>
                                  <a:pt x="8586" y="100"/>
                                </a:lnTo>
                                <a:lnTo>
                                  <a:pt x="8622" y="120"/>
                                </a:lnTo>
                                <a:lnTo>
                                  <a:pt x="8658" y="170"/>
                                </a:lnTo>
                                <a:lnTo>
                                  <a:pt x="8682" y="270"/>
                                </a:lnTo>
                                <a:lnTo>
                                  <a:pt x="8694" y="370"/>
                                </a:lnTo>
                                <a:lnTo>
                                  <a:pt x="8682" y="510"/>
                                </a:lnTo>
                                <a:lnTo>
                                  <a:pt x="8634" y="600"/>
                                </a:lnTo>
                                <a:lnTo>
                                  <a:pt x="8562" y="680"/>
                                </a:lnTo>
                                <a:lnTo>
                                  <a:pt x="8466" y="700"/>
                                </a:lnTo>
                                <a:lnTo>
                                  <a:pt x="276" y="70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36" name="Freeform 178"/>
                        <wps:cNvSpPr>
                          <a:spLocks/>
                        </wps:cNvSpPr>
                        <wps:spPr bwMode="auto">
                          <a:xfrm>
                            <a:off x="1981" y="1602"/>
                            <a:ext cx="353" cy="12807"/>
                          </a:xfrm>
                          <a:custGeom>
                            <a:avLst/>
                            <a:gdLst>
                              <a:gd name="T0" fmla="*/ 60 w 372"/>
                              <a:gd name="T1" fmla="*/ 12028 h 12398"/>
                              <a:gd name="T2" fmla="*/ 144 w 372"/>
                              <a:gd name="T3" fmla="*/ 12278 h 12398"/>
                              <a:gd name="T4" fmla="*/ 252 w 372"/>
                              <a:gd name="T5" fmla="*/ 12278 h 12398"/>
                              <a:gd name="T6" fmla="*/ 312 w 372"/>
                              <a:gd name="T7" fmla="*/ 12148 h 12398"/>
                              <a:gd name="T8" fmla="*/ 324 w 372"/>
                              <a:gd name="T9" fmla="*/ 11968 h 12398"/>
                              <a:gd name="T10" fmla="*/ 276 w 372"/>
                              <a:gd name="T11" fmla="*/ 11838 h 12398"/>
                              <a:gd name="T12" fmla="*/ 180 w 372"/>
                              <a:gd name="T13" fmla="*/ 11848 h 12398"/>
                              <a:gd name="T14" fmla="*/ 156 w 372"/>
                              <a:gd name="T15" fmla="*/ 12028 h 12398"/>
                              <a:gd name="T16" fmla="*/ 192 w 372"/>
                              <a:gd name="T17" fmla="*/ 12068 h 12398"/>
                              <a:gd name="T18" fmla="*/ 228 w 372"/>
                              <a:gd name="T19" fmla="*/ 12008 h 12398"/>
                              <a:gd name="T20" fmla="*/ 204 w 372"/>
                              <a:gd name="T21" fmla="*/ 11948 h 12398"/>
                              <a:gd name="T22" fmla="*/ 264 w 372"/>
                              <a:gd name="T23" fmla="*/ 11968 h 12398"/>
                              <a:gd name="T24" fmla="*/ 264 w 372"/>
                              <a:gd name="T25" fmla="*/ 12088 h 12398"/>
                              <a:gd name="T26" fmla="*/ 228 w 372"/>
                              <a:gd name="T27" fmla="*/ 12168 h 12398"/>
                              <a:gd name="T28" fmla="*/ 156 w 372"/>
                              <a:gd name="T29" fmla="*/ 12148 h 12398"/>
                              <a:gd name="T30" fmla="*/ 120 w 372"/>
                              <a:gd name="T31" fmla="*/ 12028 h 12398"/>
                              <a:gd name="T32" fmla="*/ 120 w 372"/>
                              <a:gd name="T33" fmla="*/ 11868 h 12398"/>
                              <a:gd name="T34" fmla="*/ 192 w 372"/>
                              <a:gd name="T35" fmla="*/ 11738 h 12398"/>
                              <a:gd name="T36" fmla="*/ 288 w 372"/>
                              <a:gd name="T37" fmla="*/ 11738 h 12398"/>
                              <a:gd name="T38" fmla="*/ 360 w 372"/>
                              <a:gd name="T39" fmla="*/ 11908 h 12398"/>
                              <a:gd name="T40" fmla="*/ 360 w 372"/>
                              <a:gd name="T41" fmla="*/ 12188 h 12398"/>
                              <a:gd name="T42" fmla="*/ 252 w 372"/>
                              <a:gd name="T43" fmla="*/ 12378 h 12398"/>
                              <a:gd name="T44" fmla="*/ 120 w 372"/>
                              <a:gd name="T45" fmla="*/ 12358 h 12398"/>
                              <a:gd name="T46" fmla="*/ 12 w 372"/>
                              <a:gd name="T47" fmla="*/ 12068 h 12398"/>
                              <a:gd name="T48" fmla="*/ 0 w 372"/>
                              <a:gd name="T49" fmla="*/ 11818 h 12398"/>
                              <a:gd name="T50" fmla="*/ 12 w 372"/>
                              <a:gd name="T51" fmla="*/ 470 h 12398"/>
                              <a:gd name="T52" fmla="*/ 60 w 372"/>
                              <a:gd name="T53" fmla="*/ 150 h 12398"/>
                              <a:gd name="T54" fmla="*/ 192 w 372"/>
                              <a:gd name="T55" fmla="*/ 0 h 12398"/>
                              <a:gd name="T56" fmla="*/ 312 w 372"/>
                              <a:gd name="T57" fmla="*/ 100 h 12398"/>
                              <a:gd name="T58" fmla="*/ 372 w 372"/>
                              <a:gd name="T59" fmla="*/ 410 h 12398"/>
                              <a:gd name="T60" fmla="*/ 336 w 372"/>
                              <a:gd name="T61" fmla="*/ 600 h 12398"/>
                              <a:gd name="T62" fmla="*/ 228 w 372"/>
                              <a:gd name="T63" fmla="*/ 680 h 12398"/>
                              <a:gd name="T64" fmla="*/ 156 w 372"/>
                              <a:gd name="T65" fmla="*/ 620 h 12398"/>
                              <a:gd name="T66" fmla="*/ 120 w 372"/>
                              <a:gd name="T67" fmla="*/ 470 h 12398"/>
                              <a:gd name="T68" fmla="*/ 132 w 372"/>
                              <a:gd name="T69" fmla="*/ 310 h 12398"/>
                              <a:gd name="T70" fmla="*/ 192 w 372"/>
                              <a:gd name="T71" fmla="*/ 230 h 12398"/>
                              <a:gd name="T72" fmla="*/ 264 w 372"/>
                              <a:gd name="T73" fmla="*/ 290 h 12398"/>
                              <a:gd name="T74" fmla="*/ 276 w 372"/>
                              <a:gd name="T75" fmla="*/ 370 h 12398"/>
                              <a:gd name="T76" fmla="*/ 228 w 372"/>
                              <a:gd name="T77" fmla="*/ 490 h 12398"/>
                              <a:gd name="T78" fmla="*/ 216 w 372"/>
                              <a:gd name="T79" fmla="*/ 450 h 12398"/>
                              <a:gd name="T80" fmla="*/ 228 w 372"/>
                              <a:gd name="T81" fmla="*/ 350 h 12398"/>
                              <a:gd name="T82" fmla="*/ 168 w 372"/>
                              <a:gd name="T83" fmla="*/ 350 h 12398"/>
                              <a:gd name="T84" fmla="*/ 156 w 372"/>
                              <a:gd name="T85" fmla="*/ 470 h 12398"/>
                              <a:gd name="T86" fmla="*/ 228 w 372"/>
                              <a:gd name="T87" fmla="*/ 580 h 12398"/>
                              <a:gd name="T88" fmla="*/ 300 w 372"/>
                              <a:gd name="T89" fmla="*/ 510 h 12398"/>
                              <a:gd name="T90" fmla="*/ 324 w 372"/>
                              <a:gd name="T91" fmla="*/ 350 h 12398"/>
                              <a:gd name="T92" fmla="*/ 288 w 372"/>
                              <a:gd name="T93" fmla="*/ 170 h 12398"/>
                              <a:gd name="T94" fmla="*/ 192 w 372"/>
                              <a:gd name="T95" fmla="*/ 100 h 12398"/>
                              <a:gd name="T96" fmla="*/ 84 w 372"/>
                              <a:gd name="T97" fmla="*/ 230 h 12398"/>
                              <a:gd name="T98" fmla="*/ 48 w 372"/>
                              <a:gd name="T99" fmla="*/ 580 h 12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2" h="12398">
                                <a:moveTo>
                                  <a:pt x="48" y="11818"/>
                                </a:moveTo>
                                <a:lnTo>
                                  <a:pt x="60" y="12028"/>
                                </a:lnTo>
                                <a:lnTo>
                                  <a:pt x="84" y="12188"/>
                                </a:lnTo>
                                <a:lnTo>
                                  <a:pt x="144" y="12278"/>
                                </a:lnTo>
                                <a:lnTo>
                                  <a:pt x="192" y="12298"/>
                                </a:lnTo>
                                <a:lnTo>
                                  <a:pt x="252" y="12278"/>
                                </a:lnTo>
                                <a:lnTo>
                                  <a:pt x="288" y="12228"/>
                                </a:lnTo>
                                <a:lnTo>
                                  <a:pt x="312" y="12148"/>
                                </a:lnTo>
                                <a:lnTo>
                                  <a:pt x="324" y="12068"/>
                                </a:lnTo>
                                <a:lnTo>
                                  <a:pt x="324" y="11968"/>
                                </a:lnTo>
                                <a:lnTo>
                                  <a:pt x="300" y="11888"/>
                                </a:lnTo>
                                <a:lnTo>
                                  <a:pt x="276" y="11838"/>
                                </a:lnTo>
                                <a:lnTo>
                                  <a:pt x="228" y="11818"/>
                                </a:lnTo>
                                <a:lnTo>
                                  <a:pt x="180" y="11848"/>
                                </a:lnTo>
                                <a:lnTo>
                                  <a:pt x="156" y="11948"/>
                                </a:lnTo>
                                <a:lnTo>
                                  <a:pt x="156" y="12028"/>
                                </a:lnTo>
                                <a:lnTo>
                                  <a:pt x="168" y="12068"/>
                                </a:lnTo>
                                <a:lnTo>
                                  <a:pt x="192" y="12068"/>
                                </a:lnTo>
                                <a:lnTo>
                                  <a:pt x="228" y="12068"/>
                                </a:lnTo>
                                <a:lnTo>
                                  <a:pt x="228" y="12008"/>
                                </a:lnTo>
                                <a:lnTo>
                                  <a:pt x="216" y="11968"/>
                                </a:lnTo>
                                <a:lnTo>
                                  <a:pt x="204" y="11948"/>
                                </a:lnTo>
                                <a:lnTo>
                                  <a:pt x="228" y="11908"/>
                                </a:lnTo>
                                <a:lnTo>
                                  <a:pt x="264" y="11968"/>
                                </a:lnTo>
                                <a:lnTo>
                                  <a:pt x="276" y="12028"/>
                                </a:lnTo>
                                <a:lnTo>
                                  <a:pt x="264" y="12088"/>
                                </a:lnTo>
                                <a:lnTo>
                                  <a:pt x="264" y="12128"/>
                                </a:lnTo>
                                <a:lnTo>
                                  <a:pt x="228" y="12168"/>
                                </a:lnTo>
                                <a:lnTo>
                                  <a:pt x="192" y="12168"/>
                                </a:lnTo>
                                <a:lnTo>
                                  <a:pt x="156" y="12148"/>
                                </a:lnTo>
                                <a:lnTo>
                                  <a:pt x="132" y="12108"/>
                                </a:lnTo>
                                <a:lnTo>
                                  <a:pt x="120" y="12028"/>
                                </a:lnTo>
                                <a:lnTo>
                                  <a:pt x="120" y="11948"/>
                                </a:lnTo>
                                <a:lnTo>
                                  <a:pt x="120" y="11868"/>
                                </a:lnTo>
                                <a:lnTo>
                                  <a:pt x="156" y="11798"/>
                                </a:lnTo>
                                <a:lnTo>
                                  <a:pt x="192" y="11738"/>
                                </a:lnTo>
                                <a:lnTo>
                                  <a:pt x="228" y="11718"/>
                                </a:lnTo>
                                <a:lnTo>
                                  <a:pt x="288" y="11738"/>
                                </a:lnTo>
                                <a:lnTo>
                                  <a:pt x="336" y="11818"/>
                                </a:lnTo>
                                <a:lnTo>
                                  <a:pt x="360" y="11908"/>
                                </a:lnTo>
                                <a:lnTo>
                                  <a:pt x="372" y="12008"/>
                                </a:lnTo>
                                <a:lnTo>
                                  <a:pt x="360" y="12188"/>
                                </a:lnTo>
                                <a:lnTo>
                                  <a:pt x="312" y="12298"/>
                                </a:lnTo>
                                <a:lnTo>
                                  <a:pt x="252" y="12378"/>
                                </a:lnTo>
                                <a:lnTo>
                                  <a:pt x="192" y="12398"/>
                                </a:lnTo>
                                <a:lnTo>
                                  <a:pt x="120" y="12358"/>
                                </a:lnTo>
                                <a:lnTo>
                                  <a:pt x="60" y="12248"/>
                                </a:lnTo>
                                <a:lnTo>
                                  <a:pt x="12" y="12068"/>
                                </a:lnTo>
                                <a:lnTo>
                                  <a:pt x="12" y="11948"/>
                                </a:lnTo>
                                <a:lnTo>
                                  <a:pt x="0" y="11818"/>
                                </a:lnTo>
                                <a:lnTo>
                                  <a:pt x="0" y="600"/>
                                </a:lnTo>
                                <a:lnTo>
                                  <a:pt x="12" y="470"/>
                                </a:lnTo>
                                <a:lnTo>
                                  <a:pt x="12" y="330"/>
                                </a:lnTo>
                                <a:lnTo>
                                  <a:pt x="60" y="150"/>
                                </a:lnTo>
                                <a:lnTo>
                                  <a:pt x="120" y="40"/>
                                </a:lnTo>
                                <a:lnTo>
                                  <a:pt x="192" y="0"/>
                                </a:lnTo>
                                <a:lnTo>
                                  <a:pt x="252" y="20"/>
                                </a:lnTo>
                                <a:lnTo>
                                  <a:pt x="312" y="100"/>
                                </a:lnTo>
                                <a:lnTo>
                                  <a:pt x="360" y="230"/>
                                </a:lnTo>
                                <a:lnTo>
                                  <a:pt x="372" y="410"/>
                                </a:lnTo>
                                <a:lnTo>
                                  <a:pt x="360" y="510"/>
                                </a:lnTo>
                                <a:lnTo>
                                  <a:pt x="336" y="600"/>
                                </a:lnTo>
                                <a:lnTo>
                                  <a:pt x="288" y="660"/>
                                </a:lnTo>
                                <a:lnTo>
                                  <a:pt x="228" y="680"/>
                                </a:lnTo>
                                <a:lnTo>
                                  <a:pt x="192" y="660"/>
                                </a:lnTo>
                                <a:lnTo>
                                  <a:pt x="156" y="620"/>
                                </a:lnTo>
                                <a:lnTo>
                                  <a:pt x="120" y="540"/>
                                </a:lnTo>
                                <a:lnTo>
                                  <a:pt x="120" y="470"/>
                                </a:lnTo>
                                <a:lnTo>
                                  <a:pt x="120" y="370"/>
                                </a:lnTo>
                                <a:lnTo>
                                  <a:pt x="132" y="310"/>
                                </a:lnTo>
                                <a:lnTo>
                                  <a:pt x="156" y="250"/>
                                </a:lnTo>
                                <a:lnTo>
                                  <a:pt x="192" y="230"/>
                                </a:lnTo>
                                <a:lnTo>
                                  <a:pt x="228" y="250"/>
                                </a:lnTo>
                                <a:lnTo>
                                  <a:pt x="264" y="290"/>
                                </a:lnTo>
                                <a:lnTo>
                                  <a:pt x="264" y="330"/>
                                </a:lnTo>
                                <a:lnTo>
                                  <a:pt x="276" y="370"/>
                                </a:lnTo>
                                <a:lnTo>
                                  <a:pt x="264" y="450"/>
                                </a:lnTo>
                                <a:lnTo>
                                  <a:pt x="228" y="490"/>
                                </a:lnTo>
                                <a:lnTo>
                                  <a:pt x="204" y="470"/>
                                </a:lnTo>
                                <a:lnTo>
                                  <a:pt x="216" y="450"/>
                                </a:lnTo>
                                <a:lnTo>
                                  <a:pt x="228" y="410"/>
                                </a:lnTo>
                                <a:lnTo>
                                  <a:pt x="228" y="350"/>
                                </a:lnTo>
                                <a:lnTo>
                                  <a:pt x="192" y="330"/>
                                </a:lnTo>
                                <a:lnTo>
                                  <a:pt x="168" y="350"/>
                                </a:lnTo>
                                <a:lnTo>
                                  <a:pt x="156" y="370"/>
                                </a:lnTo>
                                <a:lnTo>
                                  <a:pt x="156" y="470"/>
                                </a:lnTo>
                                <a:lnTo>
                                  <a:pt x="180" y="540"/>
                                </a:lnTo>
                                <a:lnTo>
                                  <a:pt x="228" y="580"/>
                                </a:lnTo>
                                <a:lnTo>
                                  <a:pt x="276" y="560"/>
                                </a:lnTo>
                                <a:lnTo>
                                  <a:pt x="300" y="510"/>
                                </a:lnTo>
                                <a:lnTo>
                                  <a:pt x="324" y="430"/>
                                </a:lnTo>
                                <a:lnTo>
                                  <a:pt x="324" y="350"/>
                                </a:lnTo>
                                <a:lnTo>
                                  <a:pt x="312" y="250"/>
                                </a:lnTo>
                                <a:lnTo>
                                  <a:pt x="288" y="170"/>
                                </a:lnTo>
                                <a:lnTo>
                                  <a:pt x="252" y="110"/>
                                </a:lnTo>
                                <a:lnTo>
                                  <a:pt x="192" y="100"/>
                                </a:lnTo>
                                <a:lnTo>
                                  <a:pt x="144" y="130"/>
                                </a:lnTo>
                                <a:lnTo>
                                  <a:pt x="84" y="230"/>
                                </a:lnTo>
                                <a:lnTo>
                                  <a:pt x="60" y="370"/>
                                </a:lnTo>
                                <a:lnTo>
                                  <a:pt x="48" y="580"/>
                                </a:lnTo>
                                <a:lnTo>
                                  <a:pt x="48" y="11818"/>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37" name="Freeform 179"/>
                        <wps:cNvSpPr>
                          <a:spLocks/>
                        </wps:cNvSpPr>
                        <wps:spPr bwMode="auto">
                          <a:xfrm>
                            <a:off x="10538" y="1198"/>
                            <a:ext cx="296" cy="705"/>
                          </a:xfrm>
                          <a:custGeom>
                            <a:avLst/>
                            <a:gdLst>
                              <a:gd name="T0" fmla="*/ 60 w 312"/>
                              <a:gd name="T1" fmla="*/ 20 h 680"/>
                              <a:gd name="T2" fmla="*/ 24 w 312"/>
                              <a:gd name="T3" fmla="*/ 0 h 680"/>
                              <a:gd name="T4" fmla="*/ 12 w 312"/>
                              <a:gd name="T5" fmla="*/ 20 h 680"/>
                              <a:gd name="T6" fmla="*/ 0 w 312"/>
                              <a:gd name="T7" fmla="*/ 80 h 680"/>
                              <a:gd name="T8" fmla="*/ 12 w 312"/>
                              <a:gd name="T9" fmla="*/ 110 h 680"/>
                              <a:gd name="T10" fmla="*/ 264 w 312"/>
                              <a:gd name="T11" fmla="*/ 660 h 680"/>
                              <a:gd name="T12" fmla="*/ 276 w 312"/>
                              <a:gd name="T13" fmla="*/ 680 h 680"/>
                              <a:gd name="T14" fmla="*/ 300 w 312"/>
                              <a:gd name="T15" fmla="*/ 660 h 680"/>
                              <a:gd name="T16" fmla="*/ 312 w 312"/>
                              <a:gd name="T17" fmla="*/ 620 h 680"/>
                              <a:gd name="T18" fmla="*/ 300 w 312"/>
                              <a:gd name="T19" fmla="*/ 560 h 680"/>
                              <a:gd name="T20" fmla="*/ 60 w 312"/>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80">
                                <a:moveTo>
                                  <a:pt x="60" y="20"/>
                                </a:moveTo>
                                <a:lnTo>
                                  <a:pt x="24" y="0"/>
                                </a:lnTo>
                                <a:lnTo>
                                  <a:pt x="12" y="20"/>
                                </a:lnTo>
                                <a:lnTo>
                                  <a:pt x="0" y="80"/>
                                </a:lnTo>
                                <a:lnTo>
                                  <a:pt x="12" y="110"/>
                                </a:lnTo>
                                <a:lnTo>
                                  <a:pt x="264" y="660"/>
                                </a:lnTo>
                                <a:lnTo>
                                  <a:pt x="276" y="680"/>
                                </a:lnTo>
                                <a:lnTo>
                                  <a:pt x="300" y="660"/>
                                </a:lnTo>
                                <a:lnTo>
                                  <a:pt x="312" y="620"/>
                                </a:lnTo>
                                <a:lnTo>
                                  <a:pt x="300" y="560"/>
                                </a:lnTo>
                                <a:lnTo>
                                  <a:pt x="60" y="2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38" name="Freeform 180"/>
                        <wps:cNvSpPr>
                          <a:spLocks/>
                        </wps:cNvSpPr>
                        <wps:spPr bwMode="auto">
                          <a:xfrm>
                            <a:off x="2220" y="1198"/>
                            <a:ext cx="284" cy="705"/>
                          </a:xfrm>
                          <a:custGeom>
                            <a:avLst/>
                            <a:gdLst>
                              <a:gd name="T0" fmla="*/ 264 w 300"/>
                              <a:gd name="T1" fmla="*/ 20 h 680"/>
                              <a:gd name="T2" fmla="*/ 276 w 300"/>
                              <a:gd name="T3" fmla="*/ 0 h 680"/>
                              <a:gd name="T4" fmla="*/ 300 w 300"/>
                              <a:gd name="T5" fmla="*/ 20 h 680"/>
                              <a:gd name="T6" fmla="*/ 300 w 300"/>
                              <a:gd name="T7" fmla="*/ 80 h 680"/>
                              <a:gd name="T8" fmla="*/ 300 w 300"/>
                              <a:gd name="T9" fmla="*/ 110 h 680"/>
                              <a:gd name="T10" fmla="*/ 48 w 300"/>
                              <a:gd name="T11" fmla="*/ 660 h 680"/>
                              <a:gd name="T12" fmla="*/ 24 w 300"/>
                              <a:gd name="T13" fmla="*/ 680 h 680"/>
                              <a:gd name="T14" fmla="*/ 12 w 300"/>
                              <a:gd name="T15" fmla="*/ 660 h 680"/>
                              <a:gd name="T16" fmla="*/ 0 w 300"/>
                              <a:gd name="T17" fmla="*/ 620 h 680"/>
                              <a:gd name="T18" fmla="*/ 12 w 300"/>
                              <a:gd name="T19" fmla="*/ 560 h 680"/>
                              <a:gd name="T20" fmla="*/ 264 w 300"/>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80">
                                <a:moveTo>
                                  <a:pt x="264" y="20"/>
                                </a:moveTo>
                                <a:lnTo>
                                  <a:pt x="276" y="0"/>
                                </a:lnTo>
                                <a:lnTo>
                                  <a:pt x="300" y="20"/>
                                </a:lnTo>
                                <a:lnTo>
                                  <a:pt x="300" y="80"/>
                                </a:lnTo>
                                <a:lnTo>
                                  <a:pt x="300" y="110"/>
                                </a:lnTo>
                                <a:lnTo>
                                  <a:pt x="48" y="660"/>
                                </a:lnTo>
                                <a:lnTo>
                                  <a:pt x="24" y="680"/>
                                </a:lnTo>
                                <a:lnTo>
                                  <a:pt x="12" y="660"/>
                                </a:lnTo>
                                <a:lnTo>
                                  <a:pt x="0" y="620"/>
                                </a:lnTo>
                                <a:lnTo>
                                  <a:pt x="12" y="560"/>
                                </a:lnTo>
                                <a:lnTo>
                                  <a:pt x="264" y="2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39" name="Freeform 181"/>
                        <wps:cNvSpPr>
                          <a:spLocks/>
                        </wps:cNvSpPr>
                        <wps:spPr bwMode="auto">
                          <a:xfrm>
                            <a:off x="10538" y="14130"/>
                            <a:ext cx="296" cy="682"/>
                          </a:xfrm>
                          <a:custGeom>
                            <a:avLst/>
                            <a:gdLst>
                              <a:gd name="T0" fmla="*/ 60 w 312"/>
                              <a:gd name="T1" fmla="*/ 640 h 660"/>
                              <a:gd name="T2" fmla="*/ 24 w 312"/>
                              <a:gd name="T3" fmla="*/ 660 h 660"/>
                              <a:gd name="T4" fmla="*/ 12 w 312"/>
                              <a:gd name="T5" fmla="*/ 640 h 660"/>
                              <a:gd name="T6" fmla="*/ 0 w 312"/>
                              <a:gd name="T7" fmla="*/ 600 h 660"/>
                              <a:gd name="T8" fmla="*/ 12 w 312"/>
                              <a:gd name="T9" fmla="*/ 550 h 660"/>
                              <a:gd name="T10" fmla="*/ 264 w 312"/>
                              <a:gd name="T11" fmla="*/ 20 h 660"/>
                              <a:gd name="T12" fmla="*/ 276 w 312"/>
                              <a:gd name="T13" fmla="*/ 0 h 660"/>
                              <a:gd name="T14" fmla="*/ 300 w 312"/>
                              <a:gd name="T15" fmla="*/ 20 h 660"/>
                              <a:gd name="T16" fmla="*/ 312 w 312"/>
                              <a:gd name="T17" fmla="*/ 60 h 660"/>
                              <a:gd name="T18" fmla="*/ 300 w 312"/>
                              <a:gd name="T19" fmla="*/ 120 h 660"/>
                              <a:gd name="T20" fmla="*/ 60 w 312"/>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60">
                                <a:moveTo>
                                  <a:pt x="60" y="640"/>
                                </a:moveTo>
                                <a:lnTo>
                                  <a:pt x="24" y="660"/>
                                </a:lnTo>
                                <a:lnTo>
                                  <a:pt x="12" y="640"/>
                                </a:lnTo>
                                <a:lnTo>
                                  <a:pt x="0" y="600"/>
                                </a:lnTo>
                                <a:lnTo>
                                  <a:pt x="12" y="550"/>
                                </a:lnTo>
                                <a:lnTo>
                                  <a:pt x="264" y="20"/>
                                </a:lnTo>
                                <a:lnTo>
                                  <a:pt x="276" y="0"/>
                                </a:lnTo>
                                <a:lnTo>
                                  <a:pt x="300" y="20"/>
                                </a:lnTo>
                                <a:lnTo>
                                  <a:pt x="312" y="60"/>
                                </a:lnTo>
                                <a:lnTo>
                                  <a:pt x="300" y="120"/>
                                </a:lnTo>
                                <a:lnTo>
                                  <a:pt x="60" y="64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40" name="Freeform 182"/>
                        <wps:cNvSpPr>
                          <a:spLocks/>
                        </wps:cNvSpPr>
                        <wps:spPr bwMode="auto">
                          <a:xfrm>
                            <a:off x="2220" y="14130"/>
                            <a:ext cx="284" cy="682"/>
                          </a:xfrm>
                          <a:custGeom>
                            <a:avLst/>
                            <a:gdLst>
                              <a:gd name="T0" fmla="*/ 264 w 300"/>
                              <a:gd name="T1" fmla="*/ 640 h 660"/>
                              <a:gd name="T2" fmla="*/ 276 w 300"/>
                              <a:gd name="T3" fmla="*/ 660 h 660"/>
                              <a:gd name="T4" fmla="*/ 300 w 300"/>
                              <a:gd name="T5" fmla="*/ 640 h 660"/>
                              <a:gd name="T6" fmla="*/ 300 w 300"/>
                              <a:gd name="T7" fmla="*/ 600 h 660"/>
                              <a:gd name="T8" fmla="*/ 300 w 300"/>
                              <a:gd name="T9" fmla="*/ 550 h 660"/>
                              <a:gd name="T10" fmla="*/ 48 w 300"/>
                              <a:gd name="T11" fmla="*/ 20 h 660"/>
                              <a:gd name="T12" fmla="*/ 24 w 300"/>
                              <a:gd name="T13" fmla="*/ 0 h 660"/>
                              <a:gd name="T14" fmla="*/ 12 w 300"/>
                              <a:gd name="T15" fmla="*/ 20 h 660"/>
                              <a:gd name="T16" fmla="*/ 0 w 300"/>
                              <a:gd name="T17" fmla="*/ 60 h 660"/>
                              <a:gd name="T18" fmla="*/ 12 w 300"/>
                              <a:gd name="T19" fmla="*/ 120 h 660"/>
                              <a:gd name="T20" fmla="*/ 264 w 300"/>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60">
                                <a:moveTo>
                                  <a:pt x="264" y="640"/>
                                </a:moveTo>
                                <a:lnTo>
                                  <a:pt x="276" y="660"/>
                                </a:lnTo>
                                <a:lnTo>
                                  <a:pt x="300" y="640"/>
                                </a:lnTo>
                                <a:lnTo>
                                  <a:pt x="300" y="600"/>
                                </a:lnTo>
                                <a:lnTo>
                                  <a:pt x="300" y="550"/>
                                </a:lnTo>
                                <a:lnTo>
                                  <a:pt x="48" y="20"/>
                                </a:lnTo>
                                <a:lnTo>
                                  <a:pt x="24" y="0"/>
                                </a:lnTo>
                                <a:lnTo>
                                  <a:pt x="12" y="20"/>
                                </a:lnTo>
                                <a:lnTo>
                                  <a:pt x="0" y="60"/>
                                </a:lnTo>
                                <a:lnTo>
                                  <a:pt x="12" y="120"/>
                                </a:lnTo>
                                <a:lnTo>
                                  <a:pt x="264" y="64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41" name="Freeform 183"/>
                        <wps:cNvSpPr>
                          <a:spLocks/>
                        </wps:cNvSpPr>
                        <wps:spPr bwMode="auto">
                          <a:xfrm>
                            <a:off x="1737" y="977"/>
                            <a:ext cx="9579" cy="143"/>
                          </a:xfrm>
                          <a:custGeom>
                            <a:avLst/>
                            <a:gdLst>
                              <a:gd name="T0" fmla="*/ 48 w 9774"/>
                              <a:gd name="T1" fmla="*/ 110 h 110"/>
                              <a:gd name="T2" fmla="*/ 0 w 9774"/>
                              <a:gd name="T3" fmla="*/ 0 h 110"/>
                              <a:gd name="T4" fmla="*/ 9774 w 9774"/>
                              <a:gd name="T5" fmla="*/ 0 h 110"/>
                              <a:gd name="T6" fmla="*/ 9726 w 9774"/>
                              <a:gd name="T7" fmla="*/ 110 h 110"/>
                              <a:gd name="T8" fmla="*/ 48 w 9774"/>
                              <a:gd name="T9" fmla="*/ 110 h 110"/>
                            </a:gdLst>
                            <a:ahLst/>
                            <a:cxnLst>
                              <a:cxn ang="0">
                                <a:pos x="T0" y="T1"/>
                              </a:cxn>
                              <a:cxn ang="0">
                                <a:pos x="T2" y="T3"/>
                              </a:cxn>
                              <a:cxn ang="0">
                                <a:pos x="T4" y="T5"/>
                              </a:cxn>
                              <a:cxn ang="0">
                                <a:pos x="T6" y="T7"/>
                              </a:cxn>
                              <a:cxn ang="0">
                                <a:pos x="T8" y="T9"/>
                              </a:cxn>
                            </a:cxnLst>
                            <a:rect l="0" t="0" r="r" b="b"/>
                            <a:pathLst>
                              <a:path w="9774" h="110">
                                <a:moveTo>
                                  <a:pt x="48" y="110"/>
                                </a:moveTo>
                                <a:lnTo>
                                  <a:pt x="0" y="0"/>
                                </a:lnTo>
                                <a:lnTo>
                                  <a:pt x="9774" y="0"/>
                                </a:lnTo>
                                <a:lnTo>
                                  <a:pt x="9726" y="110"/>
                                </a:lnTo>
                                <a:lnTo>
                                  <a:pt x="48" y="110"/>
                                </a:lnTo>
                                <a:close/>
                              </a:path>
                            </a:pathLst>
                          </a:custGeom>
                          <a:solidFill>
                            <a:srgbClr val="B0B0B0"/>
                          </a:solidFill>
                          <a:ln w="9525">
                            <a:solidFill>
                              <a:srgbClr val="FF0000"/>
                            </a:solidFill>
                            <a:round/>
                            <a:headEnd/>
                            <a:tailEnd/>
                          </a:ln>
                        </wps:spPr>
                        <wps:bodyPr rot="0" vert="horz" wrap="square" lIns="91440" tIns="45720" rIns="91440" bIns="45720" anchor="t" anchorCtr="0" upright="1">
                          <a:noAutofit/>
                        </wps:bodyPr>
                      </wps:wsp>
                      <wps:wsp>
                        <wps:cNvPr id="242" name="Freeform 184"/>
                        <wps:cNvSpPr>
                          <a:spLocks/>
                        </wps:cNvSpPr>
                        <wps:spPr bwMode="auto">
                          <a:xfrm rot="10800000" flipH="1">
                            <a:off x="11176" y="977"/>
                            <a:ext cx="140" cy="14811"/>
                          </a:xfrm>
                          <a:custGeom>
                            <a:avLst/>
                            <a:gdLst>
                              <a:gd name="T0" fmla="*/ 0 w 48"/>
                              <a:gd name="T1" fmla="*/ 14608 h 14698"/>
                              <a:gd name="T2" fmla="*/ 48 w 48"/>
                              <a:gd name="T3" fmla="*/ 14698 h 14698"/>
                              <a:gd name="T4" fmla="*/ 48 w 48"/>
                              <a:gd name="T5" fmla="*/ 0 h 14698"/>
                              <a:gd name="T6" fmla="*/ 0 w 48"/>
                              <a:gd name="T7" fmla="*/ 110 h 14698"/>
                              <a:gd name="T8" fmla="*/ 0 w 48"/>
                              <a:gd name="T9" fmla="*/ 14608 h 14698"/>
                            </a:gdLst>
                            <a:ahLst/>
                            <a:cxnLst>
                              <a:cxn ang="0">
                                <a:pos x="T0" y="T1"/>
                              </a:cxn>
                              <a:cxn ang="0">
                                <a:pos x="T2" y="T3"/>
                              </a:cxn>
                              <a:cxn ang="0">
                                <a:pos x="T4" y="T5"/>
                              </a:cxn>
                              <a:cxn ang="0">
                                <a:pos x="T6" y="T7"/>
                              </a:cxn>
                              <a:cxn ang="0">
                                <a:pos x="T8" y="T9"/>
                              </a:cxn>
                            </a:cxnLst>
                            <a:rect l="0" t="0" r="r" b="b"/>
                            <a:pathLst>
                              <a:path w="48" h="14698">
                                <a:moveTo>
                                  <a:pt x="0" y="14608"/>
                                </a:moveTo>
                                <a:lnTo>
                                  <a:pt x="48" y="14698"/>
                                </a:lnTo>
                                <a:lnTo>
                                  <a:pt x="48" y="0"/>
                                </a:lnTo>
                                <a:lnTo>
                                  <a:pt x="0" y="110"/>
                                </a:lnTo>
                                <a:lnTo>
                                  <a:pt x="0" y="14608"/>
                                </a:lnTo>
                                <a:close/>
                              </a:path>
                            </a:pathLst>
                          </a:custGeom>
                          <a:solidFill>
                            <a:srgbClr val="B0B0B0"/>
                          </a:solidFill>
                          <a:ln w="9525">
                            <a:solidFill>
                              <a:srgbClr val="FF0000"/>
                            </a:solidFill>
                            <a:round/>
                            <a:headEnd/>
                            <a:tailEnd/>
                          </a:ln>
                        </wps:spPr>
                        <wps:bodyPr rot="0" vert="horz" wrap="square" lIns="91440" tIns="45720" rIns="91440" bIns="45720" anchor="t" anchorCtr="0" upright="1">
                          <a:noAutofit/>
                        </wps:bodyPr>
                      </wps:wsp>
                      <wps:wsp>
                        <wps:cNvPr id="243" name="Freeform 185"/>
                        <wps:cNvSpPr>
                          <a:spLocks/>
                        </wps:cNvSpPr>
                        <wps:spPr bwMode="auto">
                          <a:xfrm>
                            <a:off x="1737" y="15646"/>
                            <a:ext cx="9579" cy="151"/>
                          </a:xfrm>
                          <a:custGeom>
                            <a:avLst/>
                            <a:gdLst>
                              <a:gd name="T0" fmla="*/ 48 w 9774"/>
                              <a:gd name="T1" fmla="*/ 0 h 90"/>
                              <a:gd name="T2" fmla="*/ 0 w 9774"/>
                              <a:gd name="T3" fmla="*/ 90 h 90"/>
                              <a:gd name="T4" fmla="*/ 9774 w 9774"/>
                              <a:gd name="T5" fmla="*/ 90 h 90"/>
                              <a:gd name="T6" fmla="*/ 9726 w 9774"/>
                              <a:gd name="T7" fmla="*/ 0 h 90"/>
                              <a:gd name="T8" fmla="*/ 48 w 9774"/>
                              <a:gd name="T9" fmla="*/ 0 h 90"/>
                            </a:gdLst>
                            <a:ahLst/>
                            <a:cxnLst>
                              <a:cxn ang="0">
                                <a:pos x="T0" y="T1"/>
                              </a:cxn>
                              <a:cxn ang="0">
                                <a:pos x="T2" y="T3"/>
                              </a:cxn>
                              <a:cxn ang="0">
                                <a:pos x="T4" y="T5"/>
                              </a:cxn>
                              <a:cxn ang="0">
                                <a:pos x="T6" y="T7"/>
                              </a:cxn>
                              <a:cxn ang="0">
                                <a:pos x="T8" y="T9"/>
                              </a:cxn>
                            </a:cxnLst>
                            <a:rect l="0" t="0" r="r" b="b"/>
                            <a:pathLst>
                              <a:path w="9774" h="90">
                                <a:moveTo>
                                  <a:pt x="48" y="0"/>
                                </a:moveTo>
                                <a:lnTo>
                                  <a:pt x="0" y="90"/>
                                </a:lnTo>
                                <a:lnTo>
                                  <a:pt x="9774" y="90"/>
                                </a:lnTo>
                                <a:lnTo>
                                  <a:pt x="9726" y="0"/>
                                </a:lnTo>
                                <a:lnTo>
                                  <a:pt x="48" y="0"/>
                                </a:lnTo>
                                <a:close/>
                              </a:path>
                            </a:pathLst>
                          </a:custGeom>
                          <a:solidFill>
                            <a:srgbClr val="B0B0B0"/>
                          </a:solidFill>
                          <a:ln w="9525">
                            <a:solidFill>
                              <a:srgbClr val="FF0000"/>
                            </a:solidFill>
                            <a:round/>
                            <a:headEnd/>
                            <a:tailEnd/>
                          </a:ln>
                        </wps:spPr>
                        <wps:bodyPr rot="0" vert="horz" wrap="square" lIns="91440" tIns="45720" rIns="91440" bIns="45720" anchor="t" anchorCtr="0" upright="1">
                          <a:noAutofit/>
                        </wps:bodyPr>
                      </wps:wsp>
                      <wps:wsp>
                        <wps:cNvPr id="244" name="Freeform 186"/>
                        <wps:cNvSpPr>
                          <a:spLocks/>
                        </wps:cNvSpPr>
                        <wps:spPr bwMode="auto">
                          <a:xfrm>
                            <a:off x="1737" y="977"/>
                            <a:ext cx="141" cy="14802"/>
                          </a:xfrm>
                          <a:custGeom>
                            <a:avLst/>
                            <a:gdLst>
                              <a:gd name="T0" fmla="*/ 48 w 48"/>
                              <a:gd name="T1" fmla="*/ 14608 h 14698"/>
                              <a:gd name="T2" fmla="*/ 0 w 48"/>
                              <a:gd name="T3" fmla="*/ 14698 h 14698"/>
                              <a:gd name="T4" fmla="*/ 0 w 48"/>
                              <a:gd name="T5" fmla="*/ 0 h 14698"/>
                              <a:gd name="T6" fmla="*/ 48 w 48"/>
                              <a:gd name="T7" fmla="*/ 110 h 14698"/>
                              <a:gd name="T8" fmla="*/ 48 w 48"/>
                              <a:gd name="T9" fmla="*/ 14608 h 14698"/>
                            </a:gdLst>
                            <a:ahLst/>
                            <a:cxnLst>
                              <a:cxn ang="0">
                                <a:pos x="T0" y="T1"/>
                              </a:cxn>
                              <a:cxn ang="0">
                                <a:pos x="T2" y="T3"/>
                              </a:cxn>
                              <a:cxn ang="0">
                                <a:pos x="T4" y="T5"/>
                              </a:cxn>
                              <a:cxn ang="0">
                                <a:pos x="T6" y="T7"/>
                              </a:cxn>
                              <a:cxn ang="0">
                                <a:pos x="T8" y="T9"/>
                              </a:cxn>
                            </a:cxnLst>
                            <a:rect l="0" t="0" r="r" b="b"/>
                            <a:pathLst>
                              <a:path w="48" h="14698">
                                <a:moveTo>
                                  <a:pt x="48" y="14608"/>
                                </a:moveTo>
                                <a:lnTo>
                                  <a:pt x="0" y="14698"/>
                                </a:lnTo>
                                <a:lnTo>
                                  <a:pt x="0" y="0"/>
                                </a:lnTo>
                                <a:lnTo>
                                  <a:pt x="48" y="110"/>
                                </a:lnTo>
                                <a:lnTo>
                                  <a:pt x="48" y="14608"/>
                                </a:lnTo>
                                <a:close/>
                              </a:path>
                            </a:pathLst>
                          </a:custGeom>
                          <a:solidFill>
                            <a:srgbClr val="B0B0B0"/>
                          </a:solidFill>
                          <a:ln w="9525">
                            <a:solidFill>
                              <a:srgbClr val="FF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A06307" id="Group 53" o:spid="_x0000_s1026" style="position:absolute;margin-left:-38.25pt;margin-top:-32.8pt;width:530.25pt;height:702.05pt;z-index:251671552;mso-position-horizontal-relative:margin" coordorigin="1659,824" coordsize="9720,15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">
                <v:shape id="Freeform 130" o:spid="_x0000_s1027" style="position:absolute;left:10612;top:1679;width:364;height:12509;visibility:visible;mso-wrap-style:square;v-text-anchor:top" coordsize="372,12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NNasQA&#10;AADbAAAADwAAAGRycy9kb3ducmV2LnhtbESPQWsCMRSE70L/Q3iFXqRmW6osq1GspeC1ag/eHptn&#10;dnHzsibp7tZf3xQEj8PMfMMsVoNtREc+1I4VvEwyEMSl0zUbBYf953MOIkRkjY1jUvBLAVbLh9EC&#10;C+16/qJuF41IEA4FKqhibAspQ1mRxTBxLXHyTs5bjEl6I7XHPsFtI1+zbCYt1pwWKmxpU1F53v1Y&#10;BXtT5+f3q/8Yfx8v8dhzv+mkUerpcVjPQUQa4j18a2+1gukb/H9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TTWrEAAAA2wAAAA8AAAAAAAAAAAAAAAAAmAIAAGRycy9k&#10;b3ducmV2LnhtbFBLBQYAAAAABAAEAPUAAACJAwAAAAA=&#10;" path="m372,11818r,130l348,12068r-36,180l252,12358r-60,40l120,12378r-72,-80l12,12188,,12008r12,-100l48,11818r36,-80l132,11718r60,20l228,11798r12,70l264,11948r,80l240,12108r-24,40l168,12168r-36,l120,12128r-24,-40l96,12028r12,-60l144,11908r24,40l156,11968r-24,40l156,12068r12,l192,12068r24,-40l216,11948r-24,-100l144,11818r-48,20l60,11888r-12,80l48,12068r,80l84,12228r36,50l168,12298r60,-20l276,12188r36,-160l324,11818,324,580,312,370,276,230,228,130,168,100r-48,10l84,170,48,250r,100l48,430r12,80l96,560r48,20l192,540r24,-70l216,370,192,350,168,330r-12,20l132,410r24,40l168,470r-24,20l108,450,96,370r,-40l120,290r12,-40l168,230r48,20l240,310r24,60l264,470r-24,70l228,620r-36,40l132,680,84,660,48,600,12,510,,410,12,230,48,100,120,20,192,r60,40l312,150r36,180l372,470r,130l372,11818xe" fillcolor="#b09870" strokecolor="green">
                  <v:path arrowok="t" o:connecttype="custom" o:connectlocs="364,12055;305,12358;188,12509;47,12408;0,12116;47,11924;129,11823;223,11904;258,12055;235,12216;164,12277;117,12237;94,12136;141,12015;153,12075;153,12176;188,12176;211,12055;141,11924;59,11994;47,12176;82,12337;164,12408;270,12297;317,11924;305,373;223,131;117,111;47,252;47,434;94,565;188,545;211,373;164,333;129,414;164,474;106,454;94,333;129,252;211,252;258,373;235,545;188,666;82,666;12,515;12,232;117,20;247,40;341,333;364,605" o:connectangles="0,0,0,0,0,0,0,0,0,0,0,0,0,0,0,0,0,0,0,0,0,0,0,0,0,0,0,0,0,0,0,0,0,0,0,0,0,0,0,0,0,0,0,0,0,0,0,0,0,0"/>
                </v:shape>
                <v:rect id="Rectangle 131" o:spid="_x0000_s1028" style="position:absolute;left:1659;top:824;width:9720;height:15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r+h8IA&#10;AADbAAAADwAAAGRycy9kb3ducmV2LnhtbESP0WoCMRRE34X+Q7iCL6LZFixlNYqILb7Z1X7AZXPd&#10;LG5utknU7N83hUIfh5k5w6w2yXbiTj60jhU8zwsQxLXTLTcKvs7vszcQISJr7ByTgoECbNZPoxWW&#10;2j24ovspNiJDOJSowMTYl1KG2pDFMHc9cfYuzluMWfpGao+PDLedfCmKV2mx5bxgsKedofp6ulkF&#10;2g/p+7Ifqrh1ZpqG6vjxeTsqNRmn7RJEpBT/w3/tg1awWMDvl/wD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yv6HwgAAANsAAAAPAAAAAAAAAAAAAAAAAJgCAABkcnMvZG93&#10;bnJldi54bWxQSwUGAAAAAAQABAD1AAAAhwMAAAAA&#10;" filled="f" strokecolor="green" strokeweight="1.5pt"/>
                <v:shape id="Freeform 132" o:spid="_x0000_s1029" style="position:absolute;left:10218;top:1137;width:559;height:1228;visibility:visible;mso-wrap-style:square;v-text-anchor:top" coordsize="589,1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E/RsUA&#10;AADbAAAADwAAAGRycy9kb3ducmV2LnhtbESPT2sCMRTE70K/Q3iFXqRmK1TKapRSKgjiwT899PbY&#10;PHdXk5clietuP30jCB6HmfkNM1t01oiWfKgdK3gbZSCIC6drLhUc9svXDxAhIms0jklBTwEW86fB&#10;DHPtrryldhdLkSAcclRQxdjkUoaiIoth5Bri5B2dtxiT9KXUHq8Jbo0cZ9lEWqw5LVTY0FdFxXl3&#10;sQrW3+v2b/h7LPoN9ueNCT+n2hulXp67zymISF18hO/tlVbwPoHbl/QD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sT9GxQAAANsAAAAPAAAAAAAAAAAAAAAAAJgCAABkcnMv&#10;ZG93bnJldi54bWxQSwUGAAAAAAQABAD1AAAAigMAAAAA&#10;" path="m144,310r24,20l156,390r-12,60l144,550r,110l193,800r60,80l313,900r48,-20l409,800,493,590,505,470r,-60l493,350,481,290r12,-40l505,160,529,80,541,40,541,r12,20l577,120r12,110l589,350,577,470,517,680,445,880r-60,140l325,1090r-60,60l217,1190r-49,l120,1150,48,1050,12,960,,840,,720,12,610,36,490,72,410r36,-60l144,310xe" fillcolor="gray" strokecolor="green">
                  <v:path arrowok="t" o:connecttype="custom" o:connectlocs="137,320;159,341;148,402;137,464;137,568;137,681;183,826;240,908;297,929;343,908;388,826;468,609;479,485;479,423;468,361;457,299;468,258;479,165;502,83;513,41;513,0;525,21;548,124;559,237;559,361;548,485;491,702;422,908;365,1053;308,1125;252,1187;206,1228;159,1228;114,1187;46,1084;11,991;0,867;0,743;11,629;34,506;68,423;102,361;137,320" o:connectangles="0,0,0,0,0,0,0,0,0,0,0,0,0,0,0,0,0,0,0,0,0,0,0,0,0,0,0,0,0,0,0,0,0,0,0,0,0,0,0,0,0,0,0"/>
                </v:shape>
                <v:shape id="Freeform 133" o:spid="_x0000_s1030" style="position:absolute;left:10560;top:1354;width:513;height:1311;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cmcMQA&#10;AADbAAAADwAAAGRycy9kb3ducmV2LnhtbESPQYvCMBSE78L+h/AWvIimCq5LNcqyUBDEg9bL3h7N&#10;s602LyWJWv31RhD2OMzMN8xi1ZlGXMn52rKC8SgBQVxYXXOp4JBnw28QPiBrbCyTgjt5WC0/egtM&#10;tb3xjq77UIoIYZ+igiqENpXSFxUZ9CPbEkfvaJ3BEKUrpXZ4i3DTyEmSfEmDNceFClv6rag47y8m&#10;Uo7bZND8uXN2yu9yvJs+NllxUqr/2f3MQQTqwn/43V5rBdMZvL7EH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XJnDEAAAA2wAAAA8AAAAAAAAAAAAAAAAAmAIAAGRycy9k&#10;b3ducmV2LnhtbFBLBQYAAAAABAAEAPUAAACJAwAAAAA=&#10;" path="m396,940r,-40l372,940r-24,20l300,980,240,960,180,860,144,730,132,610,144,470,180,370,276,200r60,-40l360,180r24,40l408,240r24,-40l468,160r36,-40l528,100r12,l540,80,492,20,444,,396,,336,20,228,140,144,300,84,450,36,570,12,710,,800,,920r12,100l72,1180r36,50l156,1270r60,l276,1230r48,-40l360,1140r36,-100l396,940xe" fillcolor="gray" strokecolor="green">
                  <v:path arrowok="t" o:connecttype="custom" o:connectlocs="376,970;376,929;353,970;331,991;285,1012;228,991;171,888;137,754;125,630;137,485;171,382;262,206;319,165;342,186;365,227;388,248;410,206;445,165;479,124;502,103;513,103;513,83;467,21;422,0;376,0;319,21;217,145;137,310;80,465;34,588;11,733;0,826;0,950;11,1053;68,1218;103,1270;148,1311;205,1311;262,1270;308,1228;342,1177;376,1074;376,970" o:connectangles="0,0,0,0,0,0,0,0,0,0,0,0,0,0,0,0,0,0,0,0,0,0,0,0,0,0,0,0,0,0,0,0,0,0,0,0,0,0,0,0,0,0,0"/>
                </v:shape>
                <v:shape id="Freeform 134" o:spid="_x0000_s1031" style="position:absolute;left:10241;top:1137;width:798;height:1870;visibility:visible;mso-wrap-style:square;v-text-anchor:top" coordsize="841,1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R1AsAA&#10;AADbAAAADwAAAGRycy9kb3ducmV2LnhtbERPTYvCMBC9C/6HMIIX0VQXRbpGEUEUVmFX3fvQzLZd&#10;m0lJYq3/3hwEj4/3vVi1phINOV9aVjAeJSCIM6tLzhVcztvhHIQPyBory6TgQR5Wy25ngam2d/6h&#10;5hRyEUPYp6igCKFOpfRZQQb9yNbEkfuzzmCI0OVSO7zHcFPJSZLMpMGSY0OBNW0Kyq6nm1Fwvrnv&#10;+uOCX63bNf+HwcPOj797pfq9dv0JIlAb3uKXe68VTOPY+CX+AL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oR1AsAAAADbAAAADwAAAAAAAAAAAAAAAACYAgAAZHJzL2Rvd25y&#10;ZXYueG1sUEsFBgAAAAAEAAQA9QAAAIUDAAAAAA==&#10;" path="m829,r12,100l817,250,805,370r24,100l817,490r-12,20l793,490r-36,20l661,580,553,700,445,880r-48,150l337,1210r-36,210l301,1540r12,100l313,1700r,20l277,1740r-60,-20l193,1720r-73,40l24,1790r-12,20l,1810r,-20l,1740,24,1540,48,1400r,-50l24,1210,36,1110r12,l72,1130r48,20l181,1150r84,-80l361,950,433,820,505,600,565,370,601,150r,-50l601,60r,-40l625,20r36,40l721,40,781,r48,xe" fillcolor="gray" strokecolor="green">
                  <v:path arrowok="t" o:connecttype="custom" o:connectlocs="787,0;798,103;775,258;764,382;787,486;775,506;764,527;752,506;718,527;627,599;525,723;422,909;377,1064;320,1250;286,1467;286,1591;297,1694;297,1756;297,1777;263,1798;206,1777;183,1777;114,1818;23,1849;11,1870;0,1870;0,1849;0,1798;23,1591;46,1446;46,1395;23,1250;34,1147;46,1147;68,1167;114,1188;172,1188;251,1105;343,981;411,847;479,620;536,382;570,155;570,103;570,62;570,21;593,21;627,62;684,41;741,0;787,0" o:connectangles="0,0,0,0,0,0,0,0,0,0,0,0,0,0,0,0,0,0,0,0,0,0,0,0,0,0,0,0,0,0,0,0,0,0,0,0,0,0,0,0,0,0,0,0,0,0,0,0,0,0,0"/>
                </v:shape>
                <v:shape id="Freeform 135" o:spid="_x0000_s1032" style="position:absolute;left:2276;top:1137;width:560;height:1228;visibility:visible;mso-wrap-style:square;v-text-anchor:top" coordsize="589,1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6rNMUA&#10;AADbAAAADwAAAGRycy9kb3ducmV2LnhtbESPQWsCMRSE74X+h/AKXopmK1h0NYpIC4J4qNWDt8fm&#10;ubuavCxJuu721zeFQo/DzHzDLFadNaIlH2rHCl5GGQjiwumaSwXHz/fhFESIyBqNY1LQU4DV8vFh&#10;gbl2d/6g9hBLkSAcclRQxdjkUoaiIoth5Bri5F2ctxiT9KXUHu8Jbo0cZ9mrtFhzWqiwoU1Fxe3w&#10;ZRXs3nbt9/P5UvR77G97E07X2hulBk/deg4iUhf/w3/trVYwmcHvl/QD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Lqs0xQAAANsAAAAPAAAAAAAAAAAAAAAAAJgCAABkcnMv&#10;ZG93bnJldi54bWxQSwUGAAAAAAQABAD1AAAAigMAAAAA&#10;" path="m433,310r-12,20l433,390r12,60l457,550,445,660,397,800r-61,80l276,900,216,880,168,800,96,590,72,470,84,410,96,350r12,-60l96,250,72,160,60,80,48,40,48,,36,20,12,120,,230,,350,12,470,60,680r72,200l204,1020r60,70l324,1150r48,40l433,1190r36,-40l541,1050r36,-90l589,840r,-120l577,610,553,490,517,410,481,350,433,310xe" fillcolor="gray" strokecolor="green">
                  <v:path arrowok="t" o:connecttype="custom" o:connectlocs="412,320;400,341;412,402;423,464;434,568;423,681;377,826;319,908;262,929;205,908;160,826;91,609;68,485;80,423;91,361;103,299;91,258;68,165;57,83;46,41;46,0;34,21;11,124;0,237;0,361;11,485;57,702;126,908;194,1053;251,1125;308,1187;354,1228;412,1228;446,1187;514,1084;549,991;560,867;560,743;549,629;526,506;492,423;457,361;412,320" o:connectangles="0,0,0,0,0,0,0,0,0,0,0,0,0,0,0,0,0,0,0,0,0,0,0,0,0,0,0,0,0,0,0,0,0,0,0,0,0,0,0,0,0,0,0"/>
                </v:shape>
                <v:shape id="Freeform 136" o:spid="_x0000_s1033" style="position:absolute;left:1981;top:1354;width:512;height:1311;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ucQA&#10;AADbAAAADwAAAGRycy9kb3ducmV2LnhtbESPwWrCQBCG74W+wzIFL0U3ChWJriJCQBAPai+9Ddkx&#10;iWZnw+6q0afvHAo9Dv/838y3WPWuVXcKsfFsYDzKQBGX3jZcGfg+FcMZqJiQLbaeycCTIqyW728L&#10;zK1/8IHux1QpgXDM0UCdUpdrHcuaHMaR74glO/vgMMkYKm0DPgTuWj3Jsql22LBcqLGjTU3l9Xhz&#10;Qjnvs8/2J1yLy+mpx4ev164oL8YMPvr1HFSiPv0v/7W31sBUvhcX8QC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SdLnEAAAA2wAAAA8AAAAAAAAAAAAAAAAAmAIAAGRycy9k&#10;b3ducmV2LnhtbFBLBQYAAAAABAAEAPUAAACJAwAAAAA=&#10;" path="m132,940r12,-40l168,940r24,20l240,980r60,-20l360,860,396,730,408,610,396,470,360,370,264,200,204,160r-24,20l156,220r-36,20l108,200,72,160,24,120,12,100,,100,12,80,48,20,96,r60,l204,20r96,120l396,300r60,150l492,570r24,140l540,800r,120l516,1020r-36,160l432,1230r-60,40l324,1270r-60,-40l216,1190r-36,-50l156,1040,132,940xe" fillcolor="gray" strokecolor="green">
                  <v:path arrowok="t" o:connecttype="custom" o:connectlocs="125,970;137,929;159,970;182,991;228,1012;284,991;341,888;375,754;387,630;375,485;341,382;250,206;193,165;171,186;148,227;114,248;102,206;68,165;23,124;11,103;0,103;11,83;46,21;91,0;148,0;193,21;284,145;375,310;432,465;466,588;489,733;512,826;512,950;489,1053;455,1218;410,1270;353,1311;307,1311;250,1270;205,1228;171,1177;148,1074;125,970" o:connectangles="0,0,0,0,0,0,0,0,0,0,0,0,0,0,0,0,0,0,0,0,0,0,0,0,0,0,0,0,0,0,0,0,0,0,0,0,0,0,0,0,0,0,0"/>
                </v:shape>
                <v:shape id="Freeform 137" o:spid="_x0000_s1034" style="position:absolute;left:2026;top:1137;width:798;height:1870;visibility:visible;mso-wrap-style:square;v-text-anchor:top" coordsize="841,1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IWIsQA&#10;AADbAAAADwAAAGRycy9kb3ducmV2LnhtbESP3WrCQBSE7wu+w3IEb0rdxIJIdA0ilAqt0Kq9P2SP&#10;Sdrs2bC75uftu0Khl8PMfMNs8sE0oiPna8sK0nkCgriwuuZSweX88rQC4QOyxsYyKRjJQ76dPGww&#10;07bnT+pOoRQRwj5DBVUIbSalLyoy6Oe2JY7e1TqDIUpXSu2wj3DTyEWSLKXBmuNChS3tKyp+Tjej&#10;4HxzH+3zBd8G99p9vz+OdnX8Oig1mw67NYhAQ/gP/7UPWsEyhfuX+AP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SFiLEAAAA2wAAAA8AAAAAAAAAAAAAAAAAmAIAAGRycy9k&#10;b3ducmV2LnhtbFBLBQYAAAAABAAEAPUAAACJAwAAAAA=&#10;" path="m,l,100,12,250,24,370,,470r,20l24,510,36,490r36,20l168,580,276,700r96,180l432,1030r60,180l528,1420r,120l516,1640r-12,60l504,1720r48,20l612,1720r36,l709,1760r96,30l829,1810r12,l841,1790r-12,-50l805,1540,793,1400r,-50l805,1210,793,1110r-12,l757,1130r-60,20l648,1150r-96,-80l468,950,396,820,324,600,264,370,228,150,216,100,228,60,216,20r,l168,60,108,40,36,,,xe" fillcolor="gray" strokecolor="green">
                  <v:path arrowok="t" o:connecttype="custom" o:connectlocs="0,0;0,103;11,258;23,382;0,486;0,506;23,527;34,506;68,527;159,599;262,723;353,909;410,1064;467,1250;501,1467;501,1591;490,1694;478,1756;478,1777;524,1798;581,1777;615,1777;673,1818;764,1849;787,1870;798,1870;798,1849;787,1798;764,1591;752,1446;752,1395;764,1250;752,1147;741,1147;718,1167;661,1188;615,1188;524,1105;444,981;376,847;307,620;251,382;216,155;205,103;216,62;205,21;205,21;159,62;102,41;34,0;0,0" o:connectangles="0,0,0,0,0,0,0,0,0,0,0,0,0,0,0,0,0,0,0,0,0,0,0,0,0,0,0,0,0,0,0,0,0,0,0,0,0,0,0,0,0,0,0,0,0,0,0,0,0,0,0"/>
                </v:shape>
                <v:shape id="Freeform 138" o:spid="_x0000_s1035" style="position:absolute;left:10218;top:14171;width:559;height:1208;visibility:visible;mso-wrap-style:square;v-text-anchor:top" coordsize="589,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ChiMAA&#10;AADbAAAADwAAAGRycy9kb3ducmV2LnhtbESPQYvCMBSE7wv+h/AEb2uqh7p2jVIWBK9qD3t8NG/b&#10;YvJSkmxb/70RBI/DzHzD7A6TNWIgHzrHClbLDARx7XTHjYLqevz8AhEiskbjmBTcKcBhP/vYYaHd&#10;yGcaLrERCcKhQAVtjH0hZahbshiWridO3p/zFmOSvpHa45jg1sh1luXSYsdpocWeflqqb5d/q2Cs&#10;8qE0jcPuWFa/NW/95mo2Si3mU/kNItIU3+FX+6QV5Gt4fkk/QO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3ChiMAAAADbAAAADwAAAAAAAAAAAAAAAACYAgAAZHJzL2Rvd25y&#10;ZXYueG1sUEsFBgAAAAAEAAQA9QAAAIUDAAAAAA==&#10;" path="m144,860r24,-20l156,800,144,740r,-100l144,510,193,390,253,290r60,-20l361,310r48,60l493,580r12,140l505,780r-12,40l481,880r12,60l505,1010r24,80l541,1150r,20l553,1150r24,-100l589,950r,-110l577,720,517,490,445,290,385,170,325,80,265,20,217,,168,,120,20,48,130,12,230,,330,,470,12,580,36,680,72,780r36,60l144,860xe" fillcolor="gray" strokecolor="green">
                  <v:path arrowok="t" o:connecttype="custom" o:connectlocs="137,888;159,867;148,826;137,764;137,661;137,527;183,403;240,299;297,279;343,320;388,382;468,599;479,743;479,805;468,847;457,909;468,971;479,1043;502,1125;513,1187;513,1208;525,1187;548,1084;559,981;559,867;548,743;491,506;422,299;365,176;308,83;252,21;206,0;159,0;114,21;46,134;11,237;0,341;0,485;11,599;34,702;68,805;102,867;137,888" o:connectangles="0,0,0,0,0,0,0,0,0,0,0,0,0,0,0,0,0,0,0,0,0,0,0,0,0,0,0,0,0,0,0,0,0,0,0,0,0,0,0,0,0,0,0"/>
                </v:shape>
                <v:shape id="Freeform 139" o:spid="_x0000_s1036" style="position:absolute;left:10560;top:13364;width:513;height:1313;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DqzsQA&#10;AADbAAAADwAAAGRycy9kb3ducmV2LnhtbESPQYvCMBSE78L+h/CEvciauqIs1SiLUFhYPGi9eHs0&#10;z7bavJQkavXXG0HwOMzMN8x82ZlGXMj52rKC0TABQVxYXXOpYJdnXz8gfEDW2FgmBTfysFx89OaY&#10;anvlDV22oRQRwj5FBVUIbSqlLyoy6Ie2JY7ewTqDIUpXSu3wGuGmkd9JMpUGa44LFba0qqg4bc8m&#10;Ug7rZNDs3Sk75jc52kzu/1lxVOqz3/3OQATqwjv8av9pBdM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A6s7EAAAA2wAAAA8AAAAAAAAAAAAAAAAAmAIAAGRycy9k&#10;b3ducmV2LnhtbFBLBQYAAAAABAAEAPUAAACJAwAAAAA=&#10;" path="m396,310r,40l372,330,348,290,300,270r-60,40l180,390,144,520,132,660r12,120l180,880r96,170l336,1090r24,-20l384,1050r24,-20l432,1050r36,40l504,1130r24,20l540,1150r,40l492,1250r-48,20l396,1270r-60,-40l228,1110,144,950,84,820,36,680,12,560,,450,,350,12,250,72,90,108,20,156,r60,l276,20r48,50l360,130r36,80l396,310xe" fillcolor="gray" strokecolor="green">
                  <v:path arrowok="t" o:connecttype="custom" o:connectlocs="376,320;376,362;353,341;331,300;285,279;228,320;171,403;137,538;125,682;137,806;171,910;262,1086;319,1127;342,1106;365,1086;388,1065;410,1086;445,1127;479,1168;502,1189;513,1189;513,1230;467,1292;422,1313;376,1313;319,1272;217,1148;137,982;80,848;34,703;11,579;0,465;0,362;11,258;68,93;103,21;148,0;205,0;262,21;308,72;342,134;376,217;376,320" o:connectangles="0,0,0,0,0,0,0,0,0,0,0,0,0,0,0,0,0,0,0,0,0,0,0,0,0,0,0,0,0,0,0,0,0,0,0,0,0,0,0,0,0,0,0"/>
                </v:shape>
                <v:shape id="Freeform 140" o:spid="_x0000_s1037" style="position:absolute;left:10241;top:13417;width:798;height:1880;visibility:visible;mso-wrap-style:square;v-text-anchor:top" coordsize="841,1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NUMMcA&#10;AADbAAAADwAAAGRycy9kb3ducmV2LnhtbESPQWvCQBSE70L/w/IKvUjdtKC0MRuJgrTYg2hE8Paa&#10;fU1Cs29jdtX4712h0OMwM98wyaw3jThT52rLCl5GEQjiwuqaSwW7fPn8BsJ5ZI2NZVJwJQez9GGQ&#10;YKzthTd03vpSBAi7GBVU3rexlK6oyKAb2ZY4eD+2M+iD7EqpO7wEuGnkaxRNpMGaw0KFLS0qKn63&#10;J6Ngk318fV/3+Xy9zLOxnB+G9XF1Uurpsc+mIDz1/j/81/7UCt4ncP8SfoBM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ljVDDHAAAA2wAAAA8AAAAAAAAAAAAAAAAAmAIAAGRy&#10;cy9kb3ducmV2LnhtbFBLBQYAAAAABAAEAPUAAACMAwAAAAA=&#10;" path="m829,1800r12,-100l817,1570,805,1450r24,-100l817,1310r-12,l793,1310r-36,l661,1240,553,1100,445,940,397,790,337,590,301,380r,-100l313,160r,-40l313,80,277,60r-60,40l193,100,120,60,24,,12,,,,,20,,60,24,260,48,410r,60l24,610r,40l36,690r12,l72,670r48,-20l181,670r84,60l361,860r72,120l505,1200r60,250l601,1650r,70l601,1760r,20l625,1800r36,-40l721,1780r60,40l829,1800xe" fillcolor="gray" strokecolor="green">
                  <v:path arrowok="t" o:connecttype="custom" o:connectlocs="787,1859;798,1756;775,1622;764,1498;787,1395;775,1353;764,1353;752,1353;718,1353;627,1281;525,1136;422,971;377,816;320,609;286,393;286,289;297,165;297,124;297,83;263,62;206,103;183,103;114,62;23,0;11,0;0,0;0,21;0,62;23,269;46,424;46,485;23,630;23,671;34,713;46,713;68,692;114,671;172,692;251,754;343,888;411,1012;479,1240;536,1498;570,1704;570,1777;570,1818;570,1839;593,1859;627,1818;684,1839;741,1880;787,1859" o:connectangles="0,0,0,0,0,0,0,0,0,0,0,0,0,0,0,0,0,0,0,0,0,0,0,0,0,0,0,0,0,0,0,0,0,0,0,0,0,0,0,0,0,0,0,0,0,0,0,0,0,0,0,0"/>
                </v:shape>
                <v:shape id="Freeform 141" o:spid="_x0000_s1038" style="position:absolute;left:2276;top:14171;width:560;height:1208;visibility:visible;mso-wrap-style:square;v-text-anchor:top" coordsize="589,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JyN8AA&#10;AADbAAAADwAAAGRycy9kb3ducmV2LnhtbESPQYvCMBSE78L+h/AW9qbperBajVIEYa9qDx4fzbMt&#10;Ji8lybbdf28WBI/DzHzD7A6TNWIgHzrHCr4XGQji2umOGwXV9TRfgwgRWaNxTAr+KMBh/zHbYaHd&#10;yGcaLrERCcKhQAVtjH0hZahbshgWridO3t15izFJ30jtcUxwa+Qyy1bSYsdpocWeji3Vj8uvVTBW&#10;q6E0jcPuVFa3mjc+v5pcqa/PqdyCiDTFd/jV/tEKNjn8f0k/QO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tJyN8AAAADbAAAADwAAAAAAAAAAAAAAAACYAgAAZHJzL2Rvd25y&#10;ZXYueG1sUEsFBgAAAAAEAAQA9QAAAIUDAAAAAA==&#10;" path="m433,860l421,840r12,-40l445,740,457,640,445,510,397,390,336,290,276,270r-60,40l168,370,96,580,72,720r12,60l96,820r12,60l96,940r-24,70l60,1090r-12,60l48,1170,36,1150,12,1050,,950,,840,12,720,60,490,132,290,204,170,264,80,324,20,372,r61,l469,20r72,110l577,230r12,100l589,470,577,580,553,680,517,780r-36,60l433,860xe" fillcolor="gray" strokecolor="green">
                  <v:path arrowok="t" o:connecttype="custom" o:connectlocs="412,888;400,867;412,826;423,764;434,661;423,527;377,403;319,299;262,279;205,320;160,382;91,599;68,743;80,805;91,847;103,909;91,971;68,1043;57,1125;46,1187;46,1208;34,1187;11,1084;0,981;0,867;11,743;57,506;126,299;194,176;251,83;308,21;354,0;412,0;446,21;514,134;549,237;560,341;560,485;549,599;526,702;492,805;457,867;412,888" o:connectangles="0,0,0,0,0,0,0,0,0,0,0,0,0,0,0,0,0,0,0,0,0,0,0,0,0,0,0,0,0,0,0,0,0,0,0,0,0,0,0,0,0,0,0"/>
                </v:shape>
                <v:shape id="Freeform 142" o:spid="_x0000_s1039" style="position:absolute;left:1981;top:13364;width:512;height:1313;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ImMUA&#10;AADbAAAADwAAAGRycy9kb3ducmV2LnhtbESPwWrCQBCG74W+wzIFL6VuFCw1dRURAoL0oPbibciO&#10;STQ7G3ZXjT595yD0OPzzfzPfbNG7Vl0pxMazgdEwA0VcettwZeB3X3x8gYoJ2WLrmQzcKcJi/voy&#10;w9z6G2/pukuVEgjHHA3UKXW51rGsyWEc+o5YsqMPDpOModI24E3grtXjLPvUDhuWCzV2tKqpPO8u&#10;TijHn+y9PYRzcdrf9Wg7eWyK8mTM4K1ffoNK1Kf/5Wd7bQ1M5VlxEQ/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cQiYxQAAANsAAAAPAAAAAAAAAAAAAAAAAJgCAABkcnMv&#10;ZG93bnJldi54bWxQSwUGAAAAAAQABAD1AAAAigMAAAAA&#10;" path="m132,310r12,40l168,330r24,-40l240,270r60,40l360,390r36,130l408,660,396,780,360,880r-96,170l204,1090r-24,-20l156,1050r-36,-20l108,1050r-36,40l24,1130r-12,20l,1150r12,40l48,1250r48,20l156,1270r48,-40l300,1110,396,950,456,820,492,680,516,560,540,450r,-100l516,250,480,90,432,20,372,,324,,264,20,216,70r-36,60l156,210,132,310xe" fillcolor="gray" strokecolor="green">
                  <v:path arrowok="t" o:connecttype="custom" o:connectlocs="125,320;137,362;159,341;182,300;228,279;284,320;341,403;375,538;387,682;375,806;341,910;250,1086;193,1127;171,1106;148,1086;114,1065;102,1086;68,1127;23,1168;11,1189;0,1189;11,1230;46,1292;91,1313;148,1313;193,1272;284,1148;375,982;432,848;466,703;489,579;512,465;512,362;489,258;455,93;410,21;353,0;307,0;250,21;205,72;171,134;148,217;125,320" o:connectangles="0,0,0,0,0,0,0,0,0,0,0,0,0,0,0,0,0,0,0,0,0,0,0,0,0,0,0,0,0,0,0,0,0,0,0,0,0,0,0,0,0,0,0"/>
                </v:shape>
                <v:shape id="Freeform 143" o:spid="_x0000_s1040" style="position:absolute;left:2026;top:13417;width:798;height:1880;visibility:visible;mso-wrap-style:square;v-text-anchor:top" coordsize="841,1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AQsYA&#10;AADbAAAADwAAAGRycy9kb3ducmV2LnhtbESPQWvCQBSE70L/w/IEL1I3Fio1ukoUxKIH0ZRCb8/s&#10;MwnNvk2zq8Z/7wpCj8PMfMNM562pxIUaV1pWMBxEIIgzq0vOFXylq9cPEM4ja6wsk4IbOZjPXjpT&#10;jLW98p4uB5+LAGEXo4LC+zqW0mUFGXQDWxMH72Qbgz7IJpe6wWuAm0q+RdFIGiw5LBRY07Kg7Pdw&#10;Ngr2yXp7vH2ni90qTd7l4qdf/m3OSvW6bTIB4an1/+Fn+1MrGI/h8SX8AD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zAQsYAAADbAAAADwAAAAAAAAAAAAAAAACYAgAAZHJz&#10;L2Rvd25yZXYueG1sUEsFBgAAAAAEAAQA9QAAAIsDAAAAAA==&#10;" path="m,1800l,1700,12,1570,24,1450,,1350r,-40l24,1310r12,l72,1310r96,-70l276,1100,372,940,432,790,492,590,528,380r,-100l516,160,504,120r,-40l552,60r60,40l648,100,709,60,805,r24,l841,r,20l829,60,805,260,793,410r,60l805,610r,40l793,690r-12,l757,670,697,650r-49,20l552,730,468,860,396,980r-72,220l264,1450r-36,200l216,1720r12,40l216,1780r,20l168,1760r-60,20l36,1820,,1800xe" fillcolor="gray" strokecolor="green">
                  <v:path arrowok="t" o:connecttype="custom" o:connectlocs="0,1859;0,1756;11,1622;23,1498;0,1395;0,1353;23,1353;34,1353;68,1353;159,1281;262,1136;353,971;410,816;467,609;501,393;501,289;490,165;478,124;478,83;524,62;581,103;615,103;673,62;764,0;787,0;798,0;798,21;787,62;764,269;752,424;752,485;764,630;764,671;752,713;741,713;718,692;661,671;615,692;524,754;444,888;376,1012;307,1240;251,1498;216,1704;205,1777;216,1818;205,1839;205,1859;159,1818;102,1839;34,1880;0,1859" o:connectangles="0,0,0,0,0,0,0,0,0,0,0,0,0,0,0,0,0,0,0,0,0,0,0,0,0,0,0,0,0,0,0,0,0,0,0,0,0,0,0,0,0,0,0,0,0,0,0,0,0,0,0,0"/>
                </v:shape>
                <v:shape id="Freeform 144" o:spid="_x0000_s1041" style="position:absolute;left:10286;top:1839;width:286;height:714;visibility:visible;mso-wrap-style:square;v-text-anchor:top" coordsize="301,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N8EMQA&#10;AADcAAAADwAAAGRycy9kb3ducmV2LnhtbESPQWsCMRCF7wX/Q5hCbzWpgsjWKKVaaA8KbkvpcdhM&#10;dxc3kyWJuv575yB4m+G9ee+bxWrwnTpRTG1gCy9jA4q4Cq7l2sLP98fzHFTKyA67wGThQglWy9HD&#10;AgsXzrynU5lrJSGcCrTQ5NwXWqeqIY9pHHpi0f5D9JhljbV2Ec8S7js9MWamPbYsDQ329N5QdSiP&#10;3kKvvdtNq+nfJs6/ji6UZvu7Plj79Di8vYLKNOS7+Xb96QTfCL48IxPo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TfBDEAAAA3AAAAA8AAAAAAAAAAAAAAAAAmAIAAGRycy9k&#10;b3ducmV2LnhtbFBLBQYAAAAABAAEAPUAAACJAwAAAAA=&#10;" path="m181,610r36,40l253,650r,-80l241,450,253,280,265,180,289,40,301,20,289,,277,40r-36,80l145,330,48,550,12,610,,650r,40l12,690,60,670r48,-20l145,610r12,l181,610xe" strokecolor="green" strokeweight=".6pt">
                  <v:path arrowok="t" o:connecttype="custom" o:connectlocs="172,631;206,673;240,673;240,590;229,466;240,290;252,186;275,41;286,21;275,0;263,41;229,124;138,341;46,569;11,631;0,673;0,714;11,714;57,693;103,673;138,631;149,631;172,631" o:connectangles="0,0,0,0,0,0,0,0,0,0,0,0,0,0,0,0,0,0,0,0,0,0,0"/>
                </v:shape>
                <v:shape id="Freeform 145" o:spid="_x0000_s1042" style="position:absolute;left:10629;top:1756;width:80;height:549;visibility:visible;mso-wrap-style:square;v-text-anchor:top" coordsize="84,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e2GsQA&#10;AADcAAAADwAAAGRycy9kb3ducmV2LnhtbERPTWvCQBC9F/wPyxR6Ed2NhVKiq4hYyaWHGqEex+yY&#10;hGZnY3abpP++Wyh4m8f7nNVmtI3oqfO1Yw3JXIEgLpypudRwyt9mryB8QDbYOCYNP+Rhs548rDA1&#10;buAP6o+hFDGEfYoaqhDaVEpfVGTRz11LHLmr6yyGCLtSmg6HGG4buVDqRVqsOTZU2NKuouLr+G01&#10;5GVr1fS83U9v78+Xw2fvL1nhtX56HLdLEIHGcBf/uzMT56sE/p6JF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nthrEAAAA3AAAAA8AAAAAAAAAAAAAAAAAmAIAAGRycy9k&#10;b3ducmV2LnhtbFBLBQYAAAAABAAEAPUAAACJAwAAAAA=&#10;" path="m60,l12,140,,300,,410,24,510r24,20l72,490,84,470,72,430,48,320,36,220,48,120,72,40,72,,60,xe" strokecolor="green" strokeweight=".6pt">
                  <v:path arrowok="t" o:connecttype="custom" o:connectlocs="57,0;11,145;0,311;0,425;23,528;46,549;69,508;80,487;69,445;46,331;34,228;46,124;69,41;69,0;57,0" o:connectangles="0,0,0,0,0,0,0,0,0,0,0,0,0,0,0"/>
                </v:shape>
                <v:shape id="Freeform 146" o:spid="_x0000_s1043" style="position:absolute;left:10618;top:2408;width:216;height:217;visibility:visible;mso-wrap-style:square;v-text-anchor:top" coordsize="228,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un8IA&#10;AADcAAAADwAAAGRycy9kb3ducmV2LnhtbERPTWvCQBC9C/6HZYTezKaGBolZpZS2lN4aLcXbkB2T&#10;YHY27K4x/ffdguBtHu9zyt1kejGS851lBY9JCoK4trrjRsFh/7Zcg/ABWWNvmRT8kofddj4rsdD2&#10;yl80VqERMYR9gQraEIZCSl+3ZNAndiCO3Mk6gyFC10jt8BrDTS9XaZpLgx3HhhYHemmpPlcXo+DV&#10;Z/Q5feu+ej+6S+4GzJ5+cqUeFtPzBkSgKdzFN/eHjvPTFfw/Ey+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4i6fwgAAANwAAAAPAAAAAAAAAAAAAAAAAJgCAABkcnMvZG93&#10;bnJldi54bWxQSwUGAAAAAAQABAD1AAAAhwMAAAAA&#10;" path="m12,140r36,50l108,210r48,l216,170r12,-10l228,140r,l204,140,120,120,84,80,48,20,24,,12,40,,80r12,60xe" strokecolor="green" strokeweight=".6pt">
                  <v:path arrowok="t" o:connecttype="custom" o:connectlocs="11,145;45,196;102,217;148,217;205,176;216,165;216,145;216,145;193,145;114,124;80,83;45,21;23,0;11,41;0,83;11,145" o:connectangles="0,0,0,0,0,0,0,0,0,0,0,0,0,0,0,0"/>
                </v:shape>
                <v:shape id="Freeform 147" o:spid="_x0000_s1044" style="position:absolute;left:10845;top:1457;width:183;height:103;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ImWMEA&#10;AADcAAAADwAAAGRycy9kb3ducmV2LnhtbERP22oCMRB9F/oPYQq+aVYLpaxGKUKh0Fp01w+YbmYv&#10;uDNZNqnGvzeFQt/mcK6z3kbu1YVG3zkxsJhnoEgqZztpDJzKt9kLKB9QLPZOyMCNPGw3D5M15tZd&#10;5UiXIjQqhYjP0UAbwpBr7auWGP3cDSSJq93IGBIcG21HvKZw7vUyy541YyepocWBdi1V5+KHDTDr&#10;8mv5ea55/1HUVfkdD4d4NGb6GF9XoALF8C/+c7/bND97gt9n0gV6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iJljBAAAA3AAAAA8AAAAAAAAAAAAAAAAAmAIAAGRycy9kb3du&#10;cmV2LnhtbFBLBQYAAAAABAAEAPUAAACGAwAAAAA=&#10;" path="m12,20r36,l84,80r12,20l120,80,180,20,192,,168,,120,20r-24,l60,,24,,,20,,40,12,20xe" strokecolor="green" strokeweight=".6pt">
                  <v:path arrowok="t" o:connecttype="custom" o:connectlocs="11,21;46,21;80,82;92,103;114,82;172,21;183,0;160,0;114,21;92,21;57,0;23,0;0,21;0,41;11,21" o:connectangles="0,0,0,0,0,0,0,0,0,0,0,0,0,0,0"/>
                </v:shape>
                <v:shape id="Freeform 148" o:spid="_x0000_s1045" style="position:absolute;left:10731;top:1137;width:285;height:662;visibility:visible;mso-wrap-style:square;v-text-anchor:top" coordsize="300,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mHz8IA&#10;AADcAAAADwAAAGRycy9kb3ducmV2LnhtbERPTWsCMRC9F/wPYYTeatKiZVmNUlqqHutW9Dpsxt3F&#10;zWRNUl399Y1Q6G0e73Nmi9624kw+NI41PI8UCOLSmYYrDdvvz6cMRIjIBlvHpOFKARbzwcMMc+Mu&#10;vKFzESuRQjjkqKGOsculDGVNFsPIdcSJOzhvMSboK2k8XlK4beWLUq/SYsOpocaO3msqj8WP1WA6&#10;PzlN7G38tSxOu6XKVuVHs9f6cdi/TUFE6uO/+M+9Nmm+GsP9mXSBn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uYfPwgAAANwAAAAPAAAAAAAAAAAAAAAAAJgCAABkcnMvZG93&#10;bnJldi54bWxQSwUGAAAAAAQABAD1AAAAhwMAAAAA&#10;" path="m,620l24,600,60,520,144,330,240,110,276,40,288,r12,20l300,70,276,230r,80l288,390r,20l276,410r-60,l156,470,84,540,36,620,,640,,620xe" strokecolor="green" strokeweight=".6pt">
                  <v:path arrowok="t" o:connecttype="custom" o:connectlocs="0,641;23,621;57,538;137,341;228,114;262,41;274,0;285,21;285,72;262,238;262,321;274,403;274,424;262,424;205,424;148,486;80,559;34,641;0,662;0,641" o:connectangles="0,0,0,0,0,0,0,0,0,0,0,0,0,0,0,0,0,0,0,0"/>
                </v:shape>
                <v:shape id="Freeform 149" o:spid="_x0000_s1046" style="position:absolute;left:10709;top:1137;width:57;height:485;visibility:visible;mso-wrap-style:square;v-text-anchor:top" coordsize="60,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r41MYA&#10;AADcAAAADwAAAGRycy9kb3ducmV2LnhtbESPT2vCQBDF74V+h2UKXkrdKFTamFWKwbZHTT14HLLT&#10;JCQ7G7ObP/32XUHwNsN7835vku1kGjFQ5yrLChbzCARxbnXFhYLTz/7lDYTzyBoby6TgjxxsN48P&#10;CcbajnykIfOFCCHsYlRQet/GUrq8JINublvioP3azqAPa1dI3eEYwk0jl1G0kgYrDoQSW9qVlNdZ&#10;bwKktqch7dPP6tK/j2fzPKWHr6NSs6fpYw3C0+Tv5tv1tw71o1e4PhMm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r41MYAAADcAAAADwAAAAAAAAAAAAAAAACYAgAAZHJz&#10;L2Rvd25yZXYueG1sUEsFBgAAAAAEAAQA9QAAAIsDAAAAAA==&#10;" path="m24,20l,120r,40l12,190r12,80l24,410,12,450r12,20l24,450,48,350,60,230,48,120,24,r,20xe" strokecolor="green" strokeweight=".6pt">
                  <v:path arrowok="t" o:connecttype="custom" o:connectlocs="23,21;0,124;0,165;11,196;23,279;23,423;11,464;23,485;23,464;46,361;57,237;46,124;23,0;23,21" o:connectangles="0,0,0,0,0,0,0,0,0,0,0,0,0,0"/>
                </v:shape>
                <v:shape id="Freeform 150" o:spid="_x0000_s1047" style="position:absolute;left:10343;top:1580;width:241;height:219;visibility:visible;mso-wrap-style:square;v-text-anchor:top" coordsize="253,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OG6cMA&#10;AADcAAAADwAAAGRycy9kb3ducmV2LnhtbERPTWvCQBC9F/wPywi91Y0tBI2uIgWh5FBqFHqdZsck&#10;mp0Nu2uS+uu7hUJv83ifs96OphU9Od9YVjCfJSCIS6sbrhScjvunBQgfkDW2lknBN3nYbiYPa8y0&#10;HfhAfREqEUPYZ6igDqHLpPRlTQb9zHbEkTtbZzBE6CqpHQ4x3LTyOUlSabDh2FBjR681ldfiZhTk&#10;5lAtmuK+vDvOX/Yfl9sXfr4r9TgddysQgcbwL/5zv+k4P0nh95l4gd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6OG6cMAAADcAAAADwAAAAAAAAAAAAAAAACYAgAAZHJzL2Rv&#10;d25yZXYueG1sUEsFBgAAAAAEAAQA9QAAAIgDAAAAAA==&#10;" path="m253,20l193,120r-60,70l61,210,36,190,12,150,,120,,80r12,l24,80r49,40l133,120,193,80,241,20,253,r,20xe" strokecolor="green" strokeweight=".6pt">
                  <v:path arrowok="t" o:connecttype="custom" o:connectlocs="241,21;184,125;127,198;58,219;34,198;11,156;0,125;0,83;11,83;23,83;70,125;127,125;184,83;230,21;241,0;241,21" o:connectangles="0,0,0,0,0,0,0,0,0,0,0,0,0,0,0,0"/>
                </v:shape>
                <v:shape id="Freeform 151" o:spid="_x0000_s1048" style="position:absolute;left:10275;top:1137;width:80;height:465;visibility:visible;mso-wrap-style:square;v-text-anchor:top" coordsize="84,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dxcsEA&#10;AADcAAAADwAAAGRycy9kb3ducmV2LnhtbERPS2sCMRC+C/0PYQq9adY92HY1ighCsVBw297Hzbi7&#10;uJmEJN3Hv28KQm/z8T1nsxtNJ3ryobWsYLnIQBBXVrdcK/j6PM5fQISIrLGzTAomCrDbPsw2WGg7&#10;8Jn6MtYihXAoUEEToyukDFVDBsPCOuLEXa03GBP0tdQehxRuOpln2UoabDk1NOjo0FB1K3+MgiEE&#10;Z6X3+eXj9VZ/u5O/TvFdqafHcb8GEWmM/+K7+02n+dkz/D2TLp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XcXLBAAAA3AAAAA8AAAAAAAAAAAAAAAAAmAIAAGRycy9kb3du&#10;cmV2LnhtbFBLBQYAAAAABAAEAPUAAACGAwAAAAA=&#10;" path="m84,450r-24,l36,410,12,330,,260,12,160,48,40,60,,72,,84,20,72,80,60,140r,60l72,310r12,80l84,450xe" strokecolor="green" strokeweight=".6pt">
                  <v:path arrowok="t" o:connecttype="custom" o:connectlocs="80,465;57,465;34,424;11,341;0,269;11,165;46,41;57,0;69,0;80,21;69,83;57,145;57,207;69,320;80,403;80,465" o:connectangles="0,0,0,0,0,0,0,0,0,0,0,0,0,0,0,0"/>
                </v:shape>
                <v:shape id="Freeform 152" o:spid="_x0000_s1049" style="position:absolute;left:2470;top:1839;width:297;height:714;visibility:visible;mso-wrap-style:square;v-text-anchor:top" coordsize="313,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02r8QA&#10;AADcAAAADwAAAGRycy9kb3ducmV2LnhtbESPTW/CMAyG75P2HyJP2m2kmzSGCgExpEnsCNsOvZnG&#10;NBWNUyUZLfv18wGJmy2/H48Xq9F36kwxtYENPE8KUMR1sC03Br6/Pp5moFJGttgFJgMXSrBa3t8t&#10;sLRh4B2d97lREsKpRAMu577UOtWOPKZJ6InldgzRY5Y1NtpGHCTcd/qlKKbaY8vS4LCnjaP6tP/1&#10;0ltt/96HysfObQ4/l+Httf9MlTGPD+N6DirTmG/iq3trBb8QWnlGJt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dNq/EAAAA3AAAAA8AAAAAAAAAAAAAAAAAmAIAAGRycy9k&#10;b3ducmV2LnhtbFBLBQYAAAAABAAEAPUAAACJAwAAAAA=&#10;" path="m144,610l96,650r-36,l60,570,72,450r,-170l48,180,12,40,,20,12,,36,40r36,80l168,330r97,220l301,610r12,40l313,690r-12,l265,670,217,650,168,610r-12,l144,610xe" strokecolor="green" strokeweight=".6pt">
                  <v:path arrowok="t" o:connecttype="custom" o:connectlocs="137,631;91,673;57,673;57,590;68,466;68,290;46,186;11,41;0,21;11,0;34,41;68,124;159,341;251,569;286,631;297,673;297,714;286,714;251,693;206,673;159,631;148,631;137,631" o:connectangles="0,0,0,0,0,0,0,0,0,0,0,0,0,0,0,0,0,0,0,0,0,0,0"/>
                </v:shape>
                <v:shape id="Freeform 153" o:spid="_x0000_s1050" style="position:absolute;left:2345;top:1756;width:80;height:549;visibility:visible;mso-wrap-style:square;v-text-anchor:top" coordsize="84,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G6HMMA&#10;AADcAAAADwAAAGRycy9kb3ducmV2LnhtbERPTWvCQBC9C/6HZQQvortVkJpmI1JUvPRQFexxzE6T&#10;0OxszK4x/ffdQqG3ebzPSde9rUVHra8ca3iaKRDEuTMVFxrOp930GYQPyAZrx6Thmzyss+EgxcS4&#10;B79TdwyFiCHsE9RQhtAkUvq8JIt+5hriyH261mKIsC2kafERw20t50otpcWKY0OJDb2WlH8d71bD&#10;qWismnxstpPb2+K6v3T+esi91uNRv3kBEagP/+I/98HE+WoFv8/EC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G6HMMAAADcAAAADwAAAAAAAAAAAAAAAACYAgAAZHJzL2Rv&#10;d25yZXYueG1sUEsFBgAAAAAEAAQA9QAAAIgDAAAAAA==&#10;" path="m24,l60,140,84,300r,110l60,510,36,530,12,490,,470,,430,24,320,48,220,36,120,12,40,12,,24,xe" strokecolor="green" strokeweight=".6pt">
                  <v:path arrowok="t" o:connecttype="custom" o:connectlocs="23,0;57,145;80,311;80,425;57,528;34,549;11,508;0,487;0,445;23,331;46,228;34,124;11,41;11,0;23,0" o:connectangles="0,0,0,0,0,0,0,0,0,0,0,0,0,0,0"/>
                </v:shape>
                <v:shape id="Freeform 154" o:spid="_x0000_s1051" style="position:absolute;left:2209;top:2408;width:227;height:217;visibility:visible;mso-wrap-style:square;v-text-anchor:top" coordsize="24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sQMUA&#10;AADcAAAADwAAAGRycy9kb3ducmV2LnhtbESPQWvCQBCF74L/YRmhN90kUpHUVUqhtGChGnPxNmSn&#10;SWh2Ns2uGv9951DobYb35r1vNrvRdepKQ2g9G0gXCSjiytuWawPl6XW+BhUissXOMxm4U4DddjrZ&#10;YG79jY90LWKtJIRDjgaaGPtc61A15DAsfE8s2pcfHEZZh1rbAW8S7jqdJclKO2xZGhrs6aWh6ru4&#10;OAOHNNu3j5efcnn+zJCKt4+6XAZjHmbj8xOoSGP8N/9dv1vBTwVfnpEJ9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f6xAxQAAANwAAAAPAAAAAAAAAAAAAAAAAJgCAABkcnMv&#10;ZG93bnJldi54bWxQSwUGAAAAAAQABAD1AAAAigMAAAAA&#10;" path="m228,140r-48,50l132,210r-60,l24,170,,160,,140r12,l36,140r84,-20l156,80,192,20,204,r24,40l240,80r-12,60xe" strokecolor="green" strokeweight=".6pt">
                  <v:path arrowok="t" o:connecttype="custom" o:connectlocs="216,145;170,196;125,217;68,217;23,176;0,165;0,145;11,145;34,145;114,124;148,83;182,21;193,0;216,41;227,83;216,145" o:connectangles="0,0,0,0,0,0,0,0,0,0,0,0,0,0,0,0"/>
                </v:shape>
                <v:shape id="Freeform 155" o:spid="_x0000_s1052" style="position:absolute;left:2026;top:1457;width:183;height:103;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WLacEA&#10;AADcAAAADwAAAGRycy9kb3ducmV2LnhtbERP22rCQBB9F/oPyxT6ppv4UCR1FRGEQi9o0g8Ys5ML&#10;ZmZDdqvbv+8Khb7N4VxnvY08qCtNvndiIF9koEhqZ3tpDXxVh/kKlA8oFgcnZOCHPGw3D7M1Ftbd&#10;5ETXMrQqhYgv0EAXwlho7euOGP3CjSSJa9zEGBKcWm0nvKVwHvQyy541Yy+pocOR9h3Vl/KbDTDr&#10;6nP5fmn4461s6uocj8d4MubpMe5eQAWK4V/85361aX6ew/2ZdIH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li2nBAAAA3AAAAA8AAAAAAAAAAAAAAAAAmAIAAGRycy9kb3du&#10;cmV2LnhtbFBLBQYAAAAABAAEAPUAAACGAwAAAAA=&#10;" path="m180,20r-36,l108,80,84,100,72,80,,20,,,12,,72,20r24,l132,r48,l180,20r12,20l180,20xe" strokecolor="green" strokeweight=".6pt">
                  <v:path arrowok="t" o:connecttype="custom" o:connectlocs="172,21;137,21;103,82;80,103;69,82;0,21;0,0;11,0;69,21;92,21;126,0;172,0;172,21;183,41;172,21" o:connectangles="0,0,0,0,0,0,0,0,0,0,0,0,0,0,0"/>
                </v:shape>
                <v:shape id="Freeform 156" o:spid="_x0000_s1053" style="position:absolute;left:2038;top:1137;width:273;height:662;visibility:visible;mso-wrap-style:square;v-text-anchor:top" coordsize="288,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mjf8MA&#10;AADcAAAADwAAAGRycy9kb3ducmV2LnhtbERPS4vCMBC+C/sfwix4EU19rnaNsgi6Xn2A7G1sxrba&#10;TEoTtf57Iyx4m4/vOdN5bQpxo8rllhV0OxEI4sTqnFMF+92yPQbhPLLGwjIpeJCD+eyjMcVY2ztv&#10;6Lb1qQgh7GJUkHlfxlK6JCODrmNL4sCdbGXQB1ilUld4D+GmkL0oGkmDOYeGDEtaZJRctlej4Ngf&#10;LIvV8HxYT36/Wpfz4G/VSkqlmp/1zzcIT7V/i//dax3md3vweiZc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mjf8MAAADcAAAADwAAAAAAAAAAAAAAAACYAgAAZHJzL2Rv&#10;d25yZXYueG1sUEsFBgAAAAAEAAQA9QAAAIgDAAAAAA==&#10;" path="m288,620l276,600,240,520,156,330,60,110,24,40,,,,20,,70,24,230r,80l12,390r,20l24,410r48,l144,470r72,70l264,620r24,20l288,620xe" strokecolor="green" strokeweight=".6pt">
                  <v:path arrowok="t" o:connecttype="custom" o:connectlocs="273,641;262,621;228,538;148,341;57,114;23,41;0,0;0,21;0,72;23,238;23,321;11,403;11,424;23,424;68,424;137,486;205,559;250,641;273,662;273,641" o:connectangles="0,0,0,0,0,0,0,0,0,0,0,0,0,0,0,0,0,0,0,0"/>
                </v:shape>
                <v:shape id="Freeform 157" o:spid="_x0000_s1054" style="position:absolute;left:2300;top:1137;width:34;height:485;visibility:visible;mso-wrap-style:square;v-text-anchor:top" coordsize="36,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RajcIA&#10;AADcAAAADwAAAGRycy9kb3ducmV2LnhtbERP3WrCMBS+H/gO4Qx2N9NO6EZnLEMnDN2Fuj3AoTk2&#10;xeakJFGrT2+Ewe7Ox/d7ptVgO3EiH1rHCvJxBoK4drrlRsHvz/L5DUSIyBo7x6TgQgGq2ehhiqV2&#10;Z97SaRcbkUI4lKjAxNiXUobakMUwdj1x4vbOW4wJ+kZqj+cUbjv5kmWFtNhyajDY09xQfdgdrQK7&#10;+Pbh08yvQ/fqiqPdrAtaeaWeHoePdxCRhvgv/nN/6TQ/n8D9mXSBn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tFqNwgAAANwAAAAPAAAAAAAAAAAAAAAAAJgCAABkcnMvZG93&#10;bnJldi54bWxQSwUGAAAAAAQABAD1AAAAhwMAAAAA&#10;" path="m24,20l36,120r,40l36,190,24,270,36,410r,40l36,470r-12,l12,450,,350,,230,,120,12,,24,r,20xe" strokecolor="green" strokeweight=".6pt">
                  <v:path arrowok="t" o:connecttype="custom" o:connectlocs="23,21;34,124;34,165;34,196;23,279;34,423;34,464;34,485;23,485;11,464;0,361;0,237;0,124;11,0;23,0;23,21" o:connectangles="0,0,0,0,0,0,0,0,0,0,0,0,0,0,0,0"/>
                </v:shape>
                <v:shape id="Freeform 158" o:spid="_x0000_s1055" style="position:absolute;left:2470;top:1580;width:251;height:219;visibility:visible;mso-wrap-style:square;v-text-anchor:top" coordsize="265,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lAsIA&#10;AADcAAAADwAAAGRycy9kb3ducmV2LnhtbERP32vCMBB+H/g/hBP2NpOOIaMaRYUy38bcJvh2NGdT&#10;bC61ibb975fBYG/38f285XpwjbhTF2rPGrKZAkFcelNzpeHrs3h6BREissHGM2kYKcB6NXlYYm58&#10;zx90P8RKpBAOOWqwMba5lKG05DDMfEucuLPvHMYEu0qaDvsU7hr5rNRcOqw5NVhsaWepvBxuTsPp&#10;WL6N715tM9ur7/nZFeNVFlo/TofNAkSkIf6L/9x7k+ZnL/D7TLp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v6UCwgAAANwAAAAPAAAAAAAAAAAAAAAAAJgCAABkcnMvZG93&#10;bnJldi54bWxQSwUGAAAAAAQABAD1AAAAhwMAAAAA&#10;" path="m,20l48,120r72,70l193,210r36,-20l253,150r12,-30l253,80r-12,l229,80r-49,40l108,120,48,80,,20,,,,20xe" strokecolor="green" strokeweight=".6pt">
                  <v:path arrowok="t" o:connecttype="custom" o:connectlocs="0,21;45,125;114,198;183,219;217,198;240,156;251,125;240,83;228,83;217,83;170,125;102,125;45,83;0,21;0,0;0,21" o:connectangles="0,0,0,0,0,0,0,0,0,0,0,0,0,0,0,0"/>
                </v:shape>
                <v:shape id="Freeform 159" o:spid="_x0000_s1056" style="position:absolute;left:2687;top:1137;width:92;height:465;visibility:visible;mso-wrap-style:square;v-text-anchor:top" coordsize="96,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EdFMEA&#10;AADcAAAADwAAAGRycy9kb3ducmV2LnhtbERP3WrCMBS+F3yHcATvbOpAKZ1RhjBweGO7PcBZc2yK&#10;zUlNMu3efhGE3Z2P7/dsdqPtxY186BwrWGY5COLG6Y5bBV+f74sCRIjIGnvHpOCXAuy208kGS+3u&#10;XNGtjq1IIRxKVGBiHEopQ2PIYsjcQJy4s/MWY4K+ldrjPYXbXr7k+Vpa7Dg1GBxob6i51D9Wga7P&#10;l6oypyMfP4r8+zCEqy8apeaz8e0VRKQx/ouf7oNO85creDyTLp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6xHRTBAAAA3AAAAA8AAAAAAAAAAAAAAAAAmAIAAGRycy9kb3du&#10;cmV2LnhtbFBLBQYAAAAABAAEAPUAAACGAwAAAAA=&#10;" path="m12,450r24,l72,410,84,330,96,260,84,160,48,40,36,,24,r,20l36,80r,60l36,200,24,310,,390r12,60xe" strokecolor="green" strokeweight=".6pt">
                  <v:path arrowok="t" o:connecttype="custom" o:connectlocs="12,465;35,465;69,424;81,341;92,269;81,165;46,41;35,0;23,0;23,21;35,83;35,145;35,207;23,320;0,403;12,465" o:connectangles="0,0,0,0,0,0,0,0,0,0,0,0,0,0,0,0"/>
                </v:shape>
                <v:shape id="Freeform 160" o:spid="_x0000_s1057" style="position:absolute;left:10286;top:13479;width:286;height:692;visibility:visible;mso-wrap-style:square;v-text-anchor:top" coordsize="301,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2Lr8A&#10;AADcAAAADwAAAGRycy9kb3ducmV2LnhtbERPTYvCMBC9C/6HMII3TVuwLNUooiwoeFB3vQ/N2Fab&#10;SUmyWv+9WVjY2zze5yxWvWnFg5xvLCtIpwkI4tLqhisF31+fkw8QPiBrbC2Tghd5WC2HgwUW2j75&#10;RI9zqEQMYV+ggjqErpDSlzUZ9FPbEUfuap3BEKGrpHb4jOGmlVmS5NJgw7Ghxo42NZX3849R0Hud&#10;5bcLHUy6xTY57s3MnTKlxqN+PQcRqA//4j/3Tsf5aQ6/z8QL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b7YuvwAAANwAAAAPAAAAAAAAAAAAAAAAAJgCAABkcnMvZG93bnJl&#10;di54bWxQSwUGAAAAAAQABAD1AAAAhAMAAAAA&#10;" path="m181,60l217,40r36,l253,100,241,220r12,170l265,510r24,120l301,670r-12,l277,630,241,550,145,350,48,140,12,60,,20,,,12,,60,20r48,20l145,80r12,l181,60xe" strokecolor="green" strokeweight=".6pt">
                  <v:path arrowok="t" o:connecttype="custom" o:connectlocs="172,62;206,41;240,41;240,103;229,227;240,403;252,527;275,651;286,692;275,692;263,651;229,568;138,361;46,145;11,62;0,21;0,0;11,0;57,21;103,41;138,83;149,83;172,62" o:connectangles="0,0,0,0,0,0,0,0,0,0,0,0,0,0,0,0,0,0,0,0,0,0,0"/>
                </v:shape>
                <v:shape id="Freeform 161" o:spid="_x0000_s1058" style="position:absolute;left:10629;top:13727;width:80;height:527;visibility:visible;mso-wrap-style:square;v-text-anchor:top" coordsize="84,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zgcMQA&#10;AADcAAAADwAAAGRycy9kb3ducmV2LnhtbERP22rCQBB9L/Qflin0pejGQtoSXUUUi0VbvH3AkB2T&#10;aHY23V1j/PtuodC3OZzrjCadqUVLzleWFQz6CQji3OqKCwWH/aL3BsIHZI21ZVJwIw+T8f3dCDNt&#10;r7yldhcKEUPYZ6igDKHJpPR5SQZ93zbEkTtaZzBE6AqpHV5juKnlc5K8SIMVx4YSG5qVlJ93F6Pg&#10;lC7y94+v9LyZP6026/a7+XSYKvX40E2HIAJ14V/8517qOH/wCr/PxAvk+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s4HDEAAAA3AAAAA8AAAAAAAAAAAAAAAAAmAIAAGRycy9k&#10;b3ducmV2LnhtbFBLBQYAAAAABAAEAPUAAACJAwAAAAA=&#10;" path="m60,510l12,370,,230,,100,24,,48,,72,20,84,60,72,100,48,190,36,310,48,410r24,80l72,510r-12,xe" strokecolor="green" strokeweight=".6pt">
                  <v:path arrowok="t" o:connecttype="custom" o:connectlocs="57,527;11,382;0,238;0,103;23,0;46,0;69,21;80,62;69,103;46,196;34,320;46,424;69,506;69,527;57,527" o:connectangles="0,0,0,0,0,0,0,0,0,0,0,0,0,0,0"/>
                </v:shape>
                <v:shape id="Freeform 162" o:spid="_x0000_s1059" style="position:absolute;left:10618;top:13385;width:216;height:219;visibility:visible;mso-wrap-style:square;v-text-anchor:top" coordsize="228,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OPqMQA&#10;AADcAAAADwAAAGRycy9kb3ducmV2LnhtbESPQWvCQBCF7wX/wzKCt7qxYpDoKqW0UnozKqW3ITsm&#10;odnZsLtq+u87B8HbDO/Ne9+st4Pr1JVCbD0bmE0zUMSVty3XBo6Hj+clqJiQLXaeycAfRdhuRk9r&#10;LKy/8Z6uZaqVhHAs0ECTUl9oHauGHMap74lFO/vgMMkaam0D3iTcdfoly3LtsGVpaLCnt4aq3/Li&#10;DLzHOX0NJ9uVu59wyUOP88V3bsxkPLyuQCUa0sN8v/60gj8TWnlGJt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Tj6jEAAAA3AAAAA8AAAAAAAAAAAAAAAAAmAIAAGRycy9k&#10;b3ducmV2LnhtbFBLBQYAAAAABAAEAPUAAACJAwAAAAA=&#10;" path="m12,90l48,30,108,r48,l216,30r12,40l228,90r,l204,90r-84,20l84,130,48,190,24,210,12,190,,150,12,90xe" strokecolor="green" strokeweight=".6pt">
                  <v:path arrowok="t" o:connecttype="custom" o:connectlocs="11,94;45,31;102,0;148,0;205,31;216,73;216,94;216,94;193,94;114,115;80,136;45,198;23,219;11,198;0,156;11,94" o:connectangles="0,0,0,0,0,0,0,0,0,0,0,0,0,0,0,0"/>
                </v:shape>
                <v:shape id="Freeform 163" o:spid="_x0000_s1060" style="position:absolute;left:10845;top:14470;width:183;height:104;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OHb8IA&#10;AADcAAAADwAAAGRycy9kb3ducmV2LnhtbERP22oCMRB9L/QfwhR8q1l9KHVrlFIoFGyL7voB083s&#10;BXcmyyZq/PtGEHybw7nOch25VycafefEwGyagSKpnO2kMbAvP59fQfmAYrF3QgYu5GG9enxYYm7d&#10;WXZ0KkKjUoj4HA20IQy51r5qidFP3UCSuNqNjCHBsdF2xHMK517Ps+xFM3aSGloc6KOl6lAc2QCz&#10;Ln/n34eafzZFXZV/cbuNO2MmT/H9DVSgGO7im/vLpvmzBVyfSRfo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E4dvwgAAANwAAAAPAAAAAAAAAAAAAAAAAJgCAABkcnMvZG93&#10;bnJldi54bWxQSwUGAAAAAAQABAD1AAAAhwMAAAAA&#10;" path="m12,60r36,l84,20,96,r24,l180,80r12,l168,100,120,60r-24,l60,100,24,80,,60r12,xe" strokecolor="green" strokeweight=".6pt">
                  <v:path arrowok="t" o:connecttype="custom" o:connectlocs="11,62;46,62;80,21;92,0;114,0;172,83;183,83;160,104;114,62;92,62;57,104;23,83;0,62;11,62" o:connectangles="0,0,0,0,0,0,0,0,0,0,0,0,0,0"/>
                </v:shape>
                <v:shape id="Freeform 164" o:spid="_x0000_s1061" style="position:absolute;left:10731;top:14553;width:285;height:661;visibility:visible;mso-wrap-style:square;v-text-anchor:top" coordsize="300,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fdrMUA&#10;AADcAAAADwAAAGRycy9kb3ducmV2LnhtbESPQW/CMAyF75P2HyIj7TZS0JhQIaBpCLbjVhBcrca0&#10;1RqnJBl0/Hp8mMTN1nt+7/N82btWnSnExrOB0TADRVx623BlYLddP09BxYRssfVMBv4ownLx+DDH&#10;3PoLf9O5SJWSEI45GqhT6nKtY1mTwzj0HbFoRx8cJllDpW3Ai4S7Vo+z7FU7bFgaauzovabyp/h1&#10;BmwXJqeJu758bYrTfpNNP8pVczDmadC/zUAl6tPd/H/9aQV/LPjyjEy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N92sxQAAANwAAAAPAAAAAAAAAAAAAAAAAJgCAABkcnMv&#10;ZG93bnJldi54bWxQSwUGAAAAAAQABAD1AAAAigMAAAAA&#10;" path="m,20l24,60r36,80l144,330r96,200l276,600r12,40l300,620r,-40l276,410r,-80l288,270r,-20l276,250,216,230,156,170,84,100,36,20,,,,20xe" strokecolor="green" strokeweight=".6pt">
                  <v:path arrowok="t" o:connecttype="custom" o:connectlocs="0,21;23,62;57,145;137,341;228,547;262,620;274,661;285,640;285,599;262,423;262,341;274,279;274,258;262,258;205,238;148,176;80,103;34,21;0,0;0,21" o:connectangles="0,0,0,0,0,0,0,0,0,0,0,0,0,0,0,0,0,0,0,0"/>
                </v:shape>
                <v:shape id="Freeform 165" o:spid="_x0000_s1062" style="position:absolute;left:10709;top:14873;width:57;height:466;visibility:visible;mso-wrap-style:square;v-text-anchor:top" coordsize="60,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dqMUA&#10;AADcAAAADwAAAGRycy9kb3ducmV2LnhtbERPS2vCQBC+F/wPyxR6kbqJB5HUVaxiK2IDPlrwNmTH&#10;JJidTbOrxn/vFoTe5uN7zmjSmkpcqHGlZQVxLwJBnFldcq5gv1u8DkE4j6yxskwKbuRgMu48jTDR&#10;9sobumx9LkIIuwQVFN7XiZQuK8ig69maOHBH2xj0ATa51A1eQ7ipZD+KBtJgyaGhwJpmBWWn7dko&#10;kPHXz2+66h4/0kP6ad/X3/OuWyj18txO30B4av2/+OFe6jC/H8PfM+ECO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9R2oxQAAANwAAAAPAAAAAAAAAAAAAAAAAJgCAABkcnMv&#10;ZG93bnJldi54bWxQSwUGAAAAAAQABAD1AAAAigMAAAAA&#10;" path="m24,430l,350,,310,12,270,24,180,24,60,12,20,24,r,20l48,120,60,240,48,350,24,450r,-20xe" strokecolor="green" strokeweight=".6pt">
                  <v:path arrowok="t" o:connecttype="custom" o:connectlocs="23,445;0,362;0,321;11,280;23,186;23,62;11,21;23,0;23,21;46,124;57,249;46,362;23,466;23,445" o:connectangles="0,0,0,0,0,0,0,0,0,0,0,0,0,0"/>
                </v:shape>
                <v:shape id="Freeform 166" o:spid="_x0000_s1063" style="position:absolute;left:10343;top:14233;width:241;height:195;visibility:visible;mso-wrap-style:square;v-text-anchor:top" coordsize="253,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BhpsAA&#10;AADcAAAADwAAAGRycy9kb3ducmV2LnhtbERPTYvCMBC9C/sfwix409SCIl2jiLuKHtW99DYks223&#10;zaQ0Ueu/N4LgbR7vcxar3jbiSp2vHCuYjBMQxNqZigsFv+ftaA7CB2SDjWNScCcPq+XHYIGZcTc+&#10;0vUUChFD2GeooAyhzaT0uiSLfuxa4sj9uc5iiLArpOnwFsNtI9MkmUmLFceGElvalKTr08Uq+PH1&#10;5p+01fV3fkl300Ou8ThVavjZr79ABOrDW/xy702cn6bwfCZe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QBhpsAAAADcAAAADwAAAAAAAAAAAAAAAACYAgAAZHJzL2Rvd25y&#10;ZXYueG1sUEsFBgAAAAAEAAQA9QAAAIUDAAAAAA==&#10;" path="m253,170l193,90,133,20,61,,36,,12,40,,70r,40l12,130,24,110,73,70r60,20l193,130r48,60l253,190r,-20xe" strokecolor="green" strokeweight=".6pt">
                  <v:path arrowok="t" o:connecttype="custom" o:connectlocs="241,174;184,92;127,21;58,0;34,0;11,41;0,72;0,113;11,133;23,113;70,72;127,92;184,133;230,195;241,195;241,174" o:connectangles="0,0,0,0,0,0,0,0,0,0,0,0,0,0,0,0"/>
                </v:shape>
                <v:shape id="Freeform 167" o:spid="_x0000_s1064" style="position:absolute;left:10275;top:14532;width:80;height:464;visibility:visible;mso-wrap-style:square;v-text-anchor:top" coordsize="84,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krEb8A&#10;AADcAAAADwAAAGRycy9kb3ducmV2LnhtbERP32vCMBB+H/g/hBN8m6kVxqxGEUEQBWFuvp/N2Rab&#10;S0iirf+9GQz2dh/fz1usetOKB/nQWFYwGWcgiEurG64U/Hxv3z9BhIissbVMCp4UYLUcvC2w0Lbj&#10;L3qcYiVSCIcCFdQxukLKUNZkMIytI07c1XqDMUFfSe2xS+GmlXmWfUiDDaeGGh1taipvp7tR0IXg&#10;rPQ+vxxnt+rs9v76jAelRsN+PQcRqY//4j/3Tqf5+RR+n0kXyO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mSsRvwAAANwAAAAPAAAAAAAAAAAAAAAAAJgCAABkcnMvZG93bnJl&#10;di54bWxQSwUGAAAAAAQABAD1AAAAhAMAAAAA&#10;" path="m84,l60,,36,60,12,120,,210,12,310,48,430r12,20l72,450,84,430,72,390,60,310r,-60l72,160,84,80,84,xe" strokecolor="green" strokeweight=".6pt">
                  <v:path arrowok="t" o:connecttype="custom" o:connectlocs="80,0;57,0;34,62;11,124;0,217;11,320;46,443;57,464;69,464;80,443;69,402;57,320;57,258;69,165;80,82;80,0" o:connectangles="0,0,0,0,0,0,0,0,0,0,0,0,0,0,0,0"/>
                </v:shape>
                <v:shape id="Freeform 168" o:spid="_x0000_s1065" style="position:absolute;left:2470;top:13479;width:297;height:692;visibility:visible;mso-wrap-style:square;v-text-anchor:top" coordsize="313,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qY/8IA&#10;AADcAAAADwAAAGRycy9kb3ducmV2LnhtbERPTWvCQBC9F/oflil4Ed0otpToJkhA8SY17X3Mjklo&#10;djbsbpPYX98tFHqbx/ucXT6ZTgzkfGtZwWqZgCCurG65VvBeHhavIHxA1thZJgV38pBnjw87TLUd&#10;+Y2GS6hFDGGfooImhD6V0lcNGfRL2xNH7madwRChq6V2OMZw08l1krxIgy3HhgZ7KhqqPi9fRsH3&#10;6vgxfx7P133h5iVRPxTtfVBq9jTttyACTeFf/Oc+6Th/vYHfZ+IFMv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Cpj/wgAAANwAAAAPAAAAAAAAAAAAAAAAAJgCAABkcnMvZG93&#10;bnJldi54bWxQSwUGAAAAAAQABAD1AAAAhwMAAAAA&#10;" path="m144,60l96,40r-36,l60,100,72,220r,170l48,510,12,630,,670r12,l36,630,72,550,168,350,265,140,301,60,313,20,313,,301,,265,20,217,40,168,80r-12,l144,60xe" strokecolor="green" strokeweight=".6pt">
                  <v:path arrowok="t" o:connecttype="custom" o:connectlocs="137,62;91,41;57,41;57,103;68,227;68,403;46,527;11,651;0,692;11,692;34,651;68,568;159,361;251,145;286,62;297,21;297,0;286,0;251,21;206,41;159,83;148,83;137,62" o:connectangles="0,0,0,0,0,0,0,0,0,0,0,0,0,0,0,0,0,0,0,0,0,0,0"/>
                </v:shape>
                <v:shape id="Freeform 169" o:spid="_x0000_s1066" style="position:absolute;left:2345;top:13727;width:80;height:527;visibility:visible;mso-wrap-style:square;v-text-anchor:top" coordsize="84,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4RIcQA&#10;AADcAAAADwAAAGRycy9kb3ducmV2LnhtbERP3WrCMBS+H/gO4QjejJlO6JDOKOJQHLqhbg9waI5t&#10;tTmpSVbr25vBYHfn4/s9k1lnatGS85VlBc/DBARxbnXFhYLvr+XTGIQPyBpry6TgRh5m097DBDNt&#10;r7yn9hAKEUPYZ6igDKHJpPR5SQb90DbEkTtaZzBE6AqpHV5juKnlKElepMGKY0OJDS1Kys+HH6Pg&#10;lC7z1ftnet69PW522/bSfDhMlRr0u/kriEBd+Bf/udc6zh+l8PtMvEB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eESHEAAAA3AAAAA8AAAAAAAAAAAAAAAAAmAIAAGRycy9k&#10;b3ducmV2LnhtbFBLBQYAAAAABAAEAPUAAACJAwAAAAA=&#10;" path="m24,510l60,370,84,230r,-130l60,,36,,12,20,,60r,40l24,190,48,310,36,410,12,490r,20l24,510xe" strokecolor="green" strokeweight=".6pt">
                  <v:path arrowok="t" o:connecttype="custom" o:connectlocs="23,527;57,382;80,238;80,103;57,0;34,0;11,21;0,62;0,103;23,196;46,320;34,424;11,506;11,527;23,527" o:connectangles="0,0,0,0,0,0,0,0,0,0,0,0,0,0,0"/>
                </v:shape>
                <v:shape id="Freeform 170" o:spid="_x0000_s1067" style="position:absolute;left:2209;top:13385;width:227;height:219;visibility:visible;mso-wrap-style:square;v-text-anchor:top" coordsize="24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ZbEsMA&#10;AADcAAAADwAAAGRycy9kb3ducmV2LnhtbERPTWvCQBC9C/6HZYTemo0JlRKzihTEQgttYy7ehuyY&#10;BLOzaXaN6b/vFgre5vE+J99OphMjDa61rGAZxSCIK6tbrhWUx/3jMwjnkTV2lknBDznYbuazHDNt&#10;b/xFY+FrEULYZaig8b7PpHRVQwZdZHviwJ3tYNAHONRSD3gL4aaTSRyvpMGWQ0ODPb00VF2Kq1Hw&#10;uUze2qfrd5mePhKk4vBel6lT6mEx7dYgPE3+Lv53v+owP1nB3zPhAr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ZbEsMAAADcAAAADwAAAAAAAAAAAAAAAACYAgAAZHJzL2Rv&#10;d25yZXYueG1sUEsFBgAAAAAEAAQA9QAAAIgDAAAAAA==&#10;" path="m228,90l180,30,132,,72,,24,30,,70,,90r12,l36,90r84,20l156,130r36,60l204,210r24,-20l240,150,228,90xe" strokecolor="green" strokeweight=".6pt">
                  <v:path arrowok="t" o:connecttype="custom" o:connectlocs="216,94;170,31;125,0;68,0;23,31;0,73;0,94;11,94;34,94;114,115;148,136;182,198;193,219;216,198;227,156;216,94" o:connectangles="0,0,0,0,0,0,0,0,0,0,0,0,0,0,0,0"/>
                </v:shape>
                <v:shape id="Freeform 171" o:spid="_x0000_s1068" style="position:absolute;left:2026;top:14470;width:183;height:104;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x8O8IA&#10;AADcAAAADwAAAGRycy9kb3ducmV2LnhtbERP22rCQBB9L/Qflin0rW7MQyupq4hQKPSCJv2AMTu5&#10;YGY2ZLe6/fuuIPg2h3Od5TryoE40+d6JgfksA0VSO9tLa+CnentagPIBxeLghAz8kYf16v5uiYV1&#10;Z9nTqQytSiHiCzTQhTAWWvu6I0Y/cyNJ4ho3MYYEp1bbCc8pnAedZ9mzZuwlNXQ40raj+lj+sgFm&#10;XX3nn8eGvz7Kpq4OcbeLe2MeH+LmFVSgGG7iq/vdpvn5C1yeSRfo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rHw7wgAAANwAAAAPAAAAAAAAAAAAAAAAAJgCAABkcnMvZG93&#10;bnJldi54bWxQSwUGAAAAAAQABAD1AAAAhwMAAAAA&#10;" path="m180,60r-36,l108,20,84,,72,,,80r12,20l72,60r24,l132,100,180,80r,-20l192,60r-12,xe" strokecolor="green" strokeweight=".6pt">
                  <v:path arrowok="t" o:connecttype="custom" o:connectlocs="172,62;137,62;103,21;80,0;69,0;0,83;11,104;69,62;92,62;126,104;172,83;172,62;183,62;172,62" o:connectangles="0,0,0,0,0,0,0,0,0,0,0,0,0,0"/>
                </v:shape>
                <v:shape id="Freeform 172" o:spid="_x0000_s1069" style="position:absolute;left:2038;top:14553;width:273;height:661;visibility:visible;mso-wrap-style:square;v-text-anchor:top" coordsize="288,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h9M8YA&#10;AADcAAAADwAAAGRycy9kb3ducmV2LnhtbESPQW/CMAyF70j8h8hIuyBI2RiwQkBoEozrGBLi5jWm&#10;LTRO1WTQ/fv5MImbrff83ufFqnWVulETSs8GRsMEFHHmbcm5gcPXZjADFSKyxcozGfilAKtlt7PA&#10;1Po7f9JtH3MlIRxSNFDEWKdah6wgh2Hoa2LRzr5xGGVtcm0bvEu4q/Rzkky0w5KlocCa3gvKrvsf&#10;Z+D7Zbyptq+X4+7tY9q/XsanbT+rjXnqtes5qEhtfJj/r3dW8KeCL8/IBH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h9M8YAAADcAAAADwAAAAAAAAAAAAAAAACYAgAAZHJz&#10;L2Rvd25yZXYueG1sUEsFBgAAAAAEAAQA9QAAAIsDAAAAAA==&#10;" path="m288,20l276,60r-36,80l156,330,60,530,24,600,,640,,620,,580,24,410r,-80l12,270r,-20l24,250,72,230r72,-60l216,100,264,20,288,r,20xe" strokecolor="green" strokeweight=".6pt">
                  <v:path arrowok="t" o:connecttype="custom" o:connectlocs="273,21;262,62;228,145;148,341;57,547;23,620;0,661;0,640;0,599;23,423;23,341;11,279;11,258;23,258;68,238;137,176;205,103;250,21;273,0;273,21" o:connectangles="0,0,0,0,0,0,0,0,0,0,0,0,0,0,0,0,0,0,0,0"/>
                </v:shape>
                <v:shape id="Freeform 173" o:spid="_x0000_s1070" style="position:absolute;left:2300;top:14873;width:34;height:466;visibility:visible;mso-wrap-style:square;v-text-anchor:top" coordsize="36,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XdZcQA&#10;AADcAAAADwAAAGRycy9kb3ducmV2LnhtbESPzWoCMRSF9wXfIVzBTdGMCkWmRimtIy7c1NaFu0ty&#10;Oxk6uRmSqOPbG6HQ5eH8fJzlunetuFCIjWcF00kBglh703Ct4PurGi9AxIRssPVMCm4UYb0aPC2x&#10;NP7Kn3Q5pFrkEY4lKrApdaWUUVtyGCe+I87ejw8OU5ahlibgNY+7Vs6K4kU6bDgTLHb0bkn/Hs4u&#10;c6vqGBbb021TSHt61h/7yuy1UqNh//YKIlGf/sN/7Z1RMJtP4XEmHwG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13WXEAAAA3AAAAA8AAAAAAAAAAAAAAAAAmAIAAGRycy9k&#10;b3ducmV2LnhtbFBLBQYAAAAABAAEAPUAAACJAwAAAAA=&#10;" path="m24,430l36,350r,-40l36,270,24,180,36,60r,-40l36,,24,,12,20,,120,,240,,350,12,450r12,l24,430xe" strokecolor="green" strokeweight=".6pt">
                  <v:path arrowok="t" o:connecttype="custom" o:connectlocs="23,445;34,362;34,321;34,280;23,186;34,62;34,21;34,0;23,0;11,21;0,124;0,249;0,362;11,466;23,466;23,445" o:connectangles="0,0,0,0,0,0,0,0,0,0,0,0,0,0,0,0"/>
                </v:shape>
                <v:shape id="Freeform 174" o:spid="_x0000_s1071" style="position:absolute;left:2470;top:14233;width:251;height:195;visibility:visible;mso-wrap-style:square;v-text-anchor:top" coordsize="265,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9Nc8YA&#10;AADcAAAADwAAAGRycy9kb3ducmV2LnhtbESP3WrCQBSE7wXfYTmF3ummKdqSZhV/iLQUCrXR60P2&#10;NAlmz4bsRtO37wqCl8PMfMOky8E04kydqy0reJpGIIgLq2suFeQ/2eQVhPPIGhvLpOCPHCwX41GK&#10;ibYX/qbz3pciQNglqKDyvk2kdEVFBt3UtsTB+7WdQR9kV0rd4SXATSPjKJpLgzWHhQpb2lRUnPa9&#10;UfCVx7uXA+ryc5sdzWqYrXv7sVbq8WFYvYHwNPh7+NZ+1wri5xiuZ8IR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A9Nc8YAAADcAAAADwAAAAAAAAAAAAAAAACYAgAAZHJz&#10;L2Rvd25yZXYueG1sUEsFBgAAAAAEAAQA9QAAAIsDAAAAAA==&#10;" path="m,170l48,90,120,20,193,r36,l253,40r12,30l253,110r-12,20l229,110,180,70,108,90,48,130,,190r,l,170xe" strokecolor="green" strokeweight=".6pt">
                  <v:path arrowok="t" o:connecttype="custom" o:connectlocs="0,174;45,92;114,21;183,0;217,0;240,41;251,72;240,113;228,133;217,113;170,72;102,92;45,133;0,195;0,195;0,174" o:connectangles="0,0,0,0,0,0,0,0,0,0,0,0,0,0,0,0"/>
                </v:shape>
                <v:shape id="Freeform 175" o:spid="_x0000_s1072" style="position:absolute;left:2687;top:14532;width:92;height:464;visibility:visible;mso-wrap-style:square;v-text-anchor:top" coordsize="96,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Qd58MA&#10;AADcAAAADwAAAGRycy9kb3ducmV2LnhtbESPUWvCMBSF3wf7D+EKe1tTFUapRhFBcPhiO3/Atbk2&#10;xeamS6J2/34RBns8nHO+w1muR9uLO/nQOVYwzXIQxI3THbcKTl+79wJEiMgae8ek4IcCrFevL0ss&#10;tXtwRfc6tiJBOJSowMQ4lFKGxpDFkLmBOHkX5y3GJH0rtcdHgttezvL8Q1rsOC0YHGhrqLnWN6tA&#10;15drVZnjgQ+fRX7eD+HbF41Sb5NxswARaYz/4b/2XiuYzefwPJOO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Qd58MAAADcAAAADwAAAAAAAAAAAAAAAACYAgAAZHJzL2Rv&#10;d25yZXYueG1sUEsFBgAAAAAEAAQA9QAAAIgDAAAAAA==&#10;" path="m12,l36,,72,60r12,60l96,210,84,310,48,430,36,450r-12,l24,430,36,390r,-80l36,250,24,160,,80,12,xe" strokecolor="green" strokeweight=".6pt">
                  <v:path arrowok="t" o:connecttype="custom" o:connectlocs="12,0;35,0;69,62;81,124;92,217;81,320;46,443;35,464;23,464;23,443;35,402;35,320;35,258;23,165;0,82;12,0" o:connectangles="0,0,0,0,0,0,0,0,0,0,0,0,0,0,0,0"/>
                </v:shape>
                <v:shape id="Freeform 176" o:spid="_x0000_s1073" style="position:absolute;left:2379;top:1219;width:8284;height:825;visibility:visible;mso-wrap-style:square;v-text-anchor:top" coordsize="873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rS3sMA&#10;AADcAAAADwAAAGRycy9kb3ducmV2LnhtbESPQWvCQBSE7wX/w/IEb3VjlKrRVaQQ8Gpa6PWZfWaD&#10;2bchuzXRX98tCB6HmfmG2e4H24gbdb52rGA2TUAQl07XXCn4/srfVyB8QNbYOCYFd/Kw343etphp&#10;1/OJbkWoRISwz1CBCaHNpPSlIYt+6lri6F1cZzFE2VVSd9hHuG1kmiQf0mLNccFgS5+GymvxaxWc&#10;6pm+hvtjsUxbQz/nfF30+VqpyXg4bEAEGsIr/GwftYJ0voD/M/EIyN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rS3sMAAADcAAAADwAAAAAAAAAAAAAAAACYAgAAZHJzL2Rv&#10;d25yZXYueG1sUEsFBgAAAAAEAAQA9QAAAIgDAAAAAA==&#10;" path="m276,120l168,140r-60,50l60,310,48,430,60,550r24,70l120,680r48,20l204,700r36,-40l264,610,276,510,252,390,216,330r-48,20l168,390r-12,40l168,470r24,40l204,470r12,-20l228,490r-24,80l168,610,156,590,132,570,120,510,108,430r12,-80l144,290r24,-40l216,250r36,20l289,330r24,80l325,510,313,620,276,720r-36,60l192,800,108,780,48,680,12,550,,410,24,250,72,140,156,40,216,20,276,,8466,r60,20l8586,40r84,100l8718,250r12,160l8730,550r-36,130l8634,780r-84,20l8514,780r-48,-60l8441,620,8417,510r12,-100l8454,330r36,-60l8526,250r36,l8598,290r24,60l8622,430r,80l8610,570r-24,20l8562,610r-24,-40l8514,490r12,-40l8538,470r12,40l8586,470r,-40l8586,390r-24,-40l8526,330r-48,60l8466,510r12,100l8502,660r36,40l8586,700r36,-20l8658,620r24,-70l8694,430,8682,310,8634,190r-72,-50l8466,120r-8190,xe" fillcolor="#b09870" strokecolor="green">
                  <v:path arrowok="t" o:connecttype="custom" o:connectlocs="159,144;57,320;57,567;114,701;194,722;251,629;239,402;159,361;148,443;182,526;205,464;194,588;148,608;114,526;114,361;159,258;239,278;297,423;297,639;228,804;102,804;11,567;23,258;148,41;262,0;8090,21;8227,144;8284,423;8250,701;8113,825;8033,743;7987,526;8022,340;8090,258;8159,299;8182,443;8170,588;8125,629;8079,505;8102,485;8147,485;8147,402;8090,340;8033,526;8068,681;8147,722;8216,639;8250,443;8193,196;8033,124" o:connectangles="0,0,0,0,0,0,0,0,0,0,0,0,0,0,0,0,0,0,0,0,0,0,0,0,0,0,0,0,0,0,0,0,0,0,0,0,0,0,0,0,0,0,0,0,0,0,0,0,0,0"/>
                </v:shape>
                <v:shape id="Freeform 177" o:spid="_x0000_s1074" style="position:absolute;left:2379;top:14637;width:8284;height:828;visibility:visible;mso-wrap-style:square;v-text-anchor:top" coordsize="873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Z3RcMA&#10;AADcAAAADwAAAGRycy9kb3ducmV2LnhtbESPQWvCQBSE74L/YXkFb7oxtlZTVxEh0Ktpwetr9pkN&#10;Zt+G7Gpif31XEHocZuYbZrMbbCNu1PnasYL5LAFBXDpdc6Xg+yufrkD4gKyxcUwK7uRhtx2PNphp&#10;1/ORbkWoRISwz1CBCaHNpPSlIYt+5lri6J1dZzFE2VVSd9hHuG1kmiRLabHmuGCwpYOh8lJcrYJj&#10;PdeXcP99fU9bQ6effF30+Vqpycuw/wARaAj/4Wf7UytIF2/wOBOP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Z3RcMAAADcAAAADwAAAAAAAAAAAAAAAACYAgAAZHJzL2Rv&#10;d25yZXYueG1sUEsFBgAAAAAEAAQA9QAAAIgDAAAAAA==&#10;" path="m276,700l168,680,108,600,60,510,48,370,60,270,84,170r36,-50l168,100r36,l240,140r24,70l276,310,252,410r-36,60l168,470r,-40l156,370r12,-40l192,310r12,20l216,370r12,-60l204,230,168,210r-12,l132,250r-12,40l108,370r12,100l144,530r24,40l216,570r36,-20l289,490r24,-80l325,290,313,190,276,100,240,20,192,,108,40,48,140,12,250,,410,24,550,72,680r84,80l216,800r60,l8466,800r60,l8586,760r84,-80l8718,550r12,-140l8730,250,8694,140,8634,40,8550,r-36,20l8466,100r-25,90l8417,290r12,120l8454,490r36,60l8526,570r36,l8598,530r24,-60l8622,370r,-80l8610,250r-24,-40l8562,210r-24,20l8514,310r12,60l8538,330r12,-20l8586,330r,40l8586,430r-24,40l8526,470r-48,-60l8466,310r12,-100l8502,140r36,-40l8586,100r36,20l8658,170r24,100l8694,370r-12,140l8634,600r-72,80l8466,700r-8190,xe" fillcolor="#b09870" strokecolor="green">
                  <v:path arrowok="t" o:connecttype="custom" o:connectlocs="159,704;57,528;57,279;114,124;194,103;251,217;239,424;159,486;148,383;182,321;205,383;194,238;148,217;114,300;114,486;159,590;239,569;297,424;297,197;228,21;102,41;11,259;23,569;148,787;262,828;8090,828;8227,704;8284,424;8250,145;8113,0;8033,103;7987,300;8022,507;8090,590;8159,549;8182,383;8170,259;8125,217;8079,321;8102,342;8147,342;8147,445;8090,486;8033,321;8068,145;8147,103;8216,176;8250,383;8193,621;8033,725" o:connectangles="0,0,0,0,0,0,0,0,0,0,0,0,0,0,0,0,0,0,0,0,0,0,0,0,0,0,0,0,0,0,0,0,0,0,0,0,0,0,0,0,0,0,0,0,0,0,0,0,0,0"/>
                </v:shape>
                <v:shape id="Freeform 178" o:spid="_x0000_s1075" style="position:absolute;left:1981;top:1602;width:353;height:12807;visibility:visible;mso-wrap-style:square;v-text-anchor:top" coordsize="372,12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K3+sQA&#10;AADcAAAADwAAAGRycy9kb3ducmV2LnhtbESPQWsCMRSE70L/Q3gFL6JZFURWo1RLwWu1PXh7bF6z&#10;i5uXNYm7q7++EQo9DjPzDbPe9rYWLflQOVYwnWQgiAunKzYKvk4f4yWIEJE11o5JwZ0CbDcvgzXm&#10;2nX8Se0xGpEgHHJUUMbY5FKGoiSLYeIa4uT9OG8xJumN1B67BLe1nGXZQlqsOC2U2NC+pOJyvFkF&#10;J1MtL7uHfx99n6/x3HG3b6VRavjav61AROrjf/ivfdAKZvMFPM+k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Ct/rEAAAA3AAAAA8AAAAAAAAAAAAAAAAAmAIAAGRycy9k&#10;b3ducmV2LnhtbFBLBQYAAAAABAAEAPUAAACJAwAAAAA=&#10;" path="m48,11818r12,210l84,12188r60,90l192,12298r60,-20l288,12228r24,-80l324,12068r,-100l300,11888r-24,-50l228,11818r-48,30l156,11948r,80l168,12068r24,l228,12068r,-60l216,11968r-12,-20l228,11908r36,60l276,12028r-12,60l264,12128r-36,40l192,12168r-36,-20l132,12108r-12,-80l120,11948r,-80l156,11798r36,-60l228,11718r60,20l336,11818r24,90l372,12008r-12,180l312,12298r-60,80l192,12398r-72,-40l60,12248,12,12068r,-120l,11818,,600,12,470r,-140l60,150,120,40,192,r60,20l312,100r48,130l372,410,360,510r-24,90l288,660r-60,20l192,660,156,620,120,540r,-70l120,370r12,-60l156,250r36,-20l228,250r36,40l264,330r12,40l264,450r-36,40l204,470r12,-20l228,410r,-60l192,330r-24,20l156,370r,100l180,540r48,40l276,560r24,-50l324,430r,-80l312,250,288,170,252,110,192,100r-48,30l84,230,60,370,48,580r,11238xe" fillcolor="#b09870" strokecolor="green">
                  <v:path arrowok="t" o:connecttype="custom" o:connectlocs="57,12425;137,12683;239,12683;296,12549;307,12363;262,12229;171,12239;148,12425;182,12466;216,12404;194,12342;251,12363;251,12487;216,12569;148,12549;114,12425;114,12260;182,12125;273,12125;342,12301;342,12590;239,12786;114,12766;11,12466;0,12208;11,486;57,155;182,0;296,103;353,424;319,620;216,702;148,640;114,486;125,320;182,238;251,300;262,382;216,506;205,465;216,362;159,362;148,486;216,599;285,527;307,362;273,176;182,103;80,238;46,599" o:connectangles="0,0,0,0,0,0,0,0,0,0,0,0,0,0,0,0,0,0,0,0,0,0,0,0,0,0,0,0,0,0,0,0,0,0,0,0,0,0,0,0,0,0,0,0,0,0,0,0,0,0"/>
                </v:shape>
                <v:shape id="Freeform 179" o:spid="_x0000_s1076" style="position:absolute;left:10538;top:1198;width:296;height:705;visibility:visible;mso-wrap-style:square;v-text-anchor:top" coordsize="312,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Fdr8QA&#10;AADcAAAADwAAAGRycy9kb3ducmV2LnhtbESP3WoCMRSE74W+QzgFb6Rm3YLK1igi+IMXgrYPcLo5&#10;TZZuTrabqOvbN4Lg5TAz3zCzRedqcaE2VJ4VjIYZCOLS64qNgq/P9dsURIjIGmvPpOBGARbzl94M&#10;C+2vfKTLKRqRIBwKVGBjbAopQ2nJYRj6hjh5P751GJNsjdQtXhPc1TLPsrF0WHFasNjQylL5ezo7&#10;BbFjO13m6/2BNoPx3nj+Nn9bpfqv3fIDRKQuPsOP9k4ryN8ncD+Tjo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xXa/EAAAA3AAAAA8AAAAAAAAAAAAAAAAAmAIAAGRycy9k&#10;b3ducmV2LnhtbFBLBQYAAAAABAAEAPUAAACJAwAAAAA=&#10;" path="m60,20l24,,12,20,,80r12,30l264,660r12,20l300,660r12,-40l300,560,60,20xe" fillcolor="#b09870" strokecolor="green">
                  <v:path arrowok="t" o:connecttype="custom" o:connectlocs="57,21;23,0;11,21;0,83;11,114;250,684;262,705;285,684;296,643;285,581;57,21" o:connectangles="0,0,0,0,0,0,0,0,0,0,0"/>
                </v:shape>
                <v:shape id="Freeform 180" o:spid="_x0000_s1077" style="position:absolute;left:2220;top:1198;width:284;height:705;visibility:visible;mso-wrap-style:square;v-text-anchor:top" coordsize="300,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C2hcEA&#10;AADcAAAADwAAAGRycy9kb3ducmV2LnhtbERPW2vCMBR+F/YfwhnszaZeGLMaZQwEn4ZWBz4emmNb&#10;bU5KEmv275cHYY8f3321iaYTAznfWlYwyXIQxJXVLdcKTsft+AOED8gaO8uk4Jc8bNYvoxUW2j74&#10;QEMZapFC2BeooAmhL6T0VUMGfWZ74sRdrDMYEnS11A4fKdx0cprn79Jgy6mhwZ6+Gqpu5d0ocMN9&#10;v6ij/w5zWUZ3PV921Y9U6u01fi5BBIrhX/x077SC6SytTWfSEZ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wtoXBAAAA3AAAAA8AAAAAAAAAAAAAAAAAmAIAAGRycy9kb3du&#10;cmV2LnhtbFBLBQYAAAAABAAEAPUAAACGAwAAAAA=&#10;" path="m264,20l276,r24,20l300,80r,30l48,660,24,680,12,660,,620,12,560,264,20xe" fillcolor="#b09870" strokecolor="green">
                  <v:path arrowok="t" o:connecttype="custom" o:connectlocs="250,21;261,0;284,21;284,83;284,114;45,684;23,705;11,684;0,643;11,581;250,21" o:connectangles="0,0,0,0,0,0,0,0,0,0,0"/>
                </v:shape>
                <v:shape id="Freeform 181" o:spid="_x0000_s1078" style="position:absolute;left:10538;top:14130;width:296;height:682;visibility:visible;mso-wrap-style:square;v-text-anchor:top" coordsize="312,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eysQA&#10;AADcAAAADwAAAGRycy9kb3ducmV2LnhtbESPQWsCMRSE7wX/Q3iCl6JZt1DqapRFFEpBqFY8PzbP&#10;zeLmZdlEjf++EQo9DjPzDbNYRduKG/W+caxgOslAEFdON1wrOP5sxx8gfEDW2DomBQ/ysFoOXhZY&#10;aHfnPd0OoRYJwr5ABSaErpDSV4Ys+onriJN3dr3FkGRfS93jPcFtK/Mse5cWG04LBjtaG6ouh6tV&#10;EDdfm9mplHm5Nrvvfbk1r49pVGo0jOUcRKAY/sN/7U+tIH+bwfN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A3srEAAAA3AAAAA8AAAAAAAAAAAAAAAAAmAIAAGRycy9k&#10;b3ducmV2LnhtbFBLBQYAAAAABAAEAPUAAACJAwAAAAA=&#10;" path="m60,640l24,660,12,640,,600,12,550,264,20,276,r24,20l312,60r-12,60l60,640xe" fillcolor="#b09870" strokecolor="green">
                  <v:path arrowok="t" o:connecttype="custom" o:connectlocs="57,661;23,682;11,661;0,620;11,568;250,21;262,0;285,21;296,62;285,124;57,661" o:connectangles="0,0,0,0,0,0,0,0,0,0,0"/>
                </v:shape>
                <v:shape id="Freeform 182" o:spid="_x0000_s1079" style="position:absolute;left:2220;top:14130;width:284;height:682;visibility:visible;mso-wrap-style:square;v-text-anchor:top" coordsize="300,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xh8IA&#10;AADcAAAADwAAAGRycy9kb3ducmV2LnhtbERPPWvDMBDdA/0P4gpdQiLHxCG4kU1pKc2QpU7pfLWu&#10;lol1MpZiu/8+GgIdH+/7UM62EyMNvnWsYLNOQBDXTrfcKPg6v6/2IHxA1tg5JgV/5KEsHhYHzLWb&#10;+JPGKjQihrDPUYEJoc+l9LUhi37teuLI/brBYohwaKQecIrhtpNpkuykxZZjg8GeXg3Vl+pqFSyb&#10;Hdrs9NNt3q6Xj+85k9nWjEo9Pc4vzyACzeFffHcftYJ0G+fHM/EIy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6XGHwgAAANwAAAAPAAAAAAAAAAAAAAAAAJgCAABkcnMvZG93&#10;bnJldi54bWxQSwUGAAAAAAQABAD1AAAAhwMAAAAA&#10;" path="m264,640r12,20l300,640r,-40l300,550,48,20,24,,12,20,,60r12,60l264,640xe" fillcolor="#b09870" strokecolor="green">
                  <v:path arrowok="t" o:connecttype="custom" o:connectlocs="250,661;261,682;284,661;284,620;284,568;45,21;23,0;11,21;0,62;11,124;250,661" o:connectangles="0,0,0,0,0,0,0,0,0,0,0"/>
                </v:shape>
                <v:shape id="Freeform 183" o:spid="_x0000_s1080" style="position:absolute;left:1737;top:977;width:9579;height:143;visibility:visible;mso-wrap-style:square;v-text-anchor:top" coordsize="9774,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6xsUA&#10;AADcAAAADwAAAGRycy9kb3ducmV2LnhtbESPQWvCQBSE70L/w/IK3nRjkFJSVymitvRmVGxvj+xr&#10;Epp9G7LbZOuvd4WCx2FmvmEWq2Aa0VPnassKZtMEBHFhdc2lguNhO3kG4TyyxsYyKfgjB6vlw2iB&#10;mbYD76nPfSkihF2GCirv20xKV1Rk0E1tSxy9b9sZ9FF2pdQdDhFuGpkmyZM0WHNcqLCldUXFT/5r&#10;ImXIz+Ht42tz3oR0/Xnqk91lOCo1fgyvLyA8BX8P/7fftYJ0PoPbmX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TrGxQAAANwAAAAPAAAAAAAAAAAAAAAAAJgCAABkcnMv&#10;ZG93bnJldi54bWxQSwUGAAAAAAQABAD1AAAAigMAAAAA&#10;" path="m48,110l,,9774,r-48,110l48,110xe" fillcolor="#b0b0b0" strokecolor="red">
                  <v:path arrowok="t" o:connecttype="custom" o:connectlocs="47,143;0,0;9579,0;9532,143;47,143" o:connectangles="0,0,0,0,0"/>
                </v:shape>
                <v:shape id="Freeform 184" o:spid="_x0000_s1081" style="position:absolute;left:11176;top:977;width:140;height:14811;rotation:180;flip:x;visibility:visible;mso-wrap-style:square;v-text-anchor:top" coordsize="48,146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GKScUA&#10;AADcAAAADwAAAGRycy9kb3ducmV2LnhtbESPQWvCQBSE74L/YXlCL6VuDEVr6iqiSAuCEBW8PrOv&#10;STD7Nuyumv77rlDwOMzMN8xs0ZlG3Mj52rKC0TABQVxYXXOp4HjYvH2A8AFZY2OZFPySh8W835th&#10;pu2dc7rtQykihH2GCqoQ2kxKX1Rk0A9tSxy9H+sMhihdKbXDe4SbRqZJMpYGa44LFba0qqi47K9G&#10;wfU8/Somm6V73Z3YHNfjvNuec6VeBt3yE0SgLjzD/+1vrSB9T+Fx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YpJxQAAANwAAAAPAAAAAAAAAAAAAAAAAJgCAABkcnMv&#10;ZG93bnJldi54bWxQSwUGAAAAAAQABAD1AAAAigMAAAAA&#10;" path="m,14608r48,90l48,,,110,,14608xe" fillcolor="#b0b0b0" strokecolor="red">
                  <v:path arrowok="t" o:connecttype="custom" o:connectlocs="0,14720;140,14811;140,0;0,111;0,14720" o:connectangles="0,0,0,0,0"/>
                </v:shape>
                <v:shape id="Freeform 185" o:spid="_x0000_s1082" style="position:absolute;left:1737;top:15646;width:9579;height:151;visibility:visible;mso-wrap-style:square;v-text-anchor:top" coordsize="9774,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XPO8MA&#10;AADcAAAADwAAAGRycy9kb3ducmV2LnhtbESPQWsCMRSE70L/Q3iF3jTrVqVsjVIKpaIntb0/Ns/d&#10;4OZlSV51++9NoeBxmJlvmOV68J26UEwusIHppABFXAfruDHwdfwYv4BKgmyxC0wGfinBevUwWmJl&#10;w5X3dDlIozKEU4UGWpG+0jrVLXlMk9ATZ+8UokfJMjbaRrxmuO90WRQL7dFxXmixp/eW6vPhxxuY&#10;f8bvXen81g1yXux3aSah3xjz9Di8vYISGuQe/m9vrIFy9gx/Z/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XPO8MAAADcAAAADwAAAAAAAAAAAAAAAACYAgAAZHJzL2Rv&#10;d25yZXYueG1sUEsFBgAAAAAEAAQA9QAAAIgDAAAAAA==&#10;" path="m48,l,90r9774,l9726,,48,xe" fillcolor="#b0b0b0" strokecolor="red">
                  <v:path arrowok="t" o:connecttype="custom" o:connectlocs="47,0;0,151;9579,151;9532,0;47,0" o:connectangles="0,0,0,0,0"/>
                </v:shape>
                <v:shape id="Freeform 186" o:spid="_x0000_s1083" style="position:absolute;left:1737;top:977;width:141;height:14802;visibility:visible;mso-wrap-style:square;v-text-anchor:top" coordsize="48,146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8t9MQA&#10;AADcAAAADwAAAGRycy9kb3ducmV2LnhtbESPQWvCQBSE7wX/w/IEb3WjhNJGVxFR0OKhUS/entln&#10;Esy+Dburxn/vFgo9DjPzDTOdd6YRd3K+tqxgNExAEBdW11wqOB7W758gfEDW2FgmBU/yMJ/13qaY&#10;afvgnO77UIoIYZ+hgiqENpPSFxUZ9EPbEkfvYp3BEKUrpXb4iHDTyHGSfEiDNceFCltaVlRc9zej&#10;IC/x5/Ssv7tdumq+lm3utpuzU2rQ7xYTEIG68B/+a2+0gnGawu+ZeATk7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LfTEAAAA3AAAAA8AAAAAAAAAAAAAAAAAmAIAAGRycy9k&#10;b3ducmV2LnhtbFBLBQYAAAAABAAEAPUAAACJAwAAAAA=&#10;" path="m48,14608l,14698,,,48,110r,14498xe" fillcolor="#b0b0b0" strokecolor="red">
                  <v:path arrowok="t" o:connecttype="custom" o:connectlocs="141,14711;0,14802;0,0;141,111;141,14711" o:connectangles="0,0,0,0,0"/>
                </v:shape>
                <w10:wrap anchorx="margin"/>
              </v:group>
            </w:pict>
          </mc:Fallback>
        </mc:AlternateContent>
      </w:r>
      <w:r w:rsidRPr="001544CD">
        <w:rPr>
          <w:rFonts w:ascii="Times New Roman" w:eastAsia="Times New Roman" w:hAnsi="Times New Roman" w:cs="Times New Roman"/>
          <w:b/>
          <w:bCs/>
          <w:sz w:val="26"/>
          <w:szCs w:val="26"/>
          <w:lang w:val="vi-VN"/>
        </w:rPr>
        <w:t>ĐẠI HỌC QUỐC GIA TP.HỒ CHÍ MINH</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lang w:val="vi-VN"/>
        </w:rPr>
      </w:pPr>
      <w:r w:rsidRPr="001544CD">
        <w:rPr>
          <w:rFonts w:ascii="Times New Roman" w:eastAsia="Times New Roman" w:hAnsi="Times New Roman" w:cs="Times New Roman"/>
          <w:b/>
          <w:bCs/>
          <w:sz w:val="26"/>
          <w:szCs w:val="26"/>
          <w:lang w:val="vi-VN"/>
        </w:rPr>
        <w:t>TRƯỜNG ĐẠI HỌC CÔNG NGHỆ THÔNG TIN</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lang w:val="vi-VN"/>
        </w:rPr>
      </w:pPr>
      <w:r w:rsidRPr="001544CD">
        <w:rPr>
          <w:rFonts w:ascii="Times New Roman" w:eastAsia="Times New Roman" w:hAnsi="Times New Roman" w:cs="Times New Roman"/>
          <w:b/>
          <w:bCs/>
          <w:sz w:val="26"/>
          <w:szCs w:val="26"/>
          <w:lang w:val="vi-VN"/>
        </w:rPr>
        <w:t>KHOA CÔNG NGHỆ PHẦN MỀM</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sz w:val="26"/>
          <w:szCs w:val="26"/>
          <w:lang w:val="en-US"/>
        </w:rPr>
      </w:pPr>
      <w:r w:rsidRPr="001544CD">
        <w:rPr>
          <w:rFonts w:ascii="Times New Roman" w:eastAsia="Times New Roman" w:hAnsi="Times New Roman" w:cs="Times New Roman"/>
          <w:noProof/>
          <w:sz w:val="24"/>
          <w:szCs w:val="20"/>
          <w:lang w:val="en-US"/>
        </w:rPr>
        <w:drawing>
          <wp:anchor distT="0" distB="0" distL="114300" distR="114300" simplePos="0" relativeHeight="251669504" behindDoc="1" locked="0" layoutInCell="1" allowOverlap="1" wp14:anchorId="0B0075EF" wp14:editId="2BB91722">
            <wp:simplePos x="0" y="0"/>
            <wp:positionH relativeFrom="column">
              <wp:posOffset>2505075</wp:posOffset>
            </wp:positionH>
            <wp:positionV relativeFrom="paragraph">
              <wp:posOffset>276225</wp:posOffset>
            </wp:positionV>
            <wp:extent cx="904875" cy="723900"/>
            <wp:effectExtent l="0" t="0" r="9525" b="0"/>
            <wp:wrapTopAndBottom/>
            <wp:docPr id="51" name="Picture 51" descr="C:\Users\Phuong\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Phuong\Desktop\Logo.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04875" cy="7239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544CD">
        <w:rPr>
          <w:rFonts w:ascii="Times New Roman" w:eastAsia="Times New Roman" w:hAnsi="Times New Roman" w:cs="Times New Roman"/>
          <w:sz w:val="26"/>
          <w:szCs w:val="26"/>
          <w:lang w:val="vi-VN"/>
        </w:rPr>
        <w:t xml:space="preserve">--------------- </w:t>
      </w:r>
      <w:r w:rsidRPr="001544CD">
        <w:rPr>
          <w:rFonts w:ascii="Times New Roman" w:eastAsia="Times New Roman" w:hAnsi="Times New Roman" w:cs="Times New Roman"/>
          <w:sz w:val="26"/>
          <w:szCs w:val="26"/>
          <w:lang w:val="vi-VN"/>
        </w:rPr>
        <w:sym w:font="Wingdings" w:char="F09A"/>
      </w:r>
      <w:r w:rsidRPr="001544CD">
        <w:rPr>
          <w:rFonts w:ascii="Times New Roman" w:eastAsia="Times New Roman" w:hAnsi="Times New Roman" w:cs="Times New Roman"/>
          <w:sz w:val="26"/>
          <w:szCs w:val="26"/>
          <w:lang w:val="vi-VN"/>
        </w:rPr>
        <w:sym w:font="Wingdings" w:char="F054"/>
      </w:r>
      <w:r w:rsidRPr="001544CD">
        <w:rPr>
          <w:rFonts w:ascii="Times New Roman" w:eastAsia="Times New Roman" w:hAnsi="Times New Roman" w:cs="Times New Roman"/>
          <w:sz w:val="26"/>
          <w:szCs w:val="26"/>
          <w:lang w:val="vi-VN"/>
        </w:rPr>
        <w:sym w:font="Wingdings" w:char="F09B"/>
      </w:r>
      <w:r w:rsidRPr="001544CD">
        <w:rPr>
          <w:rFonts w:ascii="Times New Roman" w:eastAsia="Times New Roman" w:hAnsi="Times New Roman" w:cs="Times New Roman"/>
          <w:sz w:val="26"/>
          <w:szCs w:val="26"/>
          <w:lang w:val="vi-VN"/>
        </w:rPr>
        <w:t xml:space="preserve"> ---------------</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u w:val="single"/>
          <w:lang w:val="vi-VN"/>
        </w:rPr>
      </w:pPr>
      <w:r w:rsidRPr="001544CD">
        <w:rPr>
          <w:rFonts w:ascii="Times New Roman" w:eastAsia="Times New Roman" w:hAnsi="Times New Roman" w:cs="Times New Roman"/>
          <w:b/>
          <w:bCs/>
          <w:sz w:val="26"/>
          <w:szCs w:val="26"/>
          <w:u w:val="single"/>
          <w:lang w:val="vi-VN"/>
        </w:rPr>
        <w:t xml:space="preserve">BÁO CÁO CUỐI KÌ </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u w:val="single"/>
          <w:lang w:val="vi-VN"/>
        </w:rPr>
      </w:pP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32"/>
          <w:szCs w:val="26"/>
          <w:lang w:val="en-US"/>
        </w:rPr>
      </w:pPr>
      <w:r w:rsidRPr="001544CD">
        <w:rPr>
          <w:rFonts w:ascii="Times New Roman" w:eastAsia="Times New Roman" w:hAnsi="Times New Roman" w:cs="Times New Roman"/>
          <w:b/>
          <w:bCs/>
          <w:sz w:val="32"/>
          <w:szCs w:val="26"/>
          <w:lang w:val="vi-VN"/>
        </w:rPr>
        <w:t>MÔN PH</w:t>
      </w:r>
      <w:r w:rsidRPr="001544CD">
        <w:rPr>
          <w:rFonts w:ascii="Times New Roman" w:eastAsia="Times New Roman" w:hAnsi="Times New Roman" w:cs="Times New Roman"/>
          <w:b/>
          <w:bCs/>
          <w:sz w:val="32"/>
          <w:szCs w:val="26"/>
          <w:lang w:val="en-US"/>
        </w:rPr>
        <w:t>ÁT TRIỂN PHẦN MỀM HƯỚNG ĐỐI TƯỢNG</w:t>
      </w:r>
    </w:p>
    <w:p w:rsidR="002820E3" w:rsidRDefault="002820E3" w:rsidP="001544CD">
      <w:pPr>
        <w:widowControl w:val="0"/>
        <w:snapToGrid w:val="0"/>
        <w:spacing w:after="0" w:line="360" w:lineRule="atLeast"/>
        <w:jc w:val="center"/>
        <w:rPr>
          <w:rFonts w:ascii="Times New Roman" w:eastAsia="Times New Roman" w:hAnsi="Times New Roman" w:cs="Times New Roman"/>
          <w:b/>
          <w:bCs/>
          <w:sz w:val="26"/>
          <w:szCs w:val="26"/>
          <w:u w:val="single"/>
          <w:lang w:val="vi-VN"/>
        </w:rPr>
      </w:pP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u w:val="single"/>
          <w:lang w:val="vi-VN"/>
        </w:rPr>
      </w:pPr>
      <w:r w:rsidRPr="001544CD">
        <w:rPr>
          <w:rFonts w:ascii="Times New Roman" w:eastAsia="Times New Roman" w:hAnsi="Times New Roman" w:cs="Times New Roman"/>
          <w:b/>
          <w:bCs/>
          <w:sz w:val="26"/>
          <w:szCs w:val="26"/>
          <w:u w:val="single"/>
          <w:lang w:val="vi-VN"/>
        </w:rPr>
        <w:t>Đề tài</w:t>
      </w:r>
    </w:p>
    <w:p w:rsidR="00026E3C" w:rsidRDefault="001544CD" w:rsidP="00026E3C">
      <w:pPr>
        <w:widowControl w:val="0"/>
        <w:snapToGrid w:val="0"/>
        <w:spacing w:after="0" w:line="360" w:lineRule="atLeast"/>
        <w:jc w:val="center"/>
        <w:rPr>
          <w:rFonts w:ascii="Times New Roman" w:eastAsia="Times New Roman" w:hAnsi="Times New Roman" w:cs="Times New Roman"/>
          <w:b/>
          <w:bCs/>
          <w:iCs/>
          <w:sz w:val="36"/>
          <w:szCs w:val="44"/>
          <w:lang w:val="en-US"/>
        </w:rPr>
      </w:pPr>
      <w:r w:rsidRPr="001544CD">
        <w:rPr>
          <w:rFonts w:ascii="Times New Roman" w:eastAsia="Times New Roman" w:hAnsi="Times New Roman" w:cs="Times New Roman"/>
          <w:b/>
          <w:bCs/>
          <w:iCs/>
          <w:sz w:val="36"/>
          <w:szCs w:val="44"/>
          <w:lang w:val="en-US"/>
        </w:rPr>
        <w:t xml:space="preserve">QUẢN LÝ CỬA HÀNG </w:t>
      </w:r>
    </w:p>
    <w:p w:rsidR="001544CD" w:rsidRPr="001544CD" w:rsidRDefault="001544CD" w:rsidP="00026E3C">
      <w:pPr>
        <w:widowControl w:val="0"/>
        <w:snapToGrid w:val="0"/>
        <w:spacing w:after="0" w:line="360" w:lineRule="atLeast"/>
        <w:jc w:val="center"/>
        <w:rPr>
          <w:rFonts w:ascii="Times New Roman" w:eastAsia="Times New Roman" w:hAnsi="Times New Roman" w:cs="Times New Roman"/>
          <w:b/>
          <w:bCs/>
          <w:iCs/>
          <w:sz w:val="36"/>
          <w:szCs w:val="44"/>
          <w:lang w:val="en-US"/>
        </w:rPr>
      </w:pPr>
      <w:r w:rsidRPr="001544CD">
        <w:rPr>
          <w:rFonts w:ascii="Times New Roman" w:eastAsia="Times New Roman" w:hAnsi="Times New Roman" w:cs="Times New Roman"/>
          <w:b/>
          <w:bCs/>
          <w:iCs/>
          <w:sz w:val="36"/>
          <w:szCs w:val="44"/>
          <w:lang w:val="en-US"/>
        </w:rPr>
        <w:t xml:space="preserve">BÁN </w:t>
      </w:r>
      <w:r w:rsidR="00026E3C">
        <w:rPr>
          <w:rFonts w:ascii="Times New Roman" w:eastAsia="Times New Roman" w:hAnsi="Times New Roman" w:cs="Times New Roman"/>
          <w:b/>
          <w:bCs/>
          <w:iCs/>
          <w:sz w:val="36"/>
          <w:szCs w:val="44"/>
          <w:lang w:val="en-US"/>
        </w:rPr>
        <w:t>LINH KIỆN – ĐIỆN THOẠI</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iCs/>
          <w:sz w:val="26"/>
          <w:szCs w:val="26"/>
          <w:lang w:val="fr-FR"/>
        </w:rPr>
      </w:pPr>
    </w:p>
    <w:p w:rsidR="001544CD" w:rsidRPr="001544CD" w:rsidRDefault="00026E3C" w:rsidP="001544CD">
      <w:pPr>
        <w:widowControl w:val="0"/>
        <w:snapToGrid w:val="0"/>
        <w:spacing w:after="0" w:line="360" w:lineRule="atLeast"/>
        <w:jc w:val="center"/>
        <w:rPr>
          <w:rFonts w:ascii="Times New Roman" w:eastAsia="Times New Roman" w:hAnsi="Times New Roman" w:cs="Times New Roman"/>
          <w:b/>
          <w:bCs/>
          <w:iCs/>
          <w:sz w:val="26"/>
          <w:szCs w:val="26"/>
          <w:lang w:val="fr-FR"/>
        </w:rPr>
      </w:pPr>
      <w:r>
        <w:rPr>
          <w:noProof/>
          <w:lang w:val="en-US"/>
        </w:rPr>
        <w:drawing>
          <wp:inline distT="0" distB="0" distL="0" distR="0">
            <wp:extent cx="1773141" cy="1773141"/>
            <wp:effectExtent l="0" t="0" r="0" b="0"/>
            <wp:docPr id="3" name="Picture 3" descr="https://cdn4.iconfinder.com/data/icons/e-commerce-5/512/Mobile_Store-5-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cdn4.iconfinder.com/data/icons/e-commerce-5/512/Mobile_Store-5-512.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92555" cy="1792555"/>
                    </a:xfrm>
                    <a:prstGeom prst="rect">
                      <a:avLst/>
                    </a:prstGeom>
                    <a:noFill/>
                    <a:ln>
                      <a:noFill/>
                    </a:ln>
                  </pic:spPr>
                </pic:pic>
              </a:graphicData>
            </a:graphic>
          </wp:inline>
        </w:drawing>
      </w:r>
    </w:p>
    <w:p w:rsidR="001544CD" w:rsidRDefault="001544CD" w:rsidP="001544CD">
      <w:pPr>
        <w:widowControl w:val="0"/>
        <w:snapToGrid w:val="0"/>
        <w:spacing w:after="0" w:line="360" w:lineRule="atLeast"/>
        <w:jc w:val="center"/>
        <w:rPr>
          <w:rFonts w:ascii="Times New Roman" w:eastAsia="Times New Roman" w:hAnsi="Times New Roman" w:cs="Times New Roman"/>
          <w:b/>
          <w:bCs/>
          <w:iCs/>
          <w:sz w:val="26"/>
          <w:szCs w:val="26"/>
          <w:lang w:val="fr-FR"/>
        </w:rPr>
      </w:pPr>
    </w:p>
    <w:p w:rsidR="00B20C30" w:rsidRPr="001544CD" w:rsidRDefault="00B20C30" w:rsidP="001544CD">
      <w:pPr>
        <w:widowControl w:val="0"/>
        <w:snapToGrid w:val="0"/>
        <w:spacing w:after="0" w:line="360" w:lineRule="atLeast"/>
        <w:jc w:val="center"/>
        <w:rPr>
          <w:rFonts w:ascii="Times New Roman" w:eastAsia="Times New Roman" w:hAnsi="Times New Roman" w:cs="Times New Roman"/>
          <w:b/>
          <w:bCs/>
          <w:iCs/>
          <w:sz w:val="26"/>
          <w:szCs w:val="26"/>
          <w:lang w:val="fr-FR"/>
        </w:rPr>
      </w:pPr>
    </w:p>
    <w:p w:rsidR="001544CD" w:rsidRPr="001544CD" w:rsidRDefault="001544CD" w:rsidP="001544CD">
      <w:pPr>
        <w:widowControl w:val="0"/>
        <w:snapToGrid w:val="0"/>
        <w:spacing w:after="0" w:line="360" w:lineRule="atLeast"/>
        <w:ind w:firstLine="720"/>
        <w:rPr>
          <w:rFonts w:ascii="Times New Roman" w:eastAsia="Times New Roman" w:hAnsi="Times New Roman" w:cs="Times New Roman"/>
          <w:b/>
          <w:bCs/>
          <w:sz w:val="26"/>
          <w:szCs w:val="26"/>
          <w:lang w:val="vi-VN"/>
        </w:rPr>
      </w:pPr>
      <w:r w:rsidRPr="001544CD">
        <w:rPr>
          <w:rFonts w:ascii="Times New Roman" w:eastAsia="Times New Roman" w:hAnsi="Times New Roman" w:cs="Times New Roman"/>
          <w:sz w:val="26"/>
          <w:szCs w:val="26"/>
          <w:lang w:val="vi-VN"/>
        </w:rPr>
        <w:t>Giảng viên hướng dẫn:</w:t>
      </w:r>
      <w:r w:rsidRPr="001544CD">
        <w:rPr>
          <w:rFonts w:ascii="Times New Roman" w:eastAsia="Times New Roman" w:hAnsi="Times New Roman" w:cs="Times New Roman"/>
          <w:sz w:val="26"/>
          <w:szCs w:val="26"/>
          <w:lang w:val="vi-VN"/>
        </w:rPr>
        <w:tab/>
      </w:r>
      <w:r w:rsidRPr="001544CD">
        <w:rPr>
          <w:rFonts w:ascii="Times New Roman" w:eastAsia="Times New Roman" w:hAnsi="Times New Roman" w:cs="Times New Roman"/>
          <w:b/>
          <w:bCs/>
          <w:sz w:val="26"/>
          <w:szCs w:val="26"/>
          <w:lang w:val="vi-VN"/>
        </w:rPr>
        <w:t xml:space="preserve">ThS. </w:t>
      </w:r>
      <w:r w:rsidRPr="001544CD">
        <w:rPr>
          <w:rFonts w:ascii="Times New Roman" w:eastAsia="Times New Roman" w:hAnsi="Times New Roman" w:cs="Times New Roman"/>
          <w:b/>
          <w:bCs/>
          <w:sz w:val="26"/>
          <w:szCs w:val="26"/>
          <w:lang w:val="en-US"/>
        </w:rPr>
        <w:t>PHẠM THI VƯƠNG</w:t>
      </w:r>
    </w:p>
    <w:p w:rsidR="001544CD" w:rsidRPr="001544CD" w:rsidRDefault="001544CD" w:rsidP="001544CD">
      <w:pPr>
        <w:widowControl w:val="0"/>
        <w:snapToGrid w:val="0"/>
        <w:spacing w:after="0" w:line="360" w:lineRule="atLeast"/>
        <w:ind w:firstLine="720"/>
        <w:rPr>
          <w:rFonts w:ascii="Times New Roman" w:eastAsia="Times New Roman" w:hAnsi="Times New Roman" w:cs="Times New Roman"/>
          <w:sz w:val="26"/>
          <w:szCs w:val="26"/>
          <w:lang w:val="vi-VN"/>
        </w:rPr>
      </w:pPr>
      <w:r w:rsidRPr="001544CD">
        <w:rPr>
          <w:rFonts w:ascii="Times New Roman" w:eastAsia="Times New Roman" w:hAnsi="Times New Roman" w:cs="Times New Roman"/>
          <w:sz w:val="26"/>
          <w:szCs w:val="26"/>
          <w:lang w:val="vi-VN"/>
        </w:rPr>
        <w:t>Nhóm thực hiện:</w:t>
      </w:r>
      <w:r w:rsidRPr="001544CD">
        <w:rPr>
          <w:rFonts w:ascii="Times New Roman" w:eastAsia="Times New Roman" w:hAnsi="Times New Roman" w:cs="Times New Roman"/>
          <w:sz w:val="26"/>
          <w:szCs w:val="26"/>
          <w:lang w:val="vi-VN"/>
        </w:rPr>
        <w:tab/>
      </w:r>
    </w:p>
    <w:p w:rsidR="001544CD" w:rsidRPr="00026E3C" w:rsidRDefault="00026E3C" w:rsidP="001544CD">
      <w:pPr>
        <w:widowControl w:val="0"/>
        <w:spacing w:line="256" w:lineRule="auto"/>
        <w:ind w:left="1440" w:firstLine="720"/>
        <w:rPr>
          <w:rFonts w:ascii="Times New Roman" w:eastAsia="Times New Roman" w:hAnsi="Times New Roman" w:cs="Times New Roman"/>
          <w:b/>
          <w:sz w:val="24"/>
          <w:szCs w:val="20"/>
          <w:lang w:val="en-US"/>
        </w:rPr>
      </w:pPr>
      <w:r>
        <w:rPr>
          <w:rFonts w:ascii="Times New Roman" w:eastAsia="Times New Roman" w:hAnsi="Times New Roman" w:cs="Times New Roman"/>
          <w:b/>
          <w:sz w:val="24"/>
          <w:szCs w:val="20"/>
          <w:lang w:val="en-US"/>
        </w:rPr>
        <w:t>Võ Duy Cương</w:t>
      </w:r>
      <w:r w:rsidR="001544CD" w:rsidRPr="001544CD">
        <w:rPr>
          <w:rFonts w:ascii="Times New Roman" w:eastAsia="Times New Roman" w:hAnsi="Times New Roman" w:cs="Times New Roman"/>
          <w:b/>
          <w:sz w:val="24"/>
          <w:szCs w:val="20"/>
          <w:lang w:val="vi-VN"/>
        </w:rPr>
        <w:tab/>
      </w:r>
      <w:r>
        <w:rPr>
          <w:rFonts w:ascii="Times New Roman" w:eastAsia="Times New Roman" w:hAnsi="Times New Roman" w:cs="Times New Roman"/>
          <w:b/>
          <w:sz w:val="24"/>
          <w:szCs w:val="20"/>
          <w:lang w:val="vi-VN"/>
        </w:rPr>
        <w:tab/>
      </w:r>
      <w:r>
        <w:rPr>
          <w:rFonts w:ascii="Times New Roman" w:eastAsia="Times New Roman" w:hAnsi="Times New Roman" w:cs="Times New Roman"/>
          <w:b/>
          <w:sz w:val="24"/>
          <w:szCs w:val="20"/>
          <w:lang w:val="en-US"/>
        </w:rPr>
        <w:t>11520036</w:t>
      </w:r>
    </w:p>
    <w:p w:rsidR="001544CD" w:rsidRPr="00026E3C" w:rsidRDefault="001544CD" w:rsidP="001544CD">
      <w:pPr>
        <w:widowControl w:val="0"/>
        <w:spacing w:line="256" w:lineRule="auto"/>
        <w:ind w:left="1440"/>
        <w:rPr>
          <w:rFonts w:ascii="Times New Roman" w:eastAsia="Times New Roman" w:hAnsi="Times New Roman" w:cs="Times New Roman"/>
          <w:b/>
          <w:sz w:val="24"/>
          <w:szCs w:val="20"/>
          <w:lang w:val="en-US"/>
        </w:rPr>
      </w:pPr>
      <w:r w:rsidRPr="001544CD">
        <w:rPr>
          <w:rFonts w:ascii="Times New Roman" w:eastAsia="Times New Roman" w:hAnsi="Times New Roman" w:cs="Times New Roman"/>
          <w:b/>
          <w:sz w:val="24"/>
          <w:szCs w:val="20"/>
          <w:lang w:val="vi-VN"/>
        </w:rPr>
        <w:tab/>
        <w:t xml:space="preserve">Nguyễn </w:t>
      </w:r>
      <w:r w:rsidR="00026E3C">
        <w:rPr>
          <w:rFonts w:ascii="Times New Roman" w:eastAsia="Times New Roman" w:hAnsi="Times New Roman" w:cs="Times New Roman"/>
          <w:b/>
          <w:sz w:val="24"/>
          <w:szCs w:val="20"/>
          <w:lang w:val="en-US"/>
        </w:rPr>
        <w:t>Văn Trọng</w:t>
      </w:r>
      <w:r w:rsidRPr="001544CD">
        <w:rPr>
          <w:rFonts w:ascii="Times New Roman" w:eastAsia="Times New Roman" w:hAnsi="Times New Roman" w:cs="Times New Roman"/>
          <w:b/>
          <w:sz w:val="24"/>
          <w:szCs w:val="20"/>
          <w:lang w:val="vi-VN"/>
        </w:rPr>
        <w:tab/>
      </w:r>
      <w:r w:rsidRPr="001544CD">
        <w:rPr>
          <w:rFonts w:ascii="Times New Roman" w:eastAsia="Times New Roman" w:hAnsi="Times New Roman" w:cs="Times New Roman"/>
          <w:b/>
          <w:sz w:val="24"/>
          <w:szCs w:val="20"/>
          <w:lang w:val="vi-VN"/>
        </w:rPr>
        <w:tab/>
        <w:t>11520</w:t>
      </w:r>
      <w:r w:rsidR="00026E3C">
        <w:rPr>
          <w:rFonts w:ascii="Times New Roman" w:eastAsia="Times New Roman" w:hAnsi="Times New Roman" w:cs="Times New Roman"/>
          <w:b/>
          <w:sz w:val="24"/>
          <w:szCs w:val="20"/>
          <w:lang w:val="en-US"/>
        </w:rPr>
        <w:t>403</w:t>
      </w:r>
    </w:p>
    <w:p w:rsidR="001544CD" w:rsidRPr="00E64353" w:rsidRDefault="001544CD" w:rsidP="001544CD">
      <w:pPr>
        <w:widowControl w:val="0"/>
        <w:spacing w:line="256" w:lineRule="auto"/>
        <w:ind w:left="1440"/>
        <w:rPr>
          <w:rFonts w:ascii="Times New Roman" w:eastAsia="Times New Roman" w:hAnsi="Times New Roman" w:cs="Times New Roman"/>
          <w:b/>
          <w:sz w:val="24"/>
          <w:szCs w:val="20"/>
          <w:lang w:val="en-US"/>
        </w:rPr>
      </w:pPr>
      <w:r>
        <w:rPr>
          <w:rFonts w:ascii="Times New Roman" w:eastAsia="Times New Roman" w:hAnsi="Times New Roman" w:cs="Times New Roman"/>
          <w:b/>
          <w:sz w:val="24"/>
          <w:szCs w:val="20"/>
          <w:lang w:val="vi-VN"/>
        </w:rPr>
        <w:tab/>
      </w:r>
      <w:r w:rsidR="00026E3C">
        <w:rPr>
          <w:rFonts w:ascii="Times New Roman" w:eastAsia="Times New Roman" w:hAnsi="Times New Roman" w:cs="Times New Roman"/>
          <w:b/>
          <w:sz w:val="24"/>
          <w:szCs w:val="20"/>
          <w:lang w:val="en-US"/>
        </w:rPr>
        <w:t>Lê Trọng Tuấn</w:t>
      </w:r>
      <w:r w:rsidR="002820E3">
        <w:rPr>
          <w:rFonts w:ascii="Times New Roman" w:eastAsia="Times New Roman" w:hAnsi="Times New Roman" w:cs="Times New Roman"/>
          <w:b/>
          <w:sz w:val="24"/>
          <w:szCs w:val="20"/>
          <w:lang w:val="vi-VN"/>
        </w:rPr>
        <w:tab/>
      </w:r>
      <w:r w:rsidR="002820E3">
        <w:rPr>
          <w:rFonts w:ascii="Times New Roman" w:eastAsia="Times New Roman" w:hAnsi="Times New Roman" w:cs="Times New Roman"/>
          <w:b/>
          <w:sz w:val="24"/>
          <w:szCs w:val="20"/>
          <w:lang w:val="vi-VN"/>
        </w:rPr>
        <w:tab/>
      </w:r>
      <w:r w:rsidR="00E64353">
        <w:rPr>
          <w:rFonts w:ascii="Times New Roman" w:eastAsia="Times New Roman" w:hAnsi="Times New Roman" w:cs="Times New Roman"/>
          <w:b/>
          <w:sz w:val="24"/>
          <w:szCs w:val="20"/>
          <w:lang w:val="en-US"/>
        </w:rPr>
        <w:t>11520456</w:t>
      </w:r>
    </w:p>
    <w:p w:rsidR="002820E3" w:rsidRPr="002820E3" w:rsidRDefault="002820E3" w:rsidP="001544CD">
      <w:pPr>
        <w:widowControl w:val="0"/>
        <w:spacing w:line="256" w:lineRule="auto"/>
        <w:ind w:left="1440"/>
        <w:rPr>
          <w:rFonts w:ascii="Times New Roman" w:eastAsia="Times New Roman" w:hAnsi="Times New Roman" w:cs="Times New Roman"/>
          <w:b/>
          <w:sz w:val="24"/>
          <w:szCs w:val="20"/>
          <w:lang w:val="en-US"/>
        </w:rPr>
      </w:pPr>
      <w:r>
        <w:rPr>
          <w:rFonts w:ascii="Times New Roman" w:eastAsia="Times New Roman" w:hAnsi="Times New Roman" w:cs="Times New Roman"/>
          <w:b/>
          <w:sz w:val="24"/>
          <w:szCs w:val="20"/>
          <w:lang w:val="vi-VN"/>
        </w:rPr>
        <w:tab/>
      </w:r>
      <w:r>
        <w:rPr>
          <w:rFonts w:ascii="Times New Roman" w:eastAsia="Times New Roman" w:hAnsi="Times New Roman" w:cs="Times New Roman"/>
          <w:b/>
          <w:sz w:val="24"/>
          <w:szCs w:val="20"/>
          <w:lang w:val="en-US"/>
        </w:rPr>
        <w:t xml:space="preserve">Trần </w:t>
      </w:r>
      <w:r w:rsidR="00026E3C">
        <w:rPr>
          <w:rFonts w:ascii="Times New Roman" w:eastAsia="Times New Roman" w:hAnsi="Times New Roman" w:cs="Times New Roman"/>
          <w:b/>
          <w:sz w:val="24"/>
          <w:szCs w:val="20"/>
          <w:lang w:val="en-US"/>
        </w:rPr>
        <w:t>Phúc Hiền</w:t>
      </w:r>
      <w:r>
        <w:rPr>
          <w:rFonts w:ascii="Times New Roman" w:eastAsia="Times New Roman" w:hAnsi="Times New Roman" w:cs="Times New Roman"/>
          <w:b/>
          <w:sz w:val="24"/>
          <w:szCs w:val="20"/>
          <w:lang w:val="en-US"/>
        </w:rPr>
        <w:tab/>
      </w:r>
      <w:r>
        <w:rPr>
          <w:rFonts w:ascii="Times New Roman" w:eastAsia="Times New Roman" w:hAnsi="Times New Roman" w:cs="Times New Roman"/>
          <w:b/>
          <w:sz w:val="24"/>
          <w:szCs w:val="20"/>
          <w:lang w:val="en-US"/>
        </w:rPr>
        <w:tab/>
      </w:r>
      <w:r w:rsidR="00E64353">
        <w:rPr>
          <w:rFonts w:ascii="Times New Roman" w:eastAsia="Times New Roman" w:hAnsi="Times New Roman" w:cs="Times New Roman"/>
          <w:b/>
          <w:sz w:val="24"/>
          <w:szCs w:val="20"/>
          <w:lang w:val="en-US"/>
        </w:rPr>
        <w:t>11520103</w:t>
      </w:r>
    </w:p>
    <w:p w:rsidR="001544CD" w:rsidRPr="001544CD" w:rsidRDefault="001544CD" w:rsidP="001544CD">
      <w:pPr>
        <w:widowControl w:val="0"/>
        <w:snapToGrid w:val="0"/>
        <w:spacing w:after="0" w:line="360" w:lineRule="atLeast"/>
        <w:ind w:left="1440" w:firstLine="720"/>
        <w:rPr>
          <w:rFonts w:ascii="Times New Roman" w:eastAsia="Times New Roman" w:hAnsi="Times New Roman" w:cs="Times New Roman"/>
          <w:b/>
          <w:sz w:val="26"/>
          <w:szCs w:val="26"/>
          <w:lang w:val="en-US"/>
        </w:rPr>
      </w:pPr>
      <w:r w:rsidRPr="001544CD">
        <w:rPr>
          <w:rFonts w:ascii="Times New Roman" w:eastAsia="Times New Roman" w:hAnsi="Times New Roman" w:cs="Times New Roman"/>
          <w:b/>
          <w:sz w:val="26"/>
          <w:szCs w:val="26"/>
          <w:lang w:val="en-US"/>
        </w:rPr>
        <w:tab/>
      </w:r>
    </w:p>
    <w:p w:rsidR="001544CD" w:rsidRPr="001544CD" w:rsidRDefault="001544CD" w:rsidP="001544CD">
      <w:pPr>
        <w:widowControl w:val="0"/>
        <w:snapToGrid w:val="0"/>
        <w:spacing w:after="0" w:line="360" w:lineRule="atLeast"/>
        <w:ind w:firstLine="720"/>
        <w:jc w:val="center"/>
        <w:rPr>
          <w:rFonts w:ascii="Times New Roman" w:eastAsia="Times New Roman" w:hAnsi="Times New Roman" w:cs="Times New Roman"/>
          <w:b/>
          <w:sz w:val="26"/>
          <w:szCs w:val="26"/>
          <w:lang w:val="vi-VN"/>
        </w:rPr>
      </w:pPr>
    </w:p>
    <w:p w:rsidR="001544CD" w:rsidRPr="001544CD" w:rsidRDefault="001544CD" w:rsidP="001544CD">
      <w:pPr>
        <w:widowControl w:val="0"/>
        <w:snapToGrid w:val="0"/>
        <w:spacing w:after="0" w:line="360" w:lineRule="atLeast"/>
        <w:ind w:firstLine="720"/>
        <w:jc w:val="center"/>
        <w:rPr>
          <w:rFonts w:ascii="Times New Roman" w:eastAsia="Times New Roman" w:hAnsi="Times New Roman" w:cs="Times New Roman"/>
          <w:sz w:val="24"/>
          <w:szCs w:val="20"/>
          <w:lang w:val="vi-VN"/>
        </w:rPr>
      </w:pPr>
      <w:r w:rsidRPr="001544CD">
        <w:rPr>
          <w:rFonts w:ascii="Times New Roman" w:eastAsia="Times New Roman" w:hAnsi="Times New Roman" w:cs="Times New Roman"/>
          <w:b/>
          <w:sz w:val="26"/>
          <w:szCs w:val="26"/>
          <w:lang w:val="vi-VN"/>
        </w:rPr>
        <w:t xml:space="preserve">TP. Hồ Chí Minh, tháng </w:t>
      </w:r>
      <w:r w:rsidR="003264BF">
        <w:rPr>
          <w:rFonts w:ascii="Times New Roman" w:eastAsia="Times New Roman" w:hAnsi="Times New Roman" w:cs="Times New Roman"/>
          <w:b/>
          <w:sz w:val="26"/>
          <w:szCs w:val="26"/>
          <w:lang w:val="en-US"/>
        </w:rPr>
        <w:t>1</w:t>
      </w:r>
      <w:r w:rsidRPr="001544CD">
        <w:rPr>
          <w:rFonts w:ascii="Times New Roman" w:eastAsia="Times New Roman" w:hAnsi="Times New Roman" w:cs="Times New Roman"/>
          <w:b/>
          <w:sz w:val="26"/>
          <w:szCs w:val="26"/>
          <w:lang w:val="vi-VN"/>
        </w:rPr>
        <w:t xml:space="preserve"> năm </w:t>
      </w:r>
      <w:bookmarkStart w:id="0" w:name="_Toc327885418"/>
      <w:r w:rsidRPr="001544CD">
        <w:rPr>
          <w:rFonts w:ascii="Times New Roman" w:eastAsia="Times New Roman" w:hAnsi="Times New Roman" w:cs="Times New Roman"/>
          <w:b/>
          <w:sz w:val="26"/>
          <w:szCs w:val="26"/>
          <w:lang w:val="vi-VN"/>
        </w:rPr>
        <w:t>201</w:t>
      </w:r>
      <w:r w:rsidR="003264BF">
        <w:rPr>
          <w:rFonts w:ascii="Times New Roman" w:eastAsia="Times New Roman" w:hAnsi="Times New Roman" w:cs="Times New Roman"/>
          <w:b/>
          <w:sz w:val="26"/>
          <w:szCs w:val="26"/>
          <w:lang w:val="en-US"/>
        </w:rPr>
        <w:t>6</w:t>
      </w:r>
      <w:r w:rsidRPr="001544CD">
        <w:rPr>
          <w:rFonts w:ascii="Times New Roman" w:eastAsia="Times New Roman" w:hAnsi="Times New Roman" w:cs="Times New Roman"/>
          <w:sz w:val="24"/>
          <w:szCs w:val="20"/>
          <w:lang w:val="vi-VN"/>
        </w:rPr>
        <w:br w:type="page"/>
      </w:r>
    </w:p>
    <w:p w:rsidR="006074A3" w:rsidRDefault="006074A3" w:rsidP="001544CD">
      <w:pPr>
        <w:widowControl w:val="0"/>
        <w:spacing w:after="0" w:line="240" w:lineRule="auto"/>
        <w:jc w:val="center"/>
        <w:rPr>
          <w:rFonts w:ascii="Times New Roman" w:eastAsia="Times New Roman" w:hAnsi="Times New Roman" w:cs="Times New Roman"/>
          <w:b/>
          <w:sz w:val="40"/>
          <w:szCs w:val="40"/>
          <w:lang w:val="vi-VN"/>
        </w:rPr>
      </w:pPr>
      <w:bookmarkStart w:id="1" w:name="_Toc360461123"/>
    </w:p>
    <w:p w:rsidR="001544CD" w:rsidRPr="001544CD" w:rsidRDefault="001544CD" w:rsidP="001544CD">
      <w:pPr>
        <w:widowControl w:val="0"/>
        <w:spacing w:after="0" w:line="240" w:lineRule="auto"/>
        <w:jc w:val="center"/>
        <w:rPr>
          <w:rFonts w:ascii="Times New Roman" w:eastAsia="Times New Roman" w:hAnsi="Times New Roman" w:cs="Times New Roman"/>
          <w:b/>
          <w:sz w:val="40"/>
          <w:szCs w:val="40"/>
          <w:lang w:val="vi-VN"/>
        </w:rPr>
      </w:pPr>
      <w:r w:rsidRPr="001544CD">
        <w:rPr>
          <w:rFonts w:ascii="Times New Roman" w:eastAsia="Times New Roman" w:hAnsi="Times New Roman" w:cs="Times New Roman"/>
          <w:b/>
          <w:sz w:val="40"/>
          <w:szCs w:val="40"/>
          <w:lang w:val="vi-VN"/>
        </w:rPr>
        <w:t>LỜI CẢM ƠN</w:t>
      </w:r>
      <w:bookmarkEnd w:id="0"/>
      <w:bookmarkEnd w:id="1"/>
    </w:p>
    <w:p w:rsidR="001544CD" w:rsidRPr="001544CD" w:rsidRDefault="001544CD" w:rsidP="001544CD">
      <w:pPr>
        <w:widowControl w:val="0"/>
        <w:snapToGrid w:val="0"/>
        <w:spacing w:after="0" w:line="360" w:lineRule="atLeast"/>
        <w:jc w:val="center"/>
        <w:rPr>
          <w:rFonts w:ascii="Times New Roman" w:eastAsia="Times New Roman" w:hAnsi="Times New Roman" w:cs="Times New Roman"/>
          <w:sz w:val="26"/>
          <w:szCs w:val="26"/>
          <w:lang w:val="vi-VN"/>
        </w:rPr>
      </w:pPr>
      <w:bookmarkStart w:id="2" w:name="_Toc342142133"/>
      <w:r w:rsidRPr="001544CD">
        <w:rPr>
          <w:rFonts w:ascii="Times New Roman" w:eastAsia="Times New Roman" w:hAnsi="Times New Roman" w:cs="Times New Roman"/>
          <w:sz w:val="26"/>
          <w:szCs w:val="26"/>
          <w:lang w:val="vi-VN"/>
        </w:rPr>
        <w:t>-----</w:t>
      </w:r>
      <w:r w:rsidRPr="001544CD">
        <w:rPr>
          <w:rFonts w:ascii="Times New Roman" w:eastAsia="Times New Roman" w:hAnsi="Times New Roman" w:cs="Times New Roman"/>
          <w:sz w:val="26"/>
          <w:szCs w:val="26"/>
          <w:lang w:val="vi-VN"/>
        </w:rPr>
        <w:sym w:font="Wingdings 2" w:char="F064"/>
      </w:r>
      <w:r w:rsidRPr="001544CD">
        <w:rPr>
          <w:rFonts w:ascii="Times New Roman" w:eastAsia="Times New Roman" w:hAnsi="Times New Roman" w:cs="Times New Roman"/>
          <w:sz w:val="26"/>
          <w:szCs w:val="26"/>
          <w:lang w:val="vi-VN"/>
        </w:rPr>
        <w:sym w:font="Wingdings 2" w:char="F063"/>
      </w:r>
      <w:r w:rsidRPr="001544CD">
        <w:rPr>
          <w:rFonts w:ascii="Times New Roman" w:eastAsia="Times New Roman" w:hAnsi="Times New Roman" w:cs="Times New Roman"/>
          <w:sz w:val="26"/>
          <w:szCs w:val="26"/>
          <w:lang w:val="vi-VN"/>
        </w:rPr>
        <w:t>-----</w:t>
      </w:r>
      <w:bookmarkEnd w:id="2"/>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t>Lời đầu tiên, nhóm em xin chân thành cảm ơn thầy Ph</w:t>
      </w:r>
      <w:r w:rsidRPr="001544CD">
        <w:rPr>
          <w:rFonts w:ascii="Times New Roman" w:eastAsia="Times New Roman" w:hAnsi="Times New Roman" w:cs="Times New Roman"/>
          <w:bCs/>
          <w:sz w:val="26"/>
          <w:szCs w:val="26"/>
          <w:bdr w:val="none" w:sz="0" w:space="0" w:color="auto" w:frame="1"/>
          <w:lang w:val="en-US"/>
        </w:rPr>
        <w:t>ạm Thi Vương</w:t>
      </w:r>
      <w:r w:rsidRPr="001544CD">
        <w:rPr>
          <w:rFonts w:ascii="Times New Roman" w:eastAsia="Times New Roman" w:hAnsi="Times New Roman" w:cs="Times New Roman"/>
          <w:bCs/>
          <w:sz w:val="26"/>
          <w:szCs w:val="26"/>
          <w:bdr w:val="none" w:sz="0" w:space="0" w:color="auto" w:frame="1"/>
          <w:lang w:val="vi-VN"/>
        </w:rPr>
        <w:t xml:space="preserve">! </w:t>
      </w:r>
      <w:r w:rsidRPr="001544CD">
        <w:rPr>
          <w:rFonts w:ascii="Times New Roman" w:eastAsia="Times New Roman" w:hAnsi="Times New Roman" w:cs="Times New Roman"/>
          <w:bCs/>
          <w:sz w:val="26"/>
          <w:szCs w:val="26"/>
          <w:bdr w:val="none" w:sz="0" w:space="0" w:color="auto" w:frame="1"/>
          <w:lang w:val="en-US"/>
        </w:rPr>
        <w:t>Thầy</w:t>
      </w:r>
      <w:r w:rsidRPr="001544CD">
        <w:rPr>
          <w:rFonts w:ascii="Times New Roman" w:eastAsia="Times New Roman" w:hAnsi="Times New Roman" w:cs="Times New Roman"/>
          <w:bCs/>
          <w:sz w:val="26"/>
          <w:szCs w:val="26"/>
          <w:bdr w:val="none" w:sz="0" w:space="0" w:color="auto" w:frame="1"/>
          <w:lang w:val="vi-VN"/>
        </w:rPr>
        <w:t xml:space="preserve"> đã tận tình chỉ bảo, truyền đạt những kiến thức vô cùng bổ ích, quý báu cũng như những ví dụ cụ thể, sinh động, hấp dẫn để nhóm em có thể thực hiện tốt đề tài này.</w:t>
      </w: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r>
    </w:p>
    <w:p w:rsidR="001544CD" w:rsidRPr="001544CD" w:rsidRDefault="001544CD" w:rsidP="001544CD">
      <w:pPr>
        <w:widowControl w:val="0"/>
        <w:snapToGrid w:val="0"/>
        <w:spacing w:after="0" w:line="360" w:lineRule="atLeast"/>
        <w:ind w:firstLine="720"/>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Nhóm em cũng xin cảm ơn Trường Đại Học Công Nghệ Thông Tin! Trường đã tạo thư viện học tập rất lý tưởng cho chúng em có thể họp nhóm hiệu quả.</w:t>
      </w: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r>
    </w:p>
    <w:p w:rsidR="001544CD" w:rsidRPr="001544CD" w:rsidRDefault="001544CD" w:rsidP="001544CD">
      <w:pPr>
        <w:widowControl w:val="0"/>
        <w:snapToGrid w:val="0"/>
        <w:spacing w:after="0" w:line="360" w:lineRule="atLeast"/>
        <w:ind w:firstLine="720"/>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Nhóm em cũng xin gửi lời cảm ơn sâu sắc đến gia đình, bạn bè và những người thân đã động viên, cổ vũ về vật chất cũng như tinh thần giúp em vượt qua khó khăn, trở ngại để tiếp tục hoàn thành đề tài.</w:t>
      </w: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r>
    </w:p>
    <w:p w:rsidR="001544CD" w:rsidRPr="001544CD" w:rsidRDefault="001544CD" w:rsidP="001544CD">
      <w:pPr>
        <w:widowControl w:val="0"/>
        <w:snapToGrid w:val="0"/>
        <w:spacing w:after="0" w:line="360" w:lineRule="atLeast"/>
        <w:ind w:firstLine="720"/>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Xin chân thành cảm ơn!</w:t>
      </w: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p>
    <w:p w:rsidR="001544CD" w:rsidRPr="003264BF" w:rsidRDefault="001544CD" w:rsidP="001544CD">
      <w:pPr>
        <w:widowControl w:val="0"/>
        <w:tabs>
          <w:tab w:val="center" w:pos="7110"/>
        </w:tabs>
        <w:snapToGrid w:val="0"/>
        <w:spacing w:after="0" w:line="360" w:lineRule="atLeast"/>
        <w:jc w:val="both"/>
        <w:textAlignment w:val="baseline"/>
        <w:rPr>
          <w:rFonts w:ascii="Times New Roman" w:eastAsia="Times New Roman" w:hAnsi="Times New Roman" w:cs="Times New Roman"/>
          <w:b/>
          <w:bCs/>
          <w:sz w:val="26"/>
          <w:szCs w:val="26"/>
          <w:bdr w:val="none" w:sz="0" w:space="0" w:color="auto" w:frame="1"/>
          <w:lang w:val="en-US"/>
        </w:rPr>
      </w:pPr>
      <w:r w:rsidRPr="001544CD">
        <w:rPr>
          <w:rFonts w:ascii="Times New Roman" w:eastAsia="Times New Roman" w:hAnsi="Times New Roman" w:cs="Times New Roman"/>
          <w:b/>
          <w:bCs/>
          <w:sz w:val="26"/>
          <w:szCs w:val="26"/>
          <w:bdr w:val="none" w:sz="0" w:space="0" w:color="auto" w:frame="1"/>
          <w:lang w:val="vi-VN"/>
        </w:rPr>
        <w:tab/>
        <w:t xml:space="preserve">Tp. HCM, tháng </w:t>
      </w:r>
      <w:r w:rsidR="003264BF">
        <w:rPr>
          <w:rFonts w:ascii="Times New Roman" w:eastAsia="Times New Roman" w:hAnsi="Times New Roman" w:cs="Times New Roman"/>
          <w:b/>
          <w:bCs/>
          <w:sz w:val="26"/>
          <w:szCs w:val="26"/>
          <w:bdr w:val="none" w:sz="0" w:space="0" w:color="auto" w:frame="1"/>
          <w:lang w:val="en-US"/>
        </w:rPr>
        <w:t>1</w:t>
      </w:r>
      <w:r w:rsidR="002820E3">
        <w:rPr>
          <w:rFonts w:ascii="Times New Roman" w:eastAsia="Times New Roman" w:hAnsi="Times New Roman" w:cs="Times New Roman"/>
          <w:b/>
          <w:bCs/>
          <w:sz w:val="26"/>
          <w:szCs w:val="26"/>
          <w:bdr w:val="none" w:sz="0" w:space="0" w:color="auto" w:frame="1"/>
          <w:lang w:val="en-US"/>
        </w:rPr>
        <w:t xml:space="preserve"> </w:t>
      </w:r>
      <w:r w:rsidR="001B1033">
        <w:rPr>
          <w:rFonts w:ascii="Times New Roman" w:eastAsia="Times New Roman" w:hAnsi="Times New Roman" w:cs="Times New Roman"/>
          <w:b/>
          <w:bCs/>
          <w:sz w:val="26"/>
          <w:szCs w:val="26"/>
          <w:bdr w:val="none" w:sz="0" w:space="0" w:color="auto" w:frame="1"/>
          <w:lang w:val="vi-VN"/>
        </w:rPr>
        <w:t>– 201</w:t>
      </w:r>
      <w:r w:rsidR="003264BF">
        <w:rPr>
          <w:rFonts w:ascii="Times New Roman" w:eastAsia="Times New Roman" w:hAnsi="Times New Roman" w:cs="Times New Roman"/>
          <w:b/>
          <w:bCs/>
          <w:sz w:val="26"/>
          <w:szCs w:val="26"/>
          <w:bdr w:val="none" w:sz="0" w:space="0" w:color="auto" w:frame="1"/>
          <w:lang w:val="en-US"/>
        </w:rPr>
        <w:t>6</w:t>
      </w:r>
    </w:p>
    <w:p w:rsidR="001544CD" w:rsidRPr="001544CD" w:rsidRDefault="001544CD" w:rsidP="001544CD">
      <w:pPr>
        <w:widowControl w:val="0"/>
        <w:tabs>
          <w:tab w:val="center" w:pos="7110"/>
        </w:tabs>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r>
    </w:p>
    <w:p w:rsidR="001544CD" w:rsidRPr="001544CD" w:rsidRDefault="001544CD" w:rsidP="001544CD">
      <w:pPr>
        <w:widowControl w:val="0"/>
        <w:tabs>
          <w:tab w:val="center" w:pos="7110"/>
        </w:tabs>
        <w:snapToGrid w:val="0"/>
        <w:spacing w:after="0" w:line="360" w:lineRule="atLeast"/>
        <w:jc w:val="both"/>
        <w:textAlignment w:val="baseline"/>
        <w:rPr>
          <w:rFonts w:ascii="Times New Roman" w:eastAsia="Times New Roman" w:hAnsi="Times New Roman" w:cs="Times New Roman"/>
          <w:b/>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r>
      <w:r w:rsidRPr="001544CD">
        <w:rPr>
          <w:rFonts w:ascii="Times New Roman" w:eastAsia="Times New Roman" w:hAnsi="Times New Roman" w:cs="Times New Roman"/>
          <w:b/>
          <w:bCs/>
          <w:sz w:val="26"/>
          <w:szCs w:val="26"/>
          <w:bdr w:val="none" w:sz="0" w:space="0" w:color="auto" w:frame="1"/>
          <w:lang w:val="vi-VN"/>
        </w:rPr>
        <w:t>Nhóm thực hiện</w:t>
      </w:r>
    </w:p>
    <w:p w:rsidR="001544CD" w:rsidRPr="001544CD" w:rsidRDefault="001544CD" w:rsidP="001544CD">
      <w:pPr>
        <w:widowControl w:val="0"/>
        <w:snapToGrid w:val="0"/>
        <w:spacing w:after="0" w:line="360" w:lineRule="atLeast"/>
        <w:rPr>
          <w:rFonts w:ascii="Times New Roman" w:eastAsia="Times New Roman" w:hAnsi="Times New Roman" w:cs="Times New Roman"/>
          <w:b/>
          <w:bCs/>
          <w:sz w:val="26"/>
          <w:szCs w:val="26"/>
          <w:bdr w:val="none" w:sz="0" w:space="0" w:color="auto" w:frame="1"/>
          <w:lang w:val="vi-VN"/>
        </w:rPr>
      </w:pPr>
    </w:p>
    <w:p w:rsidR="001544CD" w:rsidRPr="001544CD" w:rsidRDefault="001544CD" w:rsidP="001544CD">
      <w:pPr>
        <w:widowControl w:val="0"/>
        <w:spacing w:after="0" w:line="240" w:lineRule="auto"/>
        <w:jc w:val="center"/>
        <w:rPr>
          <w:rFonts w:ascii="Arial" w:eastAsia="Times New Roman" w:hAnsi="Arial" w:cs="Times New Roman"/>
          <w:sz w:val="32"/>
          <w:szCs w:val="32"/>
          <w:lang w:val="vi-VN"/>
        </w:rPr>
      </w:pPr>
      <w:r w:rsidRPr="001544CD">
        <w:rPr>
          <w:rFonts w:ascii="Arial" w:eastAsia="Times New Roman" w:hAnsi="Arial" w:cs="Times New Roman"/>
          <w:b/>
          <w:sz w:val="36"/>
          <w:szCs w:val="20"/>
          <w:lang w:val="vi-VN"/>
        </w:rPr>
        <w:br w:type="page"/>
      </w:r>
    </w:p>
    <w:sdt>
      <w:sdtPr>
        <w:rPr>
          <w:rFonts w:ascii="Times New Roman" w:eastAsiaTheme="minorHAnsi" w:hAnsi="Times New Roman" w:cs="Times New Roman"/>
          <w:b w:val="0"/>
          <w:bCs w:val="0"/>
          <w:color w:val="auto"/>
          <w:sz w:val="26"/>
          <w:szCs w:val="26"/>
          <w:lang w:val="en-GB" w:eastAsia="en-US"/>
        </w:rPr>
        <w:id w:val="-238861344"/>
        <w:docPartObj>
          <w:docPartGallery w:val="Table of Contents"/>
          <w:docPartUnique/>
        </w:docPartObj>
      </w:sdtPr>
      <w:sdtEndPr>
        <w:rPr>
          <w:noProof/>
        </w:rPr>
      </w:sdtEndPr>
      <w:sdtContent>
        <w:p w:rsidR="001B1033" w:rsidRPr="001B1033" w:rsidRDefault="001B1033">
          <w:pPr>
            <w:pStyle w:val="TOCHeading"/>
            <w:rPr>
              <w:rFonts w:ascii="Times New Roman" w:hAnsi="Times New Roman" w:cs="Times New Roman"/>
              <w:b w:val="0"/>
              <w:sz w:val="26"/>
              <w:szCs w:val="26"/>
            </w:rPr>
          </w:pPr>
          <w:r>
            <w:rPr>
              <w:rFonts w:ascii="Times New Roman" w:hAnsi="Times New Roman" w:cs="Times New Roman"/>
              <w:b w:val="0"/>
              <w:sz w:val="26"/>
              <w:szCs w:val="26"/>
            </w:rPr>
            <w:t>MỤC LỤC</w:t>
          </w:r>
        </w:p>
        <w:p w:rsidR="00295BC4" w:rsidRPr="00295BC4" w:rsidRDefault="001B1033">
          <w:pPr>
            <w:pStyle w:val="TOC1"/>
            <w:rPr>
              <w:rFonts w:ascii="Times New Roman" w:eastAsiaTheme="minorEastAsia" w:hAnsi="Times New Roman" w:cs="Times New Roman"/>
              <w:noProof/>
              <w:sz w:val="26"/>
              <w:szCs w:val="26"/>
              <w:lang w:val="en-GB" w:eastAsia="en-GB"/>
            </w:rPr>
          </w:pPr>
          <w:r w:rsidRPr="001B1033">
            <w:rPr>
              <w:rFonts w:ascii="Times New Roman" w:hAnsi="Times New Roman" w:cs="Times New Roman"/>
              <w:sz w:val="26"/>
              <w:szCs w:val="26"/>
            </w:rPr>
            <w:fldChar w:fldCharType="begin"/>
          </w:r>
          <w:r w:rsidRPr="001B1033">
            <w:rPr>
              <w:rFonts w:ascii="Times New Roman" w:hAnsi="Times New Roman" w:cs="Times New Roman"/>
              <w:sz w:val="26"/>
              <w:szCs w:val="26"/>
            </w:rPr>
            <w:instrText xml:space="preserve"> TOC \o "1-3" \h \z \u </w:instrText>
          </w:r>
          <w:r w:rsidRPr="001B1033">
            <w:rPr>
              <w:rFonts w:ascii="Times New Roman" w:hAnsi="Times New Roman" w:cs="Times New Roman"/>
              <w:sz w:val="26"/>
              <w:szCs w:val="26"/>
            </w:rPr>
            <w:fldChar w:fldCharType="separate"/>
          </w:r>
          <w:hyperlink w:anchor="_Toc428131692" w:history="1">
            <w:r w:rsidR="00295BC4" w:rsidRPr="00295BC4">
              <w:rPr>
                <w:rStyle w:val="Hyperlink"/>
                <w:rFonts w:ascii="Times New Roman" w:eastAsia="Times New Roman" w:hAnsi="Times New Roman" w:cs="Times New Roman"/>
                <w:noProof/>
                <w:sz w:val="26"/>
                <w:szCs w:val="26"/>
              </w:rPr>
              <w:t>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GIỚI THIỆU ĐỀ TÀI</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2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4</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2"/>
            <w:rPr>
              <w:rFonts w:ascii="Times New Roman" w:eastAsiaTheme="minorEastAsia" w:hAnsi="Times New Roman" w:cs="Times New Roman"/>
              <w:noProof/>
              <w:sz w:val="26"/>
              <w:szCs w:val="26"/>
              <w:lang w:val="en-GB" w:eastAsia="en-GB"/>
            </w:rPr>
          </w:pPr>
          <w:hyperlink w:anchor="_Toc428131693" w:history="1">
            <w:r w:rsidR="00295BC4" w:rsidRPr="00295BC4">
              <w:rPr>
                <w:rStyle w:val="Hyperlink"/>
                <w:rFonts w:ascii="Times New Roman" w:eastAsia="Times New Roman" w:hAnsi="Times New Roman" w:cs="Times New Roman"/>
                <w:noProof/>
                <w:sz w:val="26"/>
                <w:szCs w:val="26"/>
                <w14:scene3d>
                  <w14:camera w14:prst="orthographicFront"/>
                  <w14:lightRig w14:rig="threePt" w14:dir="t">
                    <w14:rot w14:lat="0" w14:lon="0" w14:rev="0"/>
                  </w14:lightRig>
                </w14:scene3d>
              </w:rPr>
              <w:t>1.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Lý do chọn đề tài.</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3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4</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2"/>
            <w:rPr>
              <w:rFonts w:ascii="Times New Roman" w:eastAsiaTheme="minorEastAsia" w:hAnsi="Times New Roman" w:cs="Times New Roman"/>
              <w:noProof/>
              <w:sz w:val="26"/>
              <w:szCs w:val="26"/>
              <w:lang w:val="en-GB" w:eastAsia="en-GB"/>
            </w:rPr>
          </w:pPr>
          <w:hyperlink w:anchor="_Toc428131694" w:history="1">
            <w:r w:rsidR="00295BC4" w:rsidRPr="00295BC4">
              <w:rPr>
                <w:rStyle w:val="Hyperlink"/>
                <w:rFonts w:ascii="Times New Roman" w:eastAsia="Times New Roman" w:hAnsi="Times New Roman" w:cs="Times New Roman"/>
                <w:noProof/>
                <w:sz w:val="26"/>
                <w:szCs w:val="26"/>
                <w14:scene3d>
                  <w14:camera w14:prst="orthographicFront"/>
                  <w14:lightRig w14:rig="threePt" w14:dir="t">
                    <w14:rot w14:lat="0" w14:lon="0" w14:rev="0"/>
                  </w14:lightRig>
                </w14:scene3d>
              </w:rPr>
              <w:t>1.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Mô tả đề tài.</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4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4</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3"/>
            <w:rPr>
              <w:rFonts w:ascii="Times New Roman" w:eastAsiaTheme="minorEastAsia" w:hAnsi="Times New Roman" w:cs="Times New Roman"/>
              <w:noProof/>
              <w:sz w:val="26"/>
              <w:szCs w:val="26"/>
              <w:lang w:val="en-GB" w:eastAsia="en-GB"/>
            </w:rPr>
          </w:pPr>
          <w:hyperlink w:anchor="_Toc428131695" w:history="1">
            <w:r w:rsidR="00295BC4" w:rsidRPr="00295BC4">
              <w:rPr>
                <w:rStyle w:val="Hyperlink"/>
                <w:rFonts w:ascii="Times New Roman" w:eastAsia="Times New Roman" w:hAnsi="Times New Roman" w:cs="Times New Roman"/>
                <w:noProof/>
                <w:sz w:val="26"/>
                <w:szCs w:val="26"/>
              </w:rPr>
              <w:t>1.2.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Danh sách các nghiệp vụ</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5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4</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3"/>
            <w:rPr>
              <w:rFonts w:ascii="Times New Roman" w:eastAsiaTheme="minorEastAsia" w:hAnsi="Times New Roman" w:cs="Times New Roman"/>
              <w:noProof/>
              <w:sz w:val="26"/>
              <w:szCs w:val="26"/>
              <w:lang w:val="en-GB" w:eastAsia="en-GB"/>
            </w:rPr>
          </w:pPr>
          <w:hyperlink w:anchor="_Toc428131696" w:history="1">
            <w:r w:rsidR="00295BC4" w:rsidRPr="00295BC4">
              <w:rPr>
                <w:rStyle w:val="Hyperlink"/>
                <w:rFonts w:ascii="Times New Roman" w:eastAsia="Times New Roman" w:hAnsi="Times New Roman" w:cs="Times New Roman"/>
                <w:noProof/>
                <w:sz w:val="26"/>
                <w:szCs w:val="26"/>
              </w:rPr>
              <w:t>1.2.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tổ chức</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6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6</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3"/>
            <w:rPr>
              <w:rFonts w:ascii="Times New Roman" w:eastAsiaTheme="minorEastAsia" w:hAnsi="Times New Roman" w:cs="Times New Roman"/>
              <w:noProof/>
              <w:sz w:val="26"/>
              <w:szCs w:val="26"/>
              <w:lang w:val="en-GB" w:eastAsia="en-GB"/>
            </w:rPr>
          </w:pPr>
          <w:hyperlink w:anchor="_Toc428131697" w:history="1">
            <w:r w:rsidR="00295BC4" w:rsidRPr="00295BC4">
              <w:rPr>
                <w:rStyle w:val="Hyperlink"/>
                <w:rFonts w:ascii="Times New Roman" w:eastAsia="Times New Roman" w:hAnsi="Times New Roman" w:cs="Times New Roman"/>
                <w:noProof/>
                <w:sz w:val="26"/>
                <w:szCs w:val="26"/>
              </w:rPr>
              <w:t>1.2.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nghiệp vụ</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7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2"/>
            <w:rPr>
              <w:rFonts w:ascii="Times New Roman" w:eastAsiaTheme="minorEastAsia" w:hAnsi="Times New Roman" w:cs="Times New Roman"/>
              <w:noProof/>
              <w:sz w:val="26"/>
              <w:szCs w:val="26"/>
              <w:lang w:val="en-GB" w:eastAsia="en-GB"/>
            </w:rPr>
          </w:pPr>
          <w:hyperlink w:anchor="_Toc428131698" w:history="1">
            <w:r w:rsidR="00295BC4" w:rsidRPr="00295BC4">
              <w:rPr>
                <w:rStyle w:val="Hyperlink"/>
                <w:rFonts w:ascii="Times New Roman" w:eastAsia="Times New Roman" w:hAnsi="Times New Roman" w:cs="Times New Roman"/>
                <w:noProof/>
                <w:sz w:val="26"/>
                <w:szCs w:val="26"/>
                <w14:scene3d>
                  <w14:camera w14:prst="orthographicFront"/>
                  <w14:lightRig w14:rig="threePt" w14:dir="t">
                    <w14:rot w14:lat="0" w14:lon="0" w14:rev="0"/>
                  </w14:lightRig>
                </w14:scene3d>
              </w:rPr>
              <w:t>1.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Danh sánh các yêu cầu, biểu mẫu và quy định liên quan.</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8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1</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1"/>
            <w:rPr>
              <w:rFonts w:ascii="Times New Roman" w:eastAsiaTheme="minorEastAsia" w:hAnsi="Times New Roman" w:cs="Times New Roman"/>
              <w:noProof/>
              <w:sz w:val="26"/>
              <w:szCs w:val="26"/>
              <w:lang w:val="en-GB" w:eastAsia="en-GB"/>
            </w:rPr>
          </w:pPr>
          <w:hyperlink w:anchor="_Toc428131699" w:history="1">
            <w:r w:rsidR="00295BC4" w:rsidRPr="00295BC4">
              <w:rPr>
                <w:rStyle w:val="Hyperlink"/>
                <w:rFonts w:ascii="Times New Roman" w:eastAsia="Times New Roman" w:hAnsi="Times New Roman" w:cs="Times New Roman"/>
                <w:noProof/>
                <w:sz w:val="26"/>
                <w:szCs w:val="26"/>
              </w:rPr>
              <w:t>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THIẾT KẾ HỆ THỐNG</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9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6</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2"/>
            <w:rPr>
              <w:rFonts w:ascii="Times New Roman" w:eastAsiaTheme="minorEastAsia" w:hAnsi="Times New Roman" w:cs="Times New Roman"/>
              <w:noProof/>
              <w:sz w:val="26"/>
              <w:szCs w:val="26"/>
              <w:lang w:val="en-GB" w:eastAsia="en-GB"/>
            </w:rPr>
          </w:pPr>
          <w:hyperlink w:anchor="_Toc428131700" w:history="1">
            <w:r w:rsidR="00295BC4" w:rsidRPr="00295BC4">
              <w:rPr>
                <w:rStyle w:val="Hyperlink"/>
                <w:rFonts w:ascii="Times New Roman" w:eastAsia="Times New Roman" w:hAnsi="Times New Roman" w:cs="Times New Roman"/>
                <w:noProof/>
                <w:sz w:val="26"/>
                <w:szCs w:val="26"/>
              </w:rPr>
              <w:t>2.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Mô hình hóa yêu cầu</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0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6</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3"/>
            <w:rPr>
              <w:rFonts w:ascii="Times New Roman" w:eastAsiaTheme="minorEastAsia" w:hAnsi="Times New Roman" w:cs="Times New Roman"/>
              <w:noProof/>
              <w:sz w:val="26"/>
              <w:szCs w:val="26"/>
              <w:lang w:val="en-GB" w:eastAsia="en-GB"/>
            </w:rPr>
          </w:pPr>
          <w:hyperlink w:anchor="_Toc428131701" w:history="1">
            <w:r w:rsidR="00295BC4" w:rsidRPr="00295BC4">
              <w:rPr>
                <w:rStyle w:val="Hyperlink"/>
                <w:rFonts w:ascii="Times New Roman" w:eastAsia="Times New Roman" w:hAnsi="Times New Roman" w:cs="Times New Roman"/>
                <w:noProof/>
                <w:sz w:val="26"/>
                <w:szCs w:val="26"/>
              </w:rPr>
              <w:t>2.1.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hiện trạng</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1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6</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3"/>
            <w:rPr>
              <w:rFonts w:ascii="Times New Roman" w:eastAsiaTheme="minorEastAsia" w:hAnsi="Times New Roman" w:cs="Times New Roman"/>
              <w:noProof/>
              <w:sz w:val="26"/>
              <w:szCs w:val="26"/>
              <w:lang w:val="en-GB" w:eastAsia="en-GB"/>
            </w:rPr>
          </w:pPr>
          <w:hyperlink w:anchor="_Toc428131702" w:history="1">
            <w:r w:rsidR="00295BC4" w:rsidRPr="00295BC4">
              <w:rPr>
                <w:rStyle w:val="Hyperlink"/>
                <w:rFonts w:ascii="Times New Roman" w:hAnsi="Times New Roman" w:cs="Times New Roman"/>
                <w:noProof/>
                <w:sz w:val="26"/>
                <w:szCs w:val="26"/>
              </w:rPr>
              <w:t>2.1.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hAnsi="Times New Roman" w:cs="Times New Roman"/>
                <w:noProof/>
                <w:sz w:val="26"/>
                <w:szCs w:val="26"/>
              </w:rPr>
              <w:t>Sơ đồ Usecase</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2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26</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3"/>
            <w:rPr>
              <w:rFonts w:ascii="Times New Roman" w:eastAsiaTheme="minorEastAsia" w:hAnsi="Times New Roman" w:cs="Times New Roman"/>
              <w:noProof/>
              <w:sz w:val="26"/>
              <w:szCs w:val="26"/>
              <w:lang w:val="en-GB" w:eastAsia="en-GB"/>
            </w:rPr>
          </w:pPr>
          <w:hyperlink w:anchor="_Toc428131703" w:history="1">
            <w:r w:rsidR="00295BC4" w:rsidRPr="00295BC4">
              <w:rPr>
                <w:rStyle w:val="Hyperlink"/>
                <w:rFonts w:ascii="Times New Roman" w:hAnsi="Times New Roman" w:cs="Times New Roman"/>
                <w:noProof/>
                <w:sz w:val="26"/>
                <w:szCs w:val="26"/>
              </w:rPr>
              <w:t>2.1.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hAnsi="Times New Roman" w:cs="Times New Roman"/>
                <w:noProof/>
                <w:sz w:val="26"/>
                <w:szCs w:val="26"/>
              </w:rPr>
              <w:t>Sơ đồ Activity</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3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37</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3"/>
            <w:rPr>
              <w:rFonts w:ascii="Times New Roman" w:eastAsiaTheme="minorEastAsia" w:hAnsi="Times New Roman" w:cs="Times New Roman"/>
              <w:noProof/>
              <w:sz w:val="26"/>
              <w:szCs w:val="26"/>
              <w:lang w:val="en-GB" w:eastAsia="en-GB"/>
            </w:rPr>
          </w:pPr>
          <w:hyperlink w:anchor="_Toc428131704" w:history="1">
            <w:r w:rsidR="00295BC4" w:rsidRPr="00295BC4">
              <w:rPr>
                <w:rStyle w:val="Hyperlink"/>
                <w:rFonts w:ascii="Times New Roman" w:hAnsi="Times New Roman" w:cs="Times New Roman"/>
                <w:noProof/>
                <w:sz w:val="26"/>
                <w:szCs w:val="26"/>
              </w:rPr>
              <w:t>2.1.4</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hAnsi="Times New Roman" w:cs="Times New Roman"/>
                <w:noProof/>
                <w:sz w:val="26"/>
                <w:szCs w:val="26"/>
              </w:rPr>
              <w:t>Sơ đồ Sequence</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4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40</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3"/>
            <w:rPr>
              <w:rFonts w:ascii="Times New Roman" w:eastAsiaTheme="minorEastAsia" w:hAnsi="Times New Roman" w:cs="Times New Roman"/>
              <w:noProof/>
              <w:sz w:val="26"/>
              <w:szCs w:val="26"/>
              <w:lang w:val="en-GB" w:eastAsia="en-GB"/>
            </w:rPr>
          </w:pPr>
          <w:hyperlink w:anchor="_Toc428131705" w:history="1">
            <w:r w:rsidR="00295BC4" w:rsidRPr="00295BC4">
              <w:rPr>
                <w:rStyle w:val="Hyperlink"/>
                <w:rFonts w:ascii="Times New Roman" w:hAnsi="Times New Roman" w:cs="Times New Roman"/>
                <w:noProof/>
                <w:sz w:val="26"/>
                <w:szCs w:val="26"/>
              </w:rPr>
              <w:t>2.1.5</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hAnsi="Times New Roman" w:cs="Times New Roman"/>
                <w:noProof/>
                <w:sz w:val="26"/>
                <w:szCs w:val="26"/>
              </w:rPr>
              <w:t>Sơ đồ lớp</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5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72</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1"/>
            <w:rPr>
              <w:rFonts w:ascii="Times New Roman" w:eastAsiaTheme="minorEastAsia" w:hAnsi="Times New Roman" w:cs="Times New Roman"/>
              <w:noProof/>
              <w:sz w:val="26"/>
              <w:szCs w:val="26"/>
              <w:lang w:val="en-GB" w:eastAsia="en-GB"/>
            </w:rPr>
          </w:pPr>
          <w:hyperlink w:anchor="_Toc428131706" w:history="1">
            <w:r w:rsidR="00295BC4" w:rsidRPr="00295BC4">
              <w:rPr>
                <w:rStyle w:val="Hyperlink"/>
                <w:rFonts w:ascii="Times New Roman" w:eastAsia="Times New Roman" w:hAnsi="Times New Roman" w:cs="Times New Roman"/>
                <w:noProof/>
                <w:sz w:val="26"/>
                <w:szCs w:val="26"/>
              </w:rPr>
              <w:t>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THIẾT KẾ DỮ LIỆU</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6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73</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2"/>
            <w:rPr>
              <w:rFonts w:ascii="Times New Roman" w:eastAsiaTheme="minorEastAsia" w:hAnsi="Times New Roman" w:cs="Times New Roman"/>
              <w:noProof/>
              <w:sz w:val="26"/>
              <w:szCs w:val="26"/>
              <w:lang w:val="en-GB" w:eastAsia="en-GB"/>
            </w:rPr>
          </w:pPr>
          <w:hyperlink w:anchor="_Toc428131707" w:history="1">
            <w:r w:rsidR="00295BC4" w:rsidRPr="00295BC4">
              <w:rPr>
                <w:rStyle w:val="Hyperlink"/>
                <w:rFonts w:ascii="Times New Roman" w:eastAsia="Times New Roman" w:hAnsi="Times New Roman" w:cs="Times New Roman"/>
                <w:noProof/>
                <w:sz w:val="26"/>
                <w:szCs w:val="26"/>
              </w:rPr>
              <w:t>3.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quan hệ</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7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73</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2"/>
            <w:rPr>
              <w:rFonts w:ascii="Times New Roman" w:eastAsiaTheme="minorEastAsia" w:hAnsi="Times New Roman" w:cs="Times New Roman"/>
              <w:noProof/>
              <w:sz w:val="26"/>
              <w:szCs w:val="26"/>
              <w:lang w:val="en-GB" w:eastAsia="en-GB"/>
            </w:rPr>
          </w:pPr>
          <w:hyperlink w:anchor="_Toc428131708" w:history="1">
            <w:r w:rsidR="00295BC4" w:rsidRPr="00295BC4">
              <w:rPr>
                <w:rStyle w:val="Hyperlink"/>
                <w:rFonts w:ascii="Times New Roman" w:eastAsia="Times New Roman" w:hAnsi="Times New Roman" w:cs="Times New Roman"/>
                <w:noProof/>
                <w:sz w:val="26"/>
                <w:szCs w:val="26"/>
              </w:rPr>
              <w:t>3.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Mô tả dữ liệu.</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8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74</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2"/>
            <w:rPr>
              <w:rFonts w:ascii="Times New Roman" w:eastAsiaTheme="minorEastAsia" w:hAnsi="Times New Roman" w:cs="Times New Roman"/>
              <w:noProof/>
              <w:sz w:val="26"/>
              <w:szCs w:val="26"/>
              <w:lang w:val="en-GB" w:eastAsia="en-GB"/>
            </w:rPr>
          </w:pPr>
          <w:hyperlink w:anchor="_Toc428131709" w:history="1">
            <w:r w:rsidR="00295BC4" w:rsidRPr="00295BC4">
              <w:rPr>
                <w:rStyle w:val="Hyperlink"/>
                <w:rFonts w:ascii="Times New Roman" w:eastAsia="Times New Roman" w:hAnsi="Times New Roman" w:cs="Times New Roman"/>
                <w:noProof/>
                <w:sz w:val="26"/>
                <w:szCs w:val="26"/>
              </w:rPr>
              <w:t>3.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Ràng buộc toàn vẹn</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9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0</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2"/>
            <w:rPr>
              <w:rFonts w:ascii="Times New Roman" w:eastAsiaTheme="minorEastAsia" w:hAnsi="Times New Roman" w:cs="Times New Roman"/>
              <w:noProof/>
              <w:sz w:val="26"/>
              <w:szCs w:val="26"/>
              <w:lang w:val="en-GB" w:eastAsia="en-GB"/>
            </w:rPr>
          </w:pPr>
          <w:hyperlink w:anchor="_Toc428131710" w:history="1">
            <w:r w:rsidR="00295BC4" w:rsidRPr="00295BC4">
              <w:rPr>
                <w:rStyle w:val="Hyperlink"/>
                <w:rFonts w:ascii="Times New Roman" w:eastAsia="Times New Roman" w:hAnsi="Times New Roman" w:cs="Times New Roman"/>
                <w:noProof/>
                <w:sz w:val="26"/>
                <w:szCs w:val="26"/>
              </w:rPr>
              <w:t>3.4</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logic</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0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2</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1"/>
            <w:rPr>
              <w:rFonts w:ascii="Times New Roman" w:eastAsiaTheme="minorEastAsia" w:hAnsi="Times New Roman" w:cs="Times New Roman"/>
              <w:noProof/>
              <w:sz w:val="26"/>
              <w:szCs w:val="26"/>
              <w:lang w:val="en-GB" w:eastAsia="en-GB"/>
            </w:rPr>
          </w:pPr>
          <w:hyperlink w:anchor="_Toc428131711" w:history="1">
            <w:r w:rsidR="00295BC4" w:rsidRPr="00295BC4">
              <w:rPr>
                <w:rStyle w:val="Hyperlink"/>
                <w:rFonts w:ascii="Times New Roman" w:eastAsia="Times New Roman" w:hAnsi="Times New Roman" w:cs="Times New Roman"/>
                <w:noProof/>
                <w:sz w:val="26"/>
                <w:szCs w:val="26"/>
              </w:rPr>
              <w:t>4.</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GIAO DIỆN, CHỨC NĂNG</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1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3</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2"/>
            <w:rPr>
              <w:rFonts w:ascii="Times New Roman" w:eastAsiaTheme="minorEastAsia" w:hAnsi="Times New Roman" w:cs="Times New Roman"/>
              <w:noProof/>
              <w:sz w:val="26"/>
              <w:szCs w:val="26"/>
              <w:lang w:val="en-GB" w:eastAsia="en-GB"/>
            </w:rPr>
          </w:pPr>
          <w:hyperlink w:anchor="_Toc428131712" w:history="1">
            <w:r w:rsidR="00295BC4" w:rsidRPr="00295BC4">
              <w:rPr>
                <w:rStyle w:val="Hyperlink"/>
                <w:rFonts w:ascii="Times New Roman" w:eastAsia="Times New Roman" w:hAnsi="Times New Roman" w:cs="Times New Roman"/>
                <w:noProof/>
                <w:sz w:val="26"/>
                <w:szCs w:val="26"/>
              </w:rPr>
              <w:t>4.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Danh sách các màn hình.</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2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3</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2"/>
            <w:rPr>
              <w:rFonts w:ascii="Times New Roman" w:eastAsiaTheme="minorEastAsia" w:hAnsi="Times New Roman" w:cs="Times New Roman"/>
              <w:noProof/>
              <w:sz w:val="26"/>
              <w:szCs w:val="26"/>
              <w:lang w:val="en-GB" w:eastAsia="en-GB"/>
            </w:rPr>
          </w:pPr>
          <w:hyperlink w:anchor="_Toc428131713" w:history="1">
            <w:r w:rsidR="00295BC4" w:rsidRPr="00295BC4">
              <w:rPr>
                <w:rStyle w:val="Hyperlink"/>
                <w:rFonts w:ascii="Times New Roman" w:eastAsia="Times New Roman" w:hAnsi="Times New Roman" w:cs="Times New Roman"/>
                <w:noProof/>
                <w:sz w:val="26"/>
                <w:szCs w:val="26"/>
              </w:rPr>
              <w:t>4.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màn hình.</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3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3</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2"/>
            <w:rPr>
              <w:rFonts w:ascii="Times New Roman" w:eastAsiaTheme="minorEastAsia" w:hAnsi="Times New Roman" w:cs="Times New Roman"/>
              <w:noProof/>
              <w:sz w:val="26"/>
              <w:szCs w:val="26"/>
              <w:lang w:val="en-GB" w:eastAsia="en-GB"/>
            </w:rPr>
          </w:pPr>
          <w:hyperlink w:anchor="_Toc428131714" w:history="1">
            <w:r w:rsidR="00295BC4" w:rsidRPr="00295BC4">
              <w:rPr>
                <w:rStyle w:val="Hyperlink"/>
                <w:rFonts w:ascii="Times New Roman" w:eastAsia="Times New Roman" w:hAnsi="Times New Roman" w:cs="Times New Roman"/>
                <w:noProof/>
                <w:sz w:val="26"/>
                <w:szCs w:val="26"/>
              </w:rPr>
              <w:t>4.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Mô tả từng màn hình</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4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4</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1"/>
            <w:rPr>
              <w:rFonts w:ascii="Times New Roman" w:eastAsiaTheme="minorEastAsia" w:hAnsi="Times New Roman" w:cs="Times New Roman"/>
              <w:noProof/>
              <w:sz w:val="26"/>
              <w:szCs w:val="26"/>
              <w:lang w:val="en-GB" w:eastAsia="en-GB"/>
            </w:rPr>
          </w:pPr>
          <w:hyperlink w:anchor="_Toc428131715" w:history="1">
            <w:r w:rsidR="00295BC4" w:rsidRPr="00295BC4">
              <w:rPr>
                <w:rStyle w:val="Hyperlink"/>
                <w:rFonts w:ascii="Times New Roman" w:eastAsia="Calibri" w:hAnsi="Times New Roman" w:cs="Times New Roman"/>
                <w:noProof/>
                <w:sz w:val="26"/>
                <w:szCs w:val="26"/>
              </w:rPr>
              <w:t>5.</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HƯỚNG DẪN CÀI ĐẶT VÀ CHẠY THỮ NGHIỆM</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5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25</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1"/>
            <w:rPr>
              <w:rFonts w:ascii="Times New Roman" w:eastAsiaTheme="minorEastAsia" w:hAnsi="Times New Roman" w:cs="Times New Roman"/>
              <w:noProof/>
              <w:sz w:val="26"/>
              <w:szCs w:val="26"/>
              <w:lang w:val="en-GB" w:eastAsia="en-GB"/>
            </w:rPr>
          </w:pPr>
          <w:hyperlink w:anchor="_Toc428131716" w:history="1">
            <w:r w:rsidR="00295BC4" w:rsidRPr="00295BC4">
              <w:rPr>
                <w:rStyle w:val="Hyperlink"/>
                <w:rFonts w:ascii="Times New Roman" w:eastAsia="Times New Roman" w:hAnsi="Times New Roman" w:cs="Times New Roman"/>
                <w:noProof/>
                <w:sz w:val="26"/>
                <w:szCs w:val="26"/>
              </w:rPr>
              <w:t>6.</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KẾT LUẬN VÀ HƯỚNG PHÁT TRIỂN</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6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25</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2"/>
            <w:rPr>
              <w:rFonts w:ascii="Times New Roman" w:eastAsiaTheme="minorEastAsia" w:hAnsi="Times New Roman" w:cs="Times New Roman"/>
              <w:noProof/>
              <w:sz w:val="26"/>
              <w:szCs w:val="26"/>
              <w:lang w:val="en-GB" w:eastAsia="en-GB"/>
            </w:rPr>
          </w:pPr>
          <w:hyperlink w:anchor="_Toc428131717" w:history="1">
            <w:r w:rsidR="00295BC4" w:rsidRPr="00295BC4">
              <w:rPr>
                <w:rStyle w:val="Hyperlink"/>
                <w:rFonts w:ascii="Times New Roman" w:hAnsi="Times New Roman" w:cs="Times New Roman"/>
                <w:noProof/>
                <w:sz w:val="26"/>
                <w:szCs w:val="26"/>
              </w:rPr>
              <w:t>6.1 Kết quả đạt được</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7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25</w:t>
            </w:r>
            <w:r w:rsidR="00295BC4" w:rsidRPr="00295BC4">
              <w:rPr>
                <w:rFonts w:ascii="Times New Roman" w:hAnsi="Times New Roman" w:cs="Times New Roman"/>
                <w:noProof/>
                <w:webHidden/>
                <w:sz w:val="26"/>
                <w:szCs w:val="26"/>
              </w:rPr>
              <w:fldChar w:fldCharType="end"/>
            </w:r>
          </w:hyperlink>
        </w:p>
        <w:p w:rsidR="00295BC4" w:rsidRPr="00295BC4" w:rsidRDefault="009F649F">
          <w:pPr>
            <w:pStyle w:val="TOC2"/>
            <w:rPr>
              <w:rFonts w:ascii="Times New Roman" w:eastAsiaTheme="minorEastAsia" w:hAnsi="Times New Roman" w:cs="Times New Roman"/>
              <w:noProof/>
              <w:sz w:val="26"/>
              <w:szCs w:val="26"/>
              <w:lang w:val="en-GB" w:eastAsia="en-GB"/>
            </w:rPr>
          </w:pPr>
          <w:hyperlink w:anchor="_Toc428131718" w:history="1">
            <w:r w:rsidR="00295BC4" w:rsidRPr="00295BC4">
              <w:rPr>
                <w:rStyle w:val="Hyperlink"/>
                <w:rFonts w:ascii="Times New Roman" w:hAnsi="Times New Roman" w:cs="Times New Roman"/>
                <w:noProof/>
                <w:sz w:val="26"/>
                <w:szCs w:val="26"/>
              </w:rPr>
              <w:t>6.2 Hướng phát triển</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8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26</w:t>
            </w:r>
            <w:r w:rsidR="00295BC4" w:rsidRPr="00295BC4">
              <w:rPr>
                <w:rFonts w:ascii="Times New Roman" w:hAnsi="Times New Roman" w:cs="Times New Roman"/>
                <w:noProof/>
                <w:webHidden/>
                <w:sz w:val="26"/>
                <w:szCs w:val="26"/>
              </w:rPr>
              <w:fldChar w:fldCharType="end"/>
            </w:r>
          </w:hyperlink>
        </w:p>
        <w:p w:rsidR="00295BC4" w:rsidRDefault="009F649F">
          <w:pPr>
            <w:pStyle w:val="TOC1"/>
            <w:rPr>
              <w:rFonts w:eastAsiaTheme="minorEastAsia"/>
              <w:noProof/>
              <w:lang w:val="en-GB" w:eastAsia="en-GB"/>
            </w:rPr>
          </w:pPr>
          <w:hyperlink w:anchor="_Toc428131719" w:history="1">
            <w:r w:rsidR="00295BC4" w:rsidRPr="00295BC4">
              <w:rPr>
                <w:rStyle w:val="Hyperlink"/>
                <w:rFonts w:ascii="Times New Roman" w:eastAsia="Times New Roman" w:hAnsi="Times New Roman" w:cs="Times New Roman"/>
                <w:noProof/>
                <w:sz w:val="26"/>
                <w:szCs w:val="26"/>
              </w:rPr>
              <w:t>7.</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TÀI LIỆU THAM KHẢO</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9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26</w:t>
            </w:r>
            <w:r w:rsidR="00295BC4" w:rsidRPr="00295BC4">
              <w:rPr>
                <w:rFonts w:ascii="Times New Roman" w:hAnsi="Times New Roman" w:cs="Times New Roman"/>
                <w:noProof/>
                <w:webHidden/>
                <w:sz w:val="26"/>
                <w:szCs w:val="26"/>
              </w:rPr>
              <w:fldChar w:fldCharType="end"/>
            </w:r>
          </w:hyperlink>
        </w:p>
        <w:p w:rsidR="001B1033" w:rsidRDefault="001B1033">
          <w:r w:rsidRPr="001B1033">
            <w:rPr>
              <w:rFonts w:ascii="Times New Roman" w:hAnsi="Times New Roman" w:cs="Times New Roman"/>
              <w:bCs/>
              <w:noProof/>
              <w:sz w:val="26"/>
              <w:szCs w:val="26"/>
            </w:rPr>
            <w:lastRenderedPageBreak/>
            <w:fldChar w:fldCharType="end"/>
          </w:r>
        </w:p>
      </w:sdtContent>
    </w:sdt>
    <w:p w:rsidR="001544CD" w:rsidRPr="001544CD" w:rsidRDefault="001544CD" w:rsidP="001544CD">
      <w:pPr>
        <w:pStyle w:val="1"/>
        <w:rPr>
          <w:rFonts w:eastAsia="Times New Roman"/>
        </w:rPr>
      </w:pPr>
      <w:bookmarkStart w:id="3" w:name="_Toc408634620"/>
      <w:bookmarkStart w:id="4" w:name="_Toc428131692"/>
      <w:r w:rsidRPr="001544CD">
        <w:rPr>
          <w:rFonts w:eastAsia="Times New Roman"/>
        </w:rPr>
        <w:t>GIỚI THIỆU ĐỀ TÀI</w:t>
      </w:r>
      <w:bookmarkEnd w:id="3"/>
      <w:bookmarkEnd w:id="4"/>
    </w:p>
    <w:p w:rsidR="001544CD" w:rsidRPr="001544CD" w:rsidRDefault="001544CD" w:rsidP="001B1033">
      <w:pPr>
        <w:pStyle w:val="11"/>
        <w:rPr>
          <w:rFonts w:eastAsia="Times New Roman"/>
        </w:rPr>
      </w:pPr>
      <w:r w:rsidRPr="001544CD">
        <w:rPr>
          <w:rFonts w:eastAsia="Times New Roman"/>
        </w:rPr>
        <w:t xml:space="preserve">  </w:t>
      </w:r>
      <w:bookmarkStart w:id="5" w:name="_Toc408634621"/>
      <w:bookmarkStart w:id="6" w:name="_Toc428131693"/>
      <w:r w:rsidRPr="001544CD">
        <w:rPr>
          <w:rFonts w:eastAsia="Times New Roman"/>
        </w:rPr>
        <w:t>Lý do chọn đề tài.</w:t>
      </w:r>
      <w:bookmarkEnd w:id="5"/>
      <w:bookmarkEnd w:id="6"/>
      <w:r w:rsidRPr="001544CD">
        <w:rPr>
          <w:rFonts w:eastAsia="Times New Roman"/>
        </w:rPr>
        <w:t xml:space="preserve">   </w:t>
      </w:r>
    </w:p>
    <w:p w:rsidR="001544CD" w:rsidRPr="001544CD" w:rsidRDefault="001544CD" w:rsidP="001B103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Hiện nay, đa số các cửa hàng điện thoại di động và linh kiện đều chưa có phần mềm quản lý, các phương pháp quản lý đều thực hiện một cách thủ công chủ yếu bằng ghi chép sổ sách…Nhằm giảm thao tác thủ công, mang lại tính chính xác, hiệu quả cao trong công tác quản lý và theo dõi các hoạt động kinh doanh như : buôn bán, nhập xuất các loại mặt hàng, linh kiện và điện thoại trong kho, ngoài ra còn quản lý nhân viên và khách hàng.</w:t>
      </w:r>
    </w:p>
    <w:p w:rsidR="001544CD" w:rsidRPr="001544CD" w:rsidRDefault="001544CD" w:rsidP="001B103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Khi khách hàng đến mua điện thoại, linh kiện, nhân viên bán hàng sẽ tìm hiểu nhu cầu của khách hàng và sở thích, sau đó giới thiệu các mẫu điện thoại, linh kiện phù hợp và kèm theo giá. Nếu khách hàng đồng ý mua, nhân viên bán hàng sẽ lưu lại thông tin khách hành thông qua hóa đơn bán hàng, từ đó ta có thể lập báo cáo hàng tháng</w:t>
      </w:r>
      <w:r w:rsidR="000C7F04">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lang w:val="en-US"/>
        </w:rPr>
        <w:t>(tuần, năm) và xem doanh thu của cửa hàng.</w:t>
      </w:r>
    </w:p>
    <w:p w:rsidR="001544CD" w:rsidRPr="001544CD" w:rsidRDefault="001544CD" w:rsidP="001B103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Hằng ngày nhân viên kho sẽ kiểm tra tình trạng các mặt hàng điện thoại và linh kiện trong kho sau đó đề xuất lên chủ cửa hàng để được xử lý việc nhập các loại điện thoại, linh kiện đã hết hoặc do khách hàng đặt mua. Trong quá trình đặt hàng với nhà cung cấp chủ cửa hàng sẽ xem xét các đề xuất về những mẫu điện thoại, linh kiện được yêu cầu, chủng loại được yêu thích hiện nay và số lượng phù hợp.</w:t>
      </w:r>
    </w:p>
    <w:p w:rsidR="001544CD" w:rsidRPr="001544CD" w:rsidRDefault="001544CD" w:rsidP="001B103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Đối với chủ cử</w:t>
      </w:r>
      <w:r w:rsidR="000C7F04">
        <w:rPr>
          <w:rFonts w:ascii="Times New Roman" w:eastAsia="Calibri" w:hAnsi="Times New Roman" w:cs="Times New Roman"/>
          <w:sz w:val="26"/>
          <w:szCs w:val="26"/>
          <w:lang w:val="en-US"/>
        </w:rPr>
        <w:t>a hàng (</w:t>
      </w:r>
      <w:r w:rsidRPr="001544CD">
        <w:rPr>
          <w:rFonts w:ascii="Times New Roman" w:eastAsia="Calibri" w:hAnsi="Times New Roman" w:cs="Times New Roman"/>
          <w:sz w:val="26"/>
          <w:szCs w:val="26"/>
          <w:lang w:val="en-US"/>
        </w:rPr>
        <w:t>admin) có quyền tối cao trong hệ thống, người thuộc nhóm này được toàn quyền quyết định: sử dụng những chức năng của hệ thống và cấp quyền hay thay đổi quyền của những người sử dụng khác nhau: nhân viên bán hàng, nhân viên kế toán, nhân viên kho.</w:t>
      </w:r>
    </w:p>
    <w:p w:rsidR="001544CD" w:rsidRPr="001544CD" w:rsidRDefault="001544CD" w:rsidP="001B1033">
      <w:pPr>
        <w:pStyle w:val="11"/>
        <w:rPr>
          <w:rFonts w:eastAsia="Times New Roman"/>
        </w:rPr>
      </w:pPr>
      <w:r w:rsidRPr="001544CD">
        <w:rPr>
          <w:rFonts w:eastAsia="Times New Roman"/>
        </w:rPr>
        <w:t xml:space="preserve">  </w:t>
      </w:r>
      <w:bookmarkStart w:id="7" w:name="_Toc408634622"/>
      <w:bookmarkStart w:id="8" w:name="_Toc428131694"/>
      <w:r w:rsidRPr="001544CD">
        <w:rPr>
          <w:rFonts w:eastAsia="Times New Roman"/>
        </w:rPr>
        <w:t>Mô tả đề tài.</w:t>
      </w:r>
      <w:bookmarkEnd w:id="7"/>
      <w:bookmarkEnd w:id="8"/>
      <w:r w:rsidRPr="001544CD">
        <w:rPr>
          <w:rFonts w:eastAsia="Times New Roman"/>
        </w:rPr>
        <w:t xml:space="preserve">  </w:t>
      </w:r>
    </w:p>
    <w:p w:rsidR="001544CD" w:rsidRPr="001544CD" w:rsidRDefault="001544CD" w:rsidP="001B1033">
      <w:pPr>
        <w:pStyle w:val="112"/>
        <w:rPr>
          <w:rFonts w:eastAsia="Times New Roman"/>
        </w:rPr>
      </w:pPr>
      <w:r w:rsidRPr="001544CD">
        <w:rPr>
          <w:rFonts w:eastAsia="Times New Roman"/>
        </w:rPr>
        <w:t xml:space="preserve">  </w:t>
      </w:r>
      <w:bookmarkStart w:id="9" w:name="_Toc408634623"/>
      <w:bookmarkStart w:id="10" w:name="_Toc428131695"/>
      <w:r w:rsidRPr="001544CD">
        <w:rPr>
          <w:rFonts w:eastAsia="Times New Roman"/>
        </w:rPr>
        <w:t>Danh sách các nghiệp vụ</w:t>
      </w:r>
      <w:bookmarkEnd w:id="9"/>
      <w:bookmarkEnd w:id="10"/>
      <w:r w:rsidRPr="001544CD">
        <w:rPr>
          <w:rFonts w:eastAsia="Times New Roman"/>
        </w:rPr>
        <w:t xml:space="preserve">           </w:t>
      </w:r>
    </w:p>
    <w:p w:rsidR="001544CD" w:rsidRPr="001544CD" w:rsidRDefault="001544CD" w:rsidP="001544CD">
      <w:pPr>
        <w:numPr>
          <w:ilvl w:val="0"/>
          <w:numId w:val="8"/>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Quản lý các mặt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Hằng ngày thì các nhân viên bán hàng phải quản lý các mặt hàng điện thoại và linh kiện:</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Mỗi điện thoại gồm có các thông tin: Mã điện thoại, Tên điện thoại, Hãng sản xuất, Số lượng, Giá mua, Giá bán.</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 Mỗi loại linh kiện sẽ gồm có các thông tin như: Mã, Tên, Hãng sản xuất, Ngày sản xuất, Số lượng, Giá mua và Giá bán.</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Phần mềm cho phép nhân viên cửa hàng thêm, xóa, cập nhật, tìm kiếm thông tin hàng hóa.</w:t>
      </w:r>
    </w:p>
    <w:p w:rsidR="001544CD" w:rsidRPr="001544CD" w:rsidRDefault="001544CD" w:rsidP="001544CD">
      <w:pPr>
        <w:numPr>
          <w:ilvl w:val="0"/>
          <w:numId w:val="8"/>
        </w:numPr>
        <w:spacing w:after="200" w:line="360"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Quản lý kho :</w:t>
      </w:r>
    </w:p>
    <w:p w:rsidR="001544CD" w:rsidRPr="001544CD" w:rsidRDefault="001544CD" w:rsidP="001544CD">
      <w:pPr>
        <w:numPr>
          <w:ilvl w:val="0"/>
          <w:numId w:val="9"/>
        </w:numPr>
        <w:spacing w:after="200" w:line="360"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đặt hàng với nhà cung cấp:</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hông tin nhà cung cấp: Mã nhà cung cấp, Tên nhà cung cấp, Địa chỉ, Số điện thoại.</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hông tin phiếu đặt hàng: Mã phiếu đặt hàng, Ngày đặt hàng, Mã nhân viên, Tên nhà cung cấp, Tên điện thoại, Tên linh kiện Số lượng đặt, Số lượng nhập, Tình trạng (Phiếu nhập hàng này đã được giao hay chưa giao).</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Nhân viên kho có thể thêm mới, xóa, cập nhật thông tin nhà cung cấp và thông tin đặt hàng. Khi cập nhật hay xóa thông tin về nhà cung cấp, thông tin đặt hàng nhân viên kho có thể sử dụng chức năng tra cứu thông tin nhà cung cấp, phiếu đặt hàng.</w:t>
      </w:r>
    </w:p>
    <w:p w:rsidR="001544CD" w:rsidRPr="001544CD" w:rsidRDefault="001544CD" w:rsidP="001544CD">
      <w:pPr>
        <w:numPr>
          <w:ilvl w:val="0"/>
          <w:numId w:val="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Quá trình nhập vào kho:      </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Sau khi nhận yêu cầu đặt hàng nhà cung cấp sẽ giao hàng cho cửa hàng có kèm theo hóa đơn hay bảng kê chi tiết của từng loại.</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Nhân viên kho sẽ kiểm tra lô điện thoại, linh kiện của từng nhà cung cấp:</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rong trường hợp giao hàng không đúng yêu cầu đặt hàng hay hàng kém lượng thì nhân viên kho sẽ trả lại và yêu cầu nhà cung cấp giao lại những mặt hàng bị trả lại.</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Trong trường hợp đúng yêu cầu đặt hàng thì nhân viên kho sẽ kiểm tra chứng từ</w:t>
      </w:r>
      <w:r w:rsidR="000C7F04">
        <w:rPr>
          <w:rFonts w:ascii="Times New Roman" w:eastAsia="Calibri" w:hAnsi="Times New Roman" w:cs="Times New Roman"/>
          <w:sz w:val="26"/>
          <w:szCs w:val="26"/>
          <w:lang w:val="en-US"/>
        </w:rPr>
        <w:t xml:space="preserve"> giao hàng (</w:t>
      </w:r>
      <w:r w:rsidRPr="001544CD">
        <w:rPr>
          <w:rFonts w:ascii="Times New Roman" w:eastAsia="Calibri" w:hAnsi="Times New Roman" w:cs="Times New Roman"/>
          <w:sz w:val="26"/>
          <w:szCs w:val="26"/>
          <w:lang w:val="en-US"/>
        </w:rPr>
        <w:t>hóa đơn, bảng kê chi tiế</w:t>
      </w:r>
      <w:r w:rsidR="009F649F">
        <w:rPr>
          <w:rFonts w:ascii="Times New Roman" w:eastAsia="Calibri" w:hAnsi="Times New Roman" w:cs="Times New Roman"/>
          <w:sz w:val="26"/>
          <w:szCs w:val="26"/>
          <w:lang w:val="en-US"/>
        </w:rPr>
        <w:t>t</w:t>
      </w:r>
      <w:r w:rsidRPr="001544CD">
        <w:rPr>
          <w:rFonts w:ascii="Times New Roman" w:eastAsia="Calibri" w:hAnsi="Times New Roman" w:cs="Times New Roman"/>
          <w:sz w:val="26"/>
          <w:szCs w:val="26"/>
          <w:lang w:val="en-US"/>
        </w:rPr>
        <w:t>), sau đó những loại điện thoại, linh kiện này sẽ được đị</w:t>
      </w:r>
      <w:r w:rsidR="009F649F">
        <w:rPr>
          <w:rFonts w:ascii="Times New Roman" w:eastAsia="Calibri" w:hAnsi="Times New Roman" w:cs="Times New Roman"/>
          <w:sz w:val="26"/>
          <w:szCs w:val="26"/>
          <w:lang w:val="en-US"/>
        </w:rPr>
        <w:t>nh giá (</w:t>
      </w:r>
      <w:r w:rsidRPr="001544CD">
        <w:rPr>
          <w:rFonts w:ascii="Times New Roman" w:eastAsia="Calibri" w:hAnsi="Times New Roman" w:cs="Times New Roman"/>
          <w:sz w:val="26"/>
          <w:szCs w:val="26"/>
          <w:lang w:val="en-US"/>
        </w:rPr>
        <w:t>dựa trên cơ sở giá mua), được cung cấp một mã số và cập nhật vào danh sách điện thoại.</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Trong quá trình nhập hàng, chứng từ giao hàng sẽ được nhập vào hệ thống để làm phiếu nhập, trong trường hợp số lượng hàng hóa </w:t>
      </w:r>
      <w:r w:rsidRPr="001544CD">
        <w:rPr>
          <w:rFonts w:ascii="Times New Roman" w:eastAsia="Calibri" w:hAnsi="Times New Roman" w:cs="Times New Roman"/>
          <w:sz w:val="26"/>
          <w:szCs w:val="26"/>
          <w:lang w:val="en-US"/>
        </w:rPr>
        <w:lastRenderedPageBreak/>
        <w:t>có trong kho gần hết</w:t>
      </w:r>
      <w:r w:rsidR="000C7F04">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lang w:val="en-US"/>
        </w:rPr>
        <w:t>(&lt; 50 cái) thì khi nhập thêm chỉ cần cập nhật lại số lượng và ngày giờ nhập hàng, còn những điện thoại, linh kiện mới sẽ đăng ký trong danh mục điện thoại và linh kiện. Sau khi nhập xong chứng từ giao hàng nhân viên kho sẽ in phiếu nhập để lưu trữ trong cơ sở dữ liệu.</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Lập báo cáo cho chủ cửa hàng, bao gồm: báo cáo nhập hàng,</w:t>
      </w:r>
    </w:p>
    <w:p w:rsidR="001544CD" w:rsidRPr="001544CD" w:rsidRDefault="001544CD" w:rsidP="001544CD">
      <w:pPr>
        <w:numPr>
          <w:ilvl w:val="0"/>
          <w:numId w:val="8"/>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Quản lý bán hàng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hông tin khách hàng gồm: Mã khách hàng, Tên khách hàng, Loạ</w:t>
      </w:r>
      <w:r w:rsidR="000C7F04">
        <w:rPr>
          <w:rFonts w:ascii="Times New Roman" w:eastAsia="Calibri" w:hAnsi="Times New Roman" w:cs="Times New Roman"/>
          <w:sz w:val="26"/>
          <w:szCs w:val="26"/>
          <w:lang w:val="en-US"/>
        </w:rPr>
        <w:t>i khách hàng (</w:t>
      </w:r>
      <w:r w:rsidRPr="001544CD">
        <w:rPr>
          <w:rFonts w:ascii="Times New Roman" w:eastAsia="Calibri" w:hAnsi="Times New Roman" w:cs="Times New Roman"/>
          <w:sz w:val="26"/>
          <w:szCs w:val="26"/>
          <w:lang w:val="en-US"/>
        </w:rPr>
        <w:t>khách hàng quen thuộc, khách hàng không quen thuộ</w:t>
      </w:r>
      <w:r w:rsidR="000C7F04">
        <w:rPr>
          <w:rFonts w:ascii="Times New Roman" w:eastAsia="Calibri" w:hAnsi="Times New Roman" w:cs="Times New Roman"/>
          <w:sz w:val="26"/>
          <w:szCs w:val="26"/>
          <w:lang w:val="en-US"/>
        </w:rPr>
        <w:t>c</w:t>
      </w:r>
      <w:r w:rsidRPr="001544CD">
        <w:rPr>
          <w:rFonts w:ascii="Times New Roman" w:eastAsia="Calibri" w:hAnsi="Times New Roman" w:cs="Times New Roman"/>
          <w:sz w:val="26"/>
          <w:szCs w:val="26"/>
          <w:lang w:val="en-US"/>
        </w:rPr>
        <w:t>), Địa chỉ, Số điện thoại được lưu vào sổ khách hàng. Nhân viên bán hàng có thể thêm mới, xóa, cập nhật và tìm kiếm khách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Nhân viên quản lý kho lậ</w:t>
      </w:r>
      <w:r w:rsidR="000C7F04">
        <w:rPr>
          <w:rFonts w:ascii="Times New Roman" w:eastAsia="Calibri" w:hAnsi="Times New Roman" w:cs="Times New Roman"/>
          <w:sz w:val="26"/>
          <w:szCs w:val="26"/>
          <w:lang w:val="en-US"/>
        </w:rPr>
        <w:t>p báo cáo (</w:t>
      </w:r>
      <w:r w:rsidRPr="001544CD">
        <w:rPr>
          <w:rFonts w:ascii="Times New Roman" w:eastAsia="Calibri" w:hAnsi="Times New Roman" w:cs="Times New Roman"/>
          <w:sz w:val="26"/>
          <w:szCs w:val="26"/>
          <w:lang w:val="en-US"/>
        </w:rPr>
        <w:t>phiếu bán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hông tin phiếu xuất kho gồm: Mã phiếu xuất kho, Ngày xuất kho, Mã nhân viên, Mã khách hàng, Tên điện thoại, Tên linh kiện Số lượng, Giá bán, Thành tiề</w:t>
      </w:r>
      <w:r w:rsidR="000C7F04">
        <w:rPr>
          <w:rFonts w:ascii="Times New Roman" w:eastAsia="Calibri" w:hAnsi="Times New Roman" w:cs="Times New Roman"/>
          <w:sz w:val="26"/>
          <w:szCs w:val="26"/>
          <w:lang w:val="en-US"/>
        </w:rPr>
        <w:t>n (</w:t>
      </w:r>
      <w:r w:rsidRPr="001544CD">
        <w:rPr>
          <w:rFonts w:ascii="Times New Roman" w:eastAsia="Calibri" w:hAnsi="Times New Roman" w:cs="Times New Roman"/>
          <w:sz w:val="26"/>
          <w:szCs w:val="26"/>
          <w:lang w:val="en-US"/>
        </w:rPr>
        <w:t>từng loại điện thoại, linh kiện) và tổng tiền của phiếu xuất kho đó. Nhân viên bán hàng có thể thêm mới, xóa, cập nhật, tìm kiếm phiếu đặt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Lập báo cáo cho chủ cửa hàng, bao gồm: báo cáo nhập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Mỗi tháng, chủ cửa hàng muốn xem những thống kế về số lượng hàng đã bán, hàng tồn để có chính sách giá cả tốt hơn cho tháng sau. </w:t>
      </w:r>
    </w:p>
    <w:p w:rsidR="001544CD" w:rsidRPr="001544CD" w:rsidRDefault="001544CD" w:rsidP="001B1033">
      <w:pPr>
        <w:pStyle w:val="112"/>
        <w:rPr>
          <w:rFonts w:eastAsia="Times New Roman"/>
        </w:rPr>
      </w:pPr>
      <w:r w:rsidRPr="001544CD">
        <w:rPr>
          <w:rFonts w:eastAsia="Times New Roman"/>
        </w:rPr>
        <w:t xml:space="preserve">  </w:t>
      </w:r>
      <w:bookmarkStart w:id="11" w:name="_Toc408634624"/>
      <w:bookmarkStart w:id="12" w:name="_Toc428131696"/>
      <w:r w:rsidRPr="001544CD">
        <w:rPr>
          <w:rFonts w:eastAsia="Times New Roman"/>
        </w:rPr>
        <w:t>Sơ đồ tổ chức</w:t>
      </w:r>
      <w:bookmarkEnd w:id="11"/>
      <w:bookmarkEnd w:id="12"/>
      <w:r w:rsidRPr="001544CD">
        <w:rPr>
          <w:rFonts w:eastAsia="Times New Roman"/>
        </w:rPr>
        <w:t xml:space="preserve">  </w:t>
      </w:r>
    </w:p>
    <w:p w:rsidR="001544CD" w:rsidRPr="001544CD" w:rsidRDefault="001544CD" w:rsidP="001544CD">
      <w:pPr>
        <w:spacing w:after="200" w:line="276" w:lineRule="auto"/>
        <w:rPr>
          <w:rFonts w:ascii="Calibri" w:eastAsia="Calibri" w:hAnsi="Calibri" w:cs="Times New Roman"/>
          <w:lang w:val="en-US"/>
        </w:rPr>
      </w:pPr>
      <w:r w:rsidRPr="001544CD">
        <w:rPr>
          <w:rFonts w:ascii="Times New Roman" w:eastAsia="Calibri" w:hAnsi="Times New Roman" w:cs="Times New Roman"/>
          <w:noProof/>
          <w:sz w:val="26"/>
          <w:szCs w:val="26"/>
          <w:lang w:val="en-US"/>
        </w:rPr>
        <mc:AlternateContent>
          <mc:Choice Requires="wpg">
            <w:drawing>
              <wp:anchor distT="0" distB="0" distL="114300" distR="114300" simplePos="0" relativeHeight="251661312" behindDoc="0" locked="0" layoutInCell="1" allowOverlap="1" wp14:anchorId="2CB48DDA" wp14:editId="25B2B0A0">
                <wp:simplePos x="0" y="0"/>
                <wp:positionH relativeFrom="column">
                  <wp:posOffset>110933</wp:posOffset>
                </wp:positionH>
                <wp:positionV relativeFrom="paragraph">
                  <wp:posOffset>177652</wp:posOffset>
                </wp:positionV>
                <wp:extent cx="6339840" cy="2509520"/>
                <wp:effectExtent l="0" t="0" r="22860" b="24130"/>
                <wp:wrapNone/>
                <wp:docPr id="69" name="Group 69"/>
                <wp:cNvGraphicFramePr/>
                <a:graphic xmlns:a="http://schemas.openxmlformats.org/drawingml/2006/main">
                  <a:graphicData uri="http://schemas.microsoft.com/office/word/2010/wordprocessingGroup">
                    <wpg:wgp>
                      <wpg:cNvGrpSpPr/>
                      <wpg:grpSpPr>
                        <a:xfrm>
                          <a:off x="0" y="0"/>
                          <a:ext cx="6339840" cy="2509520"/>
                          <a:chOff x="0" y="0"/>
                          <a:chExt cx="6339840" cy="2510028"/>
                        </a:xfrm>
                      </wpg:grpSpPr>
                      <wpg:grpSp>
                        <wpg:cNvPr id="70" name="Group 70"/>
                        <wpg:cNvGrpSpPr/>
                        <wpg:grpSpPr>
                          <a:xfrm>
                            <a:off x="0" y="0"/>
                            <a:ext cx="6339840" cy="2510028"/>
                            <a:chOff x="0" y="0"/>
                            <a:chExt cx="6339840" cy="2510028"/>
                          </a:xfrm>
                        </wpg:grpSpPr>
                        <wps:wsp>
                          <wps:cNvPr id="71" name="Straight Arrow Connector 71"/>
                          <wps:cNvCnPr/>
                          <wps:spPr>
                            <a:xfrm>
                              <a:off x="3268980" y="510540"/>
                              <a:ext cx="0" cy="33528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g:cNvPr id="72" name="Group 72"/>
                          <wpg:cNvGrpSpPr/>
                          <wpg:grpSpPr>
                            <a:xfrm>
                              <a:off x="0" y="0"/>
                              <a:ext cx="6339840" cy="2510028"/>
                              <a:chOff x="0" y="0"/>
                              <a:chExt cx="6339840" cy="2510028"/>
                            </a:xfrm>
                          </wpg:grpSpPr>
                          <wps:wsp>
                            <wps:cNvPr id="73" name="Rectangle 73"/>
                            <wps:cNvSpPr/>
                            <wps:spPr>
                              <a:xfrm>
                                <a:off x="2743200" y="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9F649F" w:rsidRPr="001544CD" w:rsidRDefault="009F649F"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Chủ cử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Rectangle 74"/>
                            <wps:cNvSpPr/>
                            <wps:spPr>
                              <a:xfrm>
                                <a:off x="1540764" y="86868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9F649F" w:rsidRPr="001544CD" w:rsidRDefault="009F649F"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chăm sóc K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Rectangle 75"/>
                            <wps:cNvSpPr/>
                            <wps:spPr>
                              <a:xfrm>
                                <a:off x="4389120" y="86868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9F649F" w:rsidRPr="001544CD" w:rsidRDefault="009F649F"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b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5212080" y="1956816"/>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9F649F" w:rsidRPr="001544CD" w:rsidRDefault="009F649F"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Trưởng ban  kinh do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Rectangle 77"/>
                            <wps:cNvSpPr/>
                            <wps:spPr>
                              <a:xfrm>
                                <a:off x="2834640" y="86868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9F649F" w:rsidRPr="001544CD" w:rsidRDefault="009F649F"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xuất nhập kh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Elbow Connector 78"/>
                            <wps:cNvCnPr/>
                            <wps:spPr>
                              <a:xfrm flipH="1">
                                <a:off x="1787652" y="658368"/>
                                <a:ext cx="1630680" cy="175260"/>
                              </a:xfrm>
                              <a:prstGeom prst="bentConnector3">
                                <a:avLst>
                                  <a:gd name="adj1" fmla="val 99304"/>
                                </a:avLst>
                              </a:prstGeom>
                              <a:noFill/>
                              <a:ln w="9525" cap="flat" cmpd="sng" algn="ctr">
                                <a:solidFill>
                                  <a:sysClr val="windowText" lastClr="000000">
                                    <a:shade val="95000"/>
                                    <a:satMod val="105000"/>
                                  </a:sysClr>
                                </a:solidFill>
                                <a:prstDash val="solid"/>
                                <a:tailEnd type="triangle"/>
                              </a:ln>
                              <a:effectLst/>
                            </wps:spPr>
                            <wps:bodyPr/>
                          </wps:wsp>
                          <wps:wsp>
                            <wps:cNvPr id="79" name="Elbow Connector 79"/>
                            <wps:cNvCnPr/>
                            <wps:spPr>
                              <a:xfrm>
                                <a:off x="3415284" y="658368"/>
                                <a:ext cx="1531620" cy="198120"/>
                              </a:xfrm>
                              <a:prstGeom prst="bentConnector3">
                                <a:avLst>
                                  <a:gd name="adj1" fmla="val 100108"/>
                                </a:avLst>
                              </a:prstGeom>
                              <a:noFill/>
                              <a:ln w="9525" cap="flat" cmpd="sng" algn="ctr">
                                <a:solidFill>
                                  <a:sysClr val="windowText" lastClr="000000">
                                    <a:shade val="95000"/>
                                    <a:satMod val="105000"/>
                                  </a:sysClr>
                                </a:solidFill>
                                <a:prstDash val="solid"/>
                                <a:tailEnd type="triangle"/>
                              </a:ln>
                              <a:effectLst/>
                            </wps:spPr>
                            <wps:bodyPr/>
                          </wps:wsp>
                          <wps:wsp>
                            <wps:cNvPr id="80" name="Rectangle 80"/>
                            <wps:cNvSpPr/>
                            <wps:spPr>
                              <a:xfrm>
                                <a:off x="3598164" y="1961388"/>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9F649F" w:rsidRPr="001544CD" w:rsidRDefault="009F649F"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Trưởng ban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Straight Connector 81"/>
                            <wps:cNvCnPr/>
                            <wps:spPr>
                              <a:xfrm>
                                <a:off x="4905756" y="1417320"/>
                                <a:ext cx="0" cy="259080"/>
                              </a:xfrm>
                              <a:prstGeom prst="line">
                                <a:avLst/>
                              </a:prstGeom>
                              <a:noFill/>
                              <a:ln w="9525" cap="flat" cmpd="sng" algn="ctr">
                                <a:solidFill>
                                  <a:sysClr val="windowText" lastClr="000000">
                                    <a:shade val="95000"/>
                                    <a:satMod val="105000"/>
                                  </a:sysClr>
                                </a:solidFill>
                                <a:prstDash val="solid"/>
                              </a:ln>
                              <a:effectLst/>
                            </wps:spPr>
                            <wps:bodyPr/>
                          </wps:wsp>
                          <wps:wsp>
                            <wps:cNvPr id="82" name="Elbow Connector 82"/>
                            <wps:cNvCnPr/>
                            <wps:spPr>
                              <a:xfrm>
                                <a:off x="4905756" y="1668780"/>
                                <a:ext cx="853440" cy="289560"/>
                              </a:xfrm>
                              <a:prstGeom prst="bentConnector3">
                                <a:avLst>
                                  <a:gd name="adj1" fmla="val 100099"/>
                                </a:avLst>
                              </a:prstGeom>
                              <a:noFill/>
                              <a:ln w="9525" cap="flat" cmpd="sng" algn="ctr">
                                <a:solidFill>
                                  <a:sysClr val="windowText" lastClr="000000">
                                    <a:shade val="95000"/>
                                    <a:satMod val="105000"/>
                                  </a:sysClr>
                                </a:solidFill>
                                <a:prstDash val="solid"/>
                                <a:tailEnd type="triangle"/>
                              </a:ln>
                              <a:effectLst/>
                            </wps:spPr>
                            <wps:bodyPr/>
                          </wps:wsp>
                          <wps:wsp>
                            <wps:cNvPr id="83" name="Elbow Connector 83"/>
                            <wps:cNvCnPr/>
                            <wps:spPr>
                              <a:xfrm flipH="1">
                                <a:off x="4169664" y="1668780"/>
                                <a:ext cx="739140" cy="289560"/>
                              </a:xfrm>
                              <a:prstGeom prst="bentConnector3">
                                <a:avLst>
                                  <a:gd name="adj1" fmla="val 100099"/>
                                </a:avLst>
                              </a:prstGeom>
                              <a:noFill/>
                              <a:ln w="9525" cap="flat" cmpd="sng" algn="ctr">
                                <a:solidFill>
                                  <a:sysClr val="windowText" lastClr="000000">
                                    <a:shade val="95000"/>
                                    <a:satMod val="105000"/>
                                  </a:sysClr>
                                </a:solidFill>
                                <a:prstDash val="solid"/>
                                <a:tailEnd type="triangle"/>
                              </a:ln>
                              <a:effectLst/>
                            </wps:spPr>
                            <wps:bodyPr/>
                          </wps:wsp>
                          <wps:wsp>
                            <wps:cNvPr id="84" name="Rectangle 84"/>
                            <wps:cNvSpPr/>
                            <wps:spPr>
                              <a:xfrm>
                                <a:off x="2295144" y="194310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9F649F" w:rsidRPr="001544CD" w:rsidRDefault="009F649F"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giao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Straight Arrow Connector 85"/>
                            <wps:cNvCnPr/>
                            <wps:spPr>
                              <a:xfrm flipH="1">
                                <a:off x="2971800" y="1417320"/>
                                <a:ext cx="7620" cy="54102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86" name="Rectangle 86"/>
                            <wps:cNvSpPr/>
                            <wps:spPr>
                              <a:xfrm>
                                <a:off x="0" y="86868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9F649F" w:rsidRPr="001544CD" w:rsidRDefault="009F649F"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Elbow Connector 87"/>
                            <wps:cNvCnPr/>
                            <wps:spPr>
                              <a:xfrm flipH="1">
                                <a:off x="425196" y="658368"/>
                                <a:ext cx="1402080" cy="205740"/>
                              </a:xfrm>
                              <a:prstGeom prst="bentConnector3">
                                <a:avLst>
                                  <a:gd name="adj1" fmla="val 99304"/>
                                </a:avLst>
                              </a:prstGeom>
                              <a:noFill/>
                              <a:ln w="9525" cap="flat" cmpd="sng" algn="ctr">
                                <a:solidFill>
                                  <a:sysClr val="windowText" lastClr="000000">
                                    <a:shade val="95000"/>
                                    <a:satMod val="105000"/>
                                  </a:sysClr>
                                </a:solidFill>
                                <a:prstDash val="solid"/>
                                <a:tailEnd type="triangle"/>
                              </a:ln>
                              <a:effectLst/>
                            </wps:spPr>
                            <wps:bodyPr/>
                          </wps:wsp>
                        </wpg:grpSp>
                      </wpg:grpSp>
                      <wps:wsp>
                        <wps:cNvPr id="88" name="Rectangle 88"/>
                        <wps:cNvSpPr/>
                        <wps:spPr>
                          <a:xfrm>
                            <a:off x="990600" y="1952625"/>
                            <a:ext cx="1127760" cy="548005"/>
                          </a:xfrm>
                          <a:prstGeom prst="rect">
                            <a:avLst/>
                          </a:prstGeom>
                          <a:solidFill>
                            <a:sysClr val="window" lastClr="FFFFFF"/>
                          </a:solidFill>
                          <a:ln w="25400" cap="flat" cmpd="sng" algn="ctr">
                            <a:solidFill>
                              <a:sysClr val="windowText" lastClr="000000"/>
                            </a:solidFill>
                            <a:prstDash val="solid"/>
                          </a:ln>
                          <a:effectLst/>
                        </wps:spPr>
                        <wps:txbx>
                          <w:txbxContent>
                            <w:p w:rsidR="009F649F" w:rsidRPr="001544CD" w:rsidRDefault="009F649F"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w:t>
                              </w:r>
                              <w:r>
                                <w:rPr>
                                  <w:rFonts w:ascii="Times New Roman" w:hAnsi="Times New Roman" w:cs="Times New Roman"/>
                                  <w:color w:val="000000"/>
                                  <w:sz w:val="26"/>
                                  <w:szCs w:val="26"/>
                                </w:rPr>
                                <w:t>n bả</w:t>
                              </w:r>
                              <w:r w:rsidRPr="001544CD">
                                <w:rPr>
                                  <w:rFonts w:ascii="Times New Roman" w:hAnsi="Times New Roman" w:cs="Times New Roman"/>
                                  <w:color w:val="000000"/>
                                  <w:sz w:val="26"/>
                                  <w:szCs w:val="26"/>
                                </w:rPr>
                                <w:t>o hà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Straight Arrow Connector 89"/>
                        <wps:cNvCnPr/>
                        <wps:spPr>
                          <a:xfrm flipH="1">
                            <a:off x="1666875" y="1419225"/>
                            <a:ext cx="7620" cy="54038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wgp>
                  </a:graphicData>
                </a:graphic>
              </wp:anchor>
            </w:drawing>
          </mc:Choice>
          <mc:Fallback>
            <w:pict>
              <v:group w14:anchorId="2CB48DDA" id="Group 69" o:spid="_x0000_s1026" style="position:absolute;margin-left:8.75pt;margin-top:14pt;width:499.2pt;height:197.6pt;z-index:251661312" coordsize="63398,25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">
                <v:group id="Group 70" o:spid="_x0000_s1027" style="position:absolute;width:63398;height:25100" coordsize="63398,25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type id="_x0000_t32" coordsize="21600,21600" o:spt="32" o:oned="t" path="m,l21600,21600e" filled="f">
                    <v:path arrowok="t" fillok="f" o:connecttype="none"/>
                    <o:lock v:ext="edit" shapetype="t"/>
                  </v:shapetype>
                  <v:shape id="Straight Arrow Connector 71" o:spid="_x0000_s1028" type="#_x0000_t32" style="position:absolute;left:32689;top:5105;width:0;height:33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KoQsQAAADbAAAADwAAAGRycy9kb3ducmV2LnhtbESPQWvCQBSE70L/w/IKvekmHlqNrlIK&#10;lmLxoJZQb4/sMwlm34bdVaO/3hUEj8PMfMNM551pxImcry0rSAcJCOLC6ppLBX/bRX8EwgdkjY1l&#10;UnAhD/PZS2+KmbZnXtNpE0oRIewzVFCF0GZS+qIig35gW+Lo7a0zGKJ0pdQOzxFuGjlMkndpsOa4&#10;UGFLXxUVh83RKPj/HR/zS76iZZ6Olzt0xl+330q9vXafExCBuvAMP9o/WsFHCv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kqhCxAAAANsAAAAPAAAAAAAAAAAA&#10;AAAAAKECAABkcnMvZG93bnJldi54bWxQSwUGAAAAAAQABAD5AAAAkgMAAAAA&#10;">
                    <v:stroke endarrow="block"/>
                  </v:shape>
                  <v:group id="Group 72" o:spid="_x0000_s1029" style="position:absolute;width:63398;height:25100" coordsize="63398,25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rect id="Rectangle 73" o:spid="_x0000_s1030" style="position:absolute;left:27432;width:11277;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FRo8MA&#10;AADbAAAADwAAAGRycy9kb3ducmV2LnhtbESPT4vCMBDF78J+hzALexFNdwX/VKMswoKIF6sXb0Mz&#10;psVmUprY1m+/EQSPjzfv9+atNr2tREuNLx0r+B4nIIhzp0s2Cs6nv9EchA/IGivHpOBBHjbrj8EK&#10;U+06PlKbBSMihH2KCooQ6lRKnxdk0Y9dTRy9q2sshigbI3WDXYTbSv4kyVRaLDk2FFjTtqD8lt1t&#10;fGMoz7tHm8m9ueGiPrTdfngxSn199r9LEIH68D5+pXdawWwCzy0RAH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FRo8MAAADbAAAADwAAAAAAAAAAAAAAAACYAgAAZHJzL2Rv&#10;d25yZXYueG1sUEsFBgAAAAAEAAQA9QAAAIgDAAAAAA==&#10;" fillcolor="window" strokecolor="windowText" strokeweight="2pt">
                      <v:textbox>
                        <w:txbxContent>
                          <w:p w:rsidR="009F649F" w:rsidRPr="001544CD" w:rsidRDefault="009F649F"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Chủ cửa hàng</w:t>
                            </w:r>
                          </w:p>
                        </w:txbxContent>
                      </v:textbox>
                    </v:rect>
                    <v:rect id="Rectangle 74" o:spid="_x0000_s1031" style="position:absolute;left:15407;top:8686;width:11278;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jJ18MA&#10;AADbAAAADwAAAGRycy9kb3ducmV2LnhtbESPT4vCMBDF78J+hzALexFNdxH/VKMswoKIF6sXb0Mz&#10;psVmUprY1m+/EQSPjzfv9+atNr2tREuNLx0r+B4nIIhzp0s2Cs6nv9EchA/IGivHpOBBHjbrj8EK&#10;U+06PlKbBSMihH2KCooQ6lRKnxdk0Y9dTRy9q2sshigbI3WDXYTbSv4kyVRaLDk2FFjTtqD8lt1t&#10;fGMoz7tHm8m9ueGiPrTdfngxSn199r9LEIH68D5+pXdawWwCzy0RAH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jJ18MAAADbAAAADwAAAAAAAAAAAAAAAACYAgAAZHJzL2Rv&#10;d25yZXYueG1sUEsFBgAAAAAEAAQA9QAAAIgDAAAAAA==&#10;" fillcolor="window" strokecolor="windowText" strokeweight="2pt">
                      <v:textbox>
                        <w:txbxContent>
                          <w:p w:rsidR="009F649F" w:rsidRPr="001544CD" w:rsidRDefault="009F649F"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chăm sóc KH</w:t>
                            </w:r>
                          </w:p>
                        </w:txbxContent>
                      </v:textbox>
                    </v:rect>
                    <v:rect id="Rectangle 75" o:spid="_x0000_s1032" style="position:absolute;left:43891;top:8686;width:11277;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RsTMMA&#10;AADbAAAADwAAAGRycy9kb3ducmV2LnhtbESPT4vCMBDF78J+hzALexFNd8F/1SiLsCDixerF29CM&#10;abGZlCa29dtvBMHj4837vXmrTW8r0VLjS8cKvscJCOLc6ZKNgvPpbzQH4QOyxsoxKXiQh836Y7DC&#10;VLuOj9RmwYgIYZ+igiKEOpXS5wVZ9GNXE0fv6hqLIcrGSN1gF+G2kj9JMpUWS44NBda0LSi/ZXcb&#10;3xjK8+7RZnJvbrioD223H16MUl+f/e8SRKA+vI9f6Z1WMJvAc0s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RsTMMAAADbAAAADwAAAAAAAAAAAAAAAACYAgAAZHJzL2Rv&#10;d25yZXYueG1sUEsFBgAAAAAEAAQA9QAAAIgDAAAAAA==&#10;" fillcolor="window" strokecolor="windowText" strokeweight="2pt">
                      <v:textbox>
                        <w:txbxContent>
                          <w:p w:rsidR="009F649F" w:rsidRPr="001544CD" w:rsidRDefault="009F649F"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bán hàng</w:t>
                            </w:r>
                          </w:p>
                        </w:txbxContent>
                      </v:textbox>
                    </v:rect>
                    <v:rect id="Rectangle 76" o:spid="_x0000_s1033" style="position:absolute;left:52120;top:19568;width:11278;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byO8QA&#10;AADbAAAADwAAAGRycy9kb3ducmV2LnhtbESPzWrDMBCE74W8g9hALyaR24PbOFFMKARC6KVuLrkt&#10;1kY2sVbGUvzz9lWh0OMwO9/s7IrJtmKg3jeOFbysUxDEldMNGwWX7+PqHYQPyBpbx6RgJg/FfvG0&#10;w1y7kb9oKIMREcI+RwV1CF0upa9qsujXriOO3s31FkOUvZG6xzHCbStf0zSTFhuODTV29FFTdS8f&#10;Nr6RyMtpHkp5NnfcdJ/DeE6uRqnn5XTYggg0hf/jv/RJK3jL4HdLBID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m8jvEAAAA2wAAAA8AAAAAAAAAAAAAAAAAmAIAAGRycy9k&#10;b3ducmV2LnhtbFBLBQYAAAAABAAEAPUAAACJAwAAAAA=&#10;" fillcolor="window" strokecolor="windowText" strokeweight="2pt">
                      <v:textbox>
                        <w:txbxContent>
                          <w:p w:rsidR="009F649F" w:rsidRPr="001544CD" w:rsidRDefault="009F649F"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Trưởng ban  kinh doanh</w:t>
                            </w:r>
                          </w:p>
                        </w:txbxContent>
                      </v:textbox>
                    </v:rect>
                    <v:rect id="Rectangle 77" o:spid="_x0000_s1034" style="position:absolute;left:28346;top:8686;width:11278;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XoMQA&#10;AADbAAAADwAAAGRycy9kb3ducmV2LnhtbESPwWrDMBBE74X8g9hALiaRm0PdOFFMKBRM6KVuLrkt&#10;1kY2sVbGUm3n76tCocdhdt7sHIrZdmKkwbeOFTxvUhDEtdMtGwWXr/f1KwgfkDV2jknBgzwUx8XT&#10;AXPtJv6ksQpGRAj7HBU0IfS5lL5uyKLfuJ44ejc3WAxRDkbqAacIt53cpumLtNhybGiwp7eG6nv1&#10;beMbibyUj7GSZ3PHXf8xTufkapRaLefTHkSgOfwf/6VLrSDL4HdLBIA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qV6DEAAAA2wAAAA8AAAAAAAAAAAAAAAAAmAIAAGRycy9k&#10;b3ducmV2LnhtbFBLBQYAAAAABAAEAPUAAACJAwAAAAA=&#10;" fillcolor="window" strokecolor="windowText" strokeweight="2pt">
                      <v:textbox>
                        <w:txbxContent>
                          <w:p w:rsidR="009F649F" w:rsidRPr="001544CD" w:rsidRDefault="009F649F"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xuất nhập kho</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8" o:spid="_x0000_s1035" type="#_x0000_t34" style="position:absolute;left:17876;top:6583;width:16307;height:1753;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zhwr4AAADbAAAADwAAAGRycy9kb3ducmV2LnhtbERPy4rCMBTdD/gP4QruxlQFH9UoUhiY&#10;hRtfuL00t02xuSlNtPXvzUJweTjvza63tXhS6yvHCibjBARx7nTFpYLL+e93CcIHZI21Y1LwIg+7&#10;7eBng6l2HR/peQqliCHsU1RgQmhSKX1uyKIfu4Y4coVrLYYI21LqFrsYbms5TZK5tFhxbDDYUGYo&#10;v58eVsFt6ovEzexhkmVh9ZgV5to1vVKjYb9fgwjUh6/44/7XChZxbPwSf4Dcvg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o3OHCvgAAANsAAAAPAAAAAAAAAAAAAAAAAKEC&#10;AABkcnMvZG93bnJldi54bWxQSwUGAAAAAAQABAD5AAAAjAMAAAAA&#10;" adj="21450">
                      <v:stroke endarrow="block"/>
                    </v:shape>
                    <v:shape id="Elbow Connector 79" o:spid="_x0000_s1036" type="#_x0000_t34" style="position:absolute;left:34152;top:6583;width:15317;height:198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fj5sQAAADbAAAADwAAAGRycy9kb3ducmV2LnhtbESPQWvCQBSE74L/YXlCb7rRitbUVUQU&#10;PAlGKR6f2dckbfZtkl01/vtuQfA4zMw3zHzZmlLcqHGFZQXDQQSCOLW64EzB6bjtf4BwHlljaZkU&#10;PMjBctHtzDHW9s4HuiU+EwHCLkYFufdVLKVLczLoBrYiDt63bQz6IJtM6gbvAW5KOYqiiTRYcFjI&#10;saJ1TulvcjUKknq8268O2/ef6rL58jOur+dxrdRbr119gvDU+lf42d5pBdMZ/H8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F+PmxAAAANsAAAAPAAAAAAAAAAAA&#10;AAAAAKECAABkcnMvZG93bnJldi54bWxQSwUGAAAAAAQABAD5AAAAkgMAAAAA&#10;" adj="21623">
                      <v:stroke endarrow="block"/>
                    </v:shape>
                    <v:rect id="Rectangle 80" o:spid="_x0000_s1037" style="position:absolute;left:35981;top:19613;width:11278;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a/88MA&#10;AADbAAAADwAAAGRycy9kb3ducmV2LnhtbESPwWrCQBCG70LfYZmCF9FNPRQbXaUIBREvjV56G7LT&#10;TTA7G7JrEt/eOQgeh3/+b77Z7EbfqJ66WAc28LHIQBGXwdbsDFzOP/MVqJiQLTaBycCdIuy2b5MN&#10;5jYM/Et9kZwSCMccDVQptbnWsazIY1yElliy/9B5TDJ2TtsOB4H7Ri+z7FN7rFkuVNjSvqLyWty8&#10;aMz05XDvC310V/xqT/1wnP05Y6bv4/caVKIxvZaf7YM1sBJ7+UUAo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a/88MAAADbAAAADwAAAAAAAAAAAAAAAACYAgAAZHJzL2Rv&#10;d25yZXYueG1sUEsFBgAAAAAEAAQA9QAAAIgDAAAAAA==&#10;" fillcolor="window" strokecolor="windowText" strokeweight="2pt">
                      <v:textbox>
                        <w:txbxContent>
                          <w:p w:rsidR="009F649F" w:rsidRPr="001544CD" w:rsidRDefault="009F649F"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Trưởng ban kế toán</w:t>
                            </w:r>
                          </w:p>
                        </w:txbxContent>
                      </v:textbox>
                    </v:rect>
                    <v:line id="Straight Connector 81" o:spid="_x0000_s1038" style="position:absolute;visibility:visible;mso-wrap-style:square" from="49057,14173" to="49057,16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shape id="Elbow Connector 82" o:spid="_x0000_s1039" type="#_x0000_t34" style="position:absolute;left:49057;top:16687;width:8534;height:289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QXOMIAAADbAAAADwAAAGRycy9kb3ducmV2LnhtbESPQWvCQBSE74L/YXlCb7qpB5HUVUQo&#10;2FIPaqHXR/Y1Ce6+jdmXGP99tyB4HGbmG2a1GbxTPbWxDmzgdZaBIi6Crbk08H1+ny5BRUG26AKT&#10;gTtF2KzHoxXmNtz4SP1JSpUgHHM0UIk0udaxqMhjnIWGOHm/ofUoSbalti3eEtw7Pc+yhfZYc1qo&#10;sKFdRcXl1HkD0rn7z/VwoP5zu+8793X9EFoY8zIZtm+ghAZ5hh/tvTWwnMP/l/QD9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QXOMIAAADbAAAADwAAAAAAAAAAAAAA&#10;AAChAgAAZHJzL2Rvd25yZXYueG1sUEsFBgAAAAAEAAQA+QAAAJADAAAAAA==&#10;" adj="21621">
                      <v:stroke endarrow="block"/>
                    </v:shape>
                    <v:shape id="Elbow Connector 83" o:spid="_x0000_s1040" type="#_x0000_t34" style="position:absolute;left:41696;top:16687;width:7392;height:2896;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lR8UAAADbAAAADwAAAGRycy9kb3ducmV2LnhtbESPQWvCQBSE7wX/w/KEXkrdqFA0uooI&#10;BUGlNFpKb4/sM4nJvg27q8Z/7xYKPQ4z8w0zX3amEVdyvrKsYDhIQBDnVldcKDge3l8nIHxA1thY&#10;JgV38rBc9J7mmGp740+6ZqEQEcI+RQVlCG0qpc9LMugHtiWO3sk6gyFKV0jt8BbhppGjJHmTBiuO&#10;CyW2tC4pr7OLUTDdfll76T5G2c/37lzXL9ONa/dKPfe71QxEoC78h//aG61gMobfL/EH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ilR8UAAADbAAAADwAAAAAAAAAA&#10;AAAAAAChAgAAZHJzL2Rvd25yZXYueG1sUEsFBgAAAAAEAAQA+QAAAJMDAAAAAA==&#10;" adj="21621">
                      <v:stroke endarrow="block"/>
                    </v:shape>
                    <v:rect id="Rectangle 84" o:spid="_x0000_s1041" style="position:absolute;left:22951;top:19431;width:11278;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258MQA&#10;AADbAAAADwAAAGRycy9kb3ducmV2LnhtbESPzWrDMBCE74W+g9hCLqGRU0pJncimFAom9BInl9wW&#10;ayObWCtjKf55+6hQyHGYnW92dvlkWzFQ7xvHCtarBARx5XTDRsHp+PO6AeEDssbWMSmYyUOePT/t&#10;MNVu5AMNZTAiQtinqKAOoUul9FVNFv3KdcTRu7jeYoiyN1L3OEa4beVbknxIiw3Hhho7+q6pupY3&#10;G99YylMxD6Xcmyt+dr/DuF+ejVKLl+lrCyLQFB7H/+lCK9i8w9+WCACZ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tufDEAAAA2wAAAA8AAAAAAAAAAAAAAAAAmAIAAGRycy9k&#10;b3ducmV2LnhtbFBLBQYAAAAABAAEAPUAAACJAwAAAAA=&#10;" fillcolor="window" strokecolor="windowText" strokeweight="2pt">
                      <v:textbox>
                        <w:txbxContent>
                          <w:p w:rsidR="009F649F" w:rsidRPr="001544CD" w:rsidRDefault="009F649F"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giao hàng</w:t>
                            </w:r>
                          </w:p>
                        </w:txbxContent>
                      </v:textbox>
                    </v:rect>
                    <v:shape id="Straight Arrow Connector 85" o:spid="_x0000_s1042" type="#_x0000_t32" style="position:absolute;left:29718;top:14173;width:76;height:54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cmRMEAAADbAAAADwAAAGRycy9kb3ducmV2LnhtbESPT4vCMBTE78J+h/AW9qbpCopUo6iw&#10;IHtZ/AN6fDTPNti8lCY29dtvBMHjMDO/YRar3taio9Ybxwq+RxkI4sJpw6WC0/FnOAPhA7LG2jEp&#10;eJCH1fJjsMBcu8h76g6hFAnCPkcFVQhNLqUvKrLoR64hTt7VtRZDkm0pdYsxwW0tx1k2lRYNp4UK&#10;G9pWVNwOd6vAxD/TNbtt3PyeL15HMo+JM0p9ffbrOYhAfXiHX+2dVjCbwPNL+gF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ByZEwQAAANsAAAAPAAAAAAAAAAAAAAAA&#10;AKECAABkcnMvZG93bnJldi54bWxQSwUGAAAAAAQABAD5AAAAjwMAAAAA&#10;">
                      <v:stroke endarrow="block"/>
                    </v:shape>
                    <v:rect id="Rectangle 86" o:spid="_x0000_s1043" style="position:absolute;top:8686;width:11277;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OCHMMA&#10;AADbAAAADwAAAGRycy9kb3ducmV2LnhtbESPQYvCMBCF78L+hzALe5Ft6h5Eu0aRBUHEi9WLt6EZ&#10;09JmUppsW/+9EQSPjzfve/NWm9E2oqfOV44VzJIUBHHhdMVGweW8+16A8AFZY+OYFNzJw2b9MVlh&#10;pt3AJ+rzYESEsM9QQRlCm0npi5Is+sS1xNG7uc5iiLIzUnc4RLht5E+azqXFimNDiS39lVTU+b+N&#10;b0zlZX/vc3kwNS7bYz8cplej1NfnuP0FEWgM7+NXeq8VLObw3BIB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OCHMMAAADbAAAADwAAAAAAAAAAAAAAAACYAgAAZHJzL2Rv&#10;d25yZXYueG1sUEsFBgAAAAAEAAQA9QAAAIgDAAAAAA==&#10;" fillcolor="window" strokecolor="windowText" strokeweight="2pt">
                      <v:textbox>
                        <w:txbxContent>
                          <w:p w:rsidR="009F649F" w:rsidRPr="001544CD" w:rsidRDefault="009F649F"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nhân sự</w:t>
                            </w:r>
                          </w:p>
                        </w:txbxContent>
                      </v:textbox>
                    </v:rect>
                    <v:shape id="Elbow Connector 87" o:spid="_x0000_s1044" type="#_x0000_t34" style="position:absolute;left:4251;top:6583;width:14021;height:2058;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YFl8MAAADbAAAADwAAAGRycy9kb3ducmV2LnhtbESPwWrDMBBE74X8g9hAbrWcGNrUtRKC&#10;IZBDL3UTel2stWVqrYylxM7fR4VCj8PMvGGK/Wx7caPRd44VrJMUBHHtdMetgvPX8XkLwgdkjb1j&#10;UnAnD/vd4qnAXLuJP+lWhVZECPscFZgQhlxKXxuy6BM3EEevcaPFEOXYSj3iFOG2l5s0fZEWO44L&#10;BgcqDdU/1dUq+N74JnWZ/ViXZXi7Zo25TMOs1Go5H95BBJrDf/ivfdIKtq/w+yX+AL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WBZfDAAAA2wAAAA8AAAAAAAAAAAAA&#10;AAAAoQIAAGRycy9kb3ducmV2LnhtbFBLBQYAAAAABAAEAPkAAACRAwAAAAA=&#10;" adj="21450">
                      <v:stroke endarrow="block"/>
                    </v:shape>
                  </v:group>
                </v:group>
                <v:rect id="Rectangle 88" o:spid="_x0000_s1045" style="position:absolute;left:9906;top:19526;width:11277;height:5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Cz9cMA&#10;AADbAAAADwAAAGRycy9kb3ducmV2LnhtbESPwWrCQBCG70LfYZmCF9FNPRQbXaUIBREvjV56G7LT&#10;TTA7G7JrEt/eOQgeh3/+b77Z7EbfqJ66WAc28LHIQBGXwdbsDFzOP/MVqJiQLTaBycCdIuy2b5MN&#10;5jYM/Et9kZwSCMccDVQptbnWsazIY1yElliy/9B5TDJ2TtsOB4H7Ri+z7FN7rFkuVNjSvqLyWty8&#10;aMz05XDvC310V/xqT/1wnP05Y6bv4/caVKIxvZaf7YM1sBJZ+UUAo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6Cz9cMAAADbAAAADwAAAAAAAAAAAAAAAACYAgAAZHJzL2Rv&#10;d25yZXYueG1sUEsFBgAAAAAEAAQA9QAAAIgDAAAAAA==&#10;" fillcolor="window" strokecolor="windowText" strokeweight="2pt">
                  <v:textbox>
                    <w:txbxContent>
                      <w:p w:rsidR="009F649F" w:rsidRPr="001544CD" w:rsidRDefault="009F649F"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w:t>
                        </w:r>
                        <w:r>
                          <w:rPr>
                            <w:rFonts w:ascii="Times New Roman" w:hAnsi="Times New Roman" w:cs="Times New Roman"/>
                            <w:color w:val="000000"/>
                            <w:sz w:val="26"/>
                            <w:szCs w:val="26"/>
                          </w:rPr>
                          <w:t>n bả</w:t>
                        </w:r>
                        <w:r w:rsidRPr="001544CD">
                          <w:rPr>
                            <w:rFonts w:ascii="Times New Roman" w:hAnsi="Times New Roman" w:cs="Times New Roman"/>
                            <w:color w:val="000000"/>
                            <w:sz w:val="26"/>
                            <w:szCs w:val="26"/>
                          </w:rPr>
                          <w:t>o hành</w:t>
                        </w:r>
                      </w:p>
                    </w:txbxContent>
                  </v:textbox>
                </v:rect>
                <v:shape id="Straight Arrow Connector 89" o:spid="_x0000_s1046" type="#_x0000_t32" style="position:absolute;left:16668;top:14192;width:76;height:540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osQcMAAADbAAAADwAAAGRycy9kb3ducmV2LnhtbESPwWrDMBBE74X8g9hAb7WcQEPqRjGJ&#10;oRB6CUkL7XGxNraItTKWajl/XxUKOQ4z84bZlJPtxEiDN44VLLIcBHHttOFGwefH29MahA/IGjvH&#10;pOBGHsrt7GGDhXaRTzSeQyMShH2BCtoQ+kJKX7dk0WeuJ07exQ0WQ5JDI/WAMcFtJ5d5vpIWDaeF&#10;FnuqWqqv5x+rwMSjGftDFffvX99eRzK3Z2eUepxPu1cQgaZwD/+3D1rB+gX+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KLEHDAAAA2wAAAA8AAAAAAAAAAAAA&#10;AAAAoQIAAGRycy9kb3ducmV2LnhtbFBLBQYAAAAABAAEAPkAAACRAwAAAAA=&#10;">
                  <v:stroke endarrow="block"/>
                </v:shape>
              </v:group>
            </w:pict>
          </mc:Fallback>
        </mc:AlternateContent>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Chủ cửa hàng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các bộ phần chính cửa hàng như bộ phận chăm sóc khách hàng, xuất nhập kho, bộ phận bán hàng và thông qua các quản lý của từng bộ phận.</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iếp nhận báo cáo, thống kê của từng bộ phận, các đề xuất, ý kiến cho cửa hàng sau mỗi cuộc họp.</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ộ phận nhận sự:</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Quản lý nhận sự và các vấn đề về tuyển dụng nhận viên (do cửa hàng nhỏ nên bộ phận này không cần chú trọng nhiều trong phần mềm, chỉ phần quyền đơn giản) </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ộ phận chăm sóc khách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việc chăm sóc khách hàng, kiểm tra, bảo hành, đền bù và sửa chữa các linh kiện hoặc điện thoại bị lỗi, hư hỏng theo một số yêu cầu nhất định đặt ra.</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ộ phận xuất nhập kho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việc kiểm tra hàng trong kho nếu thiếu hoặc nhận báo cáo, yêu cầu từ bên bán hàng để nhập thêm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rong quá trình nhập hàng sẽ kiểm tra chất lượng hàng hóa.</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Kiểm tra tình trạng các mặt hàng và đặt hàng với nhà cung cấp nếu cần.</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ộ phận giao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Nhận phiếu và hóa đơn giao hàng cho khách ở xa.</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các hóa đơn giao hàng.</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ộ phận bán hàng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của bộ phận là trưởng ban kế toán và ban kinh doanh, nhận chủ yếu là các yêu cầu cũng như báo cáo từ bên dưới gửi lên sau đó báo cáo lên cấp trên</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Trưởng ban kinh doanh:</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heo dõi được hàng hoá đã bán và tồn lại bao nhiêu để thông báo cho kho biết để có xử lý.</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nhân viên bán hàng cần phải và nhập những thông tin cần thiết của từng mặt hàng với mã số riêng của từng loại, Nhập thông tin khách hàng với mã số riêng biệt.</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Lưu phiếu bảo hành cho hàng hoá để xác nhận bên bảo hàng khi cần dùng.</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rưởng ban kế toán:</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doanh thu của cửa hàng, thống kê cũng như báo cáo doanh thu mỗi tuần, tháng, hay năm cho cửa hàng dựa vào nhưng hóa đơn bán hàng bên Bộ phận bán hàng.</w: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B1033">
      <w:pPr>
        <w:pStyle w:val="112"/>
        <w:rPr>
          <w:rFonts w:eastAsia="Times New Roman"/>
        </w:rPr>
      </w:pPr>
      <w:r w:rsidRPr="001544CD">
        <w:rPr>
          <w:rFonts w:eastAsia="Times New Roman"/>
        </w:rPr>
        <w:t xml:space="preserve">  </w:t>
      </w:r>
      <w:bookmarkStart w:id="13" w:name="_Toc408634625"/>
      <w:bookmarkStart w:id="14" w:name="_Toc428131697"/>
      <w:r w:rsidRPr="001544CD">
        <w:rPr>
          <w:rFonts w:eastAsia="Times New Roman"/>
        </w:rPr>
        <w:t>Sơ đồ nghiệp vụ</w:t>
      </w:r>
      <w:bookmarkEnd w:id="13"/>
      <w:bookmarkEnd w:id="14"/>
      <w:r w:rsidRPr="001544CD">
        <w:rPr>
          <w:rFonts w:eastAsia="Times New Roman"/>
        </w:rPr>
        <w:t xml:space="preserve"> </w:t>
      </w:r>
    </w:p>
    <w:p w:rsidR="001544CD" w:rsidRPr="001544CD" w:rsidRDefault="001544CD" w:rsidP="001544CD">
      <w:pPr>
        <w:numPr>
          <w:ilvl w:val="0"/>
          <w:numId w:val="12"/>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y trình nhập kho.</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mc:AlternateContent>
          <mc:Choice Requires="wpg">
            <w:drawing>
              <wp:anchor distT="0" distB="0" distL="114300" distR="114300" simplePos="0" relativeHeight="251662336" behindDoc="0" locked="0" layoutInCell="1" allowOverlap="1" wp14:anchorId="532EA817" wp14:editId="3FF35C83">
                <wp:simplePos x="0" y="0"/>
                <wp:positionH relativeFrom="column">
                  <wp:posOffset>1181100</wp:posOffset>
                </wp:positionH>
                <wp:positionV relativeFrom="paragraph">
                  <wp:posOffset>35560</wp:posOffset>
                </wp:positionV>
                <wp:extent cx="5286377" cy="2319020"/>
                <wp:effectExtent l="0" t="0" r="28575" b="24130"/>
                <wp:wrapNone/>
                <wp:docPr id="90" name="Group 90"/>
                <wp:cNvGraphicFramePr/>
                <a:graphic xmlns:a="http://schemas.openxmlformats.org/drawingml/2006/main">
                  <a:graphicData uri="http://schemas.microsoft.com/office/word/2010/wordprocessingGroup">
                    <wpg:wgp>
                      <wpg:cNvGrpSpPr/>
                      <wpg:grpSpPr>
                        <a:xfrm>
                          <a:off x="0" y="0"/>
                          <a:ext cx="5286377" cy="2319020"/>
                          <a:chOff x="0" y="-121931"/>
                          <a:chExt cx="6343652" cy="2341256"/>
                        </a:xfrm>
                      </wpg:grpSpPr>
                      <wps:wsp>
                        <wps:cNvPr id="91" name="Rectangle 91"/>
                        <wps:cNvSpPr/>
                        <wps:spPr>
                          <a:xfrm>
                            <a:off x="0" y="9526"/>
                            <a:ext cx="1057276" cy="523349"/>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9F649F" w:rsidRDefault="009F649F" w:rsidP="001544CD">
                              <w:pPr>
                                <w:jc w:val="center"/>
                              </w:pPr>
                              <w:r>
                                <w:t>Nhà cung cấp giao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Rectangle 92"/>
                        <wps:cNvSpPr/>
                        <wps:spPr>
                          <a:xfrm>
                            <a:off x="2676524" y="27753"/>
                            <a:ext cx="1038226" cy="327178"/>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9F649F" w:rsidRDefault="009F649F" w:rsidP="001544CD">
                              <w:pPr>
                                <w:jc w:val="center"/>
                              </w:pPr>
                              <w:r>
                                <w:t>Nhân viên kh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Rectangle 93"/>
                        <wps:cNvSpPr/>
                        <wps:spPr>
                          <a:xfrm>
                            <a:off x="5305426" y="50780"/>
                            <a:ext cx="1038226" cy="25463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9F649F" w:rsidRDefault="009F649F" w:rsidP="001544CD">
                              <w:pPr>
                                <w:jc w:val="center"/>
                              </w:pPr>
                              <w:r>
                                <w:t>Chủ cử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Rectangle 94"/>
                        <wps:cNvSpPr/>
                        <wps:spPr>
                          <a:xfrm>
                            <a:off x="4076700" y="1924050"/>
                            <a:ext cx="771525" cy="29527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9F649F" w:rsidRDefault="009F649F" w:rsidP="001544CD">
                              <w:pPr>
                                <w:jc w:val="center"/>
                              </w:pPr>
                              <w:r>
                                <w:t>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Rectangle 95"/>
                        <wps:cNvSpPr/>
                        <wps:spPr>
                          <a:xfrm>
                            <a:off x="1200150" y="1943100"/>
                            <a:ext cx="781050" cy="25717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9F649F" w:rsidRDefault="009F649F" w:rsidP="001544CD">
                              <w:pPr>
                                <w:jc w:val="center"/>
                              </w:pPr>
                              <w: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Straight Arrow Connector 128"/>
                        <wps:cNvCnPr>
                          <a:endCxn id="92" idx="1"/>
                        </wps:cNvCnPr>
                        <wps:spPr>
                          <a:xfrm flipV="1">
                            <a:off x="1057276" y="191342"/>
                            <a:ext cx="1619249" cy="11532"/>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29" name="Straight Arrow Connector 129"/>
                        <wps:cNvCnPr>
                          <a:stCxn id="92" idx="3"/>
                          <a:endCxn id="93" idx="1"/>
                        </wps:cNvCnPr>
                        <wps:spPr>
                          <a:xfrm flipV="1">
                            <a:off x="3714750" y="178099"/>
                            <a:ext cx="1590677" cy="13244"/>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30" name="Straight Arrow Connector 130"/>
                        <wps:cNvCnPr/>
                        <wps:spPr>
                          <a:xfrm flipH="1">
                            <a:off x="4695826" y="372730"/>
                            <a:ext cx="836294" cy="1465594"/>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31" name="Straight Arrow Connector 131"/>
                        <wps:cNvCnPr/>
                        <wps:spPr>
                          <a:xfrm flipH="1">
                            <a:off x="2019300" y="2113936"/>
                            <a:ext cx="1981200"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32" name="Straight Arrow Connector 132"/>
                        <wps:cNvCnPr/>
                        <wps:spPr>
                          <a:xfrm flipH="1" flipV="1">
                            <a:off x="704850" y="514716"/>
                            <a:ext cx="571500" cy="139065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33" name="Text Box 133"/>
                        <wps:cNvSpPr txBox="1"/>
                        <wps:spPr>
                          <a:xfrm>
                            <a:off x="1171575" y="-85744"/>
                            <a:ext cx="1400175" cy="276225"/>
                          </a:xfrm>
                          <a:prstGeom prst="rect">
                            <a:avLst/>
                          </a:prstGeom>
                          <a:solidFill>
                            <a:sysClr val="window" lastClr="FFFFFF"/>
                          </a:solidFill>
                          <a:ln w="25400" cap="flat" cmpd="sng" algn="ctr">
                            <a:solidFill>
                              <a:sysClr val="window" lastClr="FFFFFF"/>
                            </a:solidFill>
                            <a:prstDash val="solid"/>
                          </a:ln>
                          <a:effectLst/>
                        </wps:spPr>
                        <wps:txbx>
                          <w:txbxContent>
                            <w:p w:rsidR="009F649F" w:rsidRDefault="009F649F" w:rsidP="001544CD">
                              <w:r>
                                <w:t>Giao hàng, đơn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 name="Text Box 134"/>
                        <wps:cNvSpPr txBox="1"/>
                        <wps:spPr>
                          <a:xfrm>
                            <a:off x="3800475" y="-121931"/>
                            <a:ext cx="1514475" cy="312328"/>
                          </a:xfrm>
                          <a:prstGeom prst="rect">
                            <a:avLst/>
                          </a:prstGeom>
                          <a:noFill/>
                          <a:ln w="25400" cap="flat" cmpd="sng" algn="ctr">
                            <a:noFill/>
                            <a:prstDash val="solid"/>
                          </a:ln>
                          <a:effectLst/>
                        </wps:spPr>
                        <wps:txbx>
                          <w:txbxContent>
                            <w:p w:rsidR="009F649F" w:rsidRDefault="009F649F" w:rsidP="001544CD">
                              <w:r>
                                <w:t>Kiểm tra, gửi đơn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Text Box 135"/>
                        <wps:cNvSpPr txBox="1"/>
                        <wps:spPr>
                          <a:xfrm rot="17676873">
                            <a:off x="4579424" y="1038387"/>
                            <a:ext cx="1570009" cy="387317"/>
                          </a:xfrm>
                          <a:prstGeom prst="rect">
                            <a:avLst/>
                          </a:prstGeom>
                          <a:solidFill>
                            <a:sysClr val="window" lastClr="FFFFFF"/>
                          </a:solidFill>
                          <a:ln w="25400" cap="flat" cmpd="sng" algn="ctr">
                            <a:solidFill>
                              <a:sysClr val="window" lastClr="FFFFFF"/>
                            </a:solidFill>
                            <a:prstDash val="solid"/>
                          </a:ln>
                          <a:effectLst/>
                        </wps:spPr>
                        <wps:txbx>
                          <w:txbxContent>
                            <w:p w:rsidR="009F649F" w:rsidRDefault="009F649F" w:rsidP="001544CD">
                              <w:r>
                                <w:t>Kí nhận và gửi đơn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6" name="Text Box 136"/>
                        <wps:cNvSpPr txBox="1"/>
                        <wps:spPr>
                          <a:xfrm>
                            <a:off x="2124075" y="1792603"/>
                            <a:ext cx="1562100" cy="276225"/>
                          </a:xfrm>
                          <a:prstGeom prst="rect">
                            <a:avLst/>
                          </a:prstGeom>
                          <a:solidFill>
                            <a:sysClr val="window" lastClr="FFFFFF"/>
                          </a:solidFill>
                          <a:ln w="25400" cap="flat" cmpd="sng" algn="ctr">
                            <a:solidFill>
                              <a:sysClr val="window" lastClr="FFFFFF"/>
                            </a:solidFill>
                            <a:prstDash val="solid"/>
                          </a:ln>
                          <a:effectLst/>
                        </wps:spPr>
                        <wps:txbx>
                          <w:txbxContent>
                            <w:p w:rsidR="009F649F" w:rsidRDefault="009F649F" w:rsidP="001544CD">
                              <w:r>
                                <w:t>Lưu lại và gửi đơn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1" name="Text Box 171"/>
                        <wps:cNvSpPr txBox="1"/>
                        <wps:spPr>
                          <a:xfrm rot="4087656">
                            <a:off x="-65912" y="1010139"/>
                            <a:ext cx="1562100" cy="510650"/>
                          </a:xfrm>
                          <a:prstGeom prst="rect">
                            <a:avLst/>
                          </a:prstGeom>
                          <a:noFill/>
                          <a:ln w="25400" cap="flat" cmpd="sng" algn="ctr">
                            <a:noFill/>
                            <a:prstDash val="solid"/>
                          </a:ln>
                          <a:effectLst/>
                        </wps:spPr>
                        <wps:txbx>
                          <w:txbxContent>
                            <w:p w:rsidR="009F649F" w:rsidRDefault="009F649F" w:rsidP="001544CD">
                              <w:r>
                                <w:t>Thanh toán và kí nhậ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2EA817" id="Group 90" o:spid="_x0000_s1047" style="position:absolute;left:0;text-align:left;margin-left:93pt;margin-top:2.8pt;width:416.25pt;height:182.6pt;z-index:251662336;mso-width-relative:margin;mso-height-relative:margin" coordorigin=",-1219" coordsize="63436,23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">
                <v:rect id="Rectangle 91" o:spid="_x0000_s1048" style="position:absolute;top:95;width:10572;height:5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p2l8IA&#10;AADbAAAADwAAAGRycy9kb3ducmV2LnhtbESPzYrCMBSF9wO+Q7iCuzHVYcRWo4g44E7amY27S3Nt&#10;i81NbaKtPv1EEFwezs/HWa57U4sbta6yrGAyjkAQ51ZXXCj4+/35nINwHlljbZkU3MnBejX4WGKi&#10;bccp3TJfiDDCLkEFpfdNIqXLSzLoxrYhDt7JtgZ9kG0hdYtdGDe1nEbRTBqsOBBKbGhbUn7OriZw&#10;8+/iIdPua7PLzCU+pgdtzUGp0bDfLEB46v07/GrvtYJ4As8v4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GnaXwgAAANsAAAAPAAAAAAAAAAAAAAAAAJgCAABkcnMvZG93&#10;bnJldi54bWxQSwUGAAAAAAQABAD1AAAAhwMAAAAA&#10;" fillcolor="window" strokecolor="#404040" strokeweight="2pt">
                  <v:textbox>
                    <w:txbxContent>
                      <w:p w:rsidR="009F649F" w:rsidRDefault="009F649F" w:rsidP="001544CD">
                        <w:pPr>
                          <w:jc w:val="center"/>
                        </w:pPr>
                        <w:r>
                          <w:t>Nhà cung cấp giao hàng</w:t>
                        </w:r>
                      </w:p>
                    </w:txbxContent>
                  </v:textbox>
                </v:rect>
                <v:rect id="Rectangle 92" o:spid="_x0000_s1049" style="position:absolute;left:26765;top:277;width:10382;height:32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jo4MIA&#10;AADbAAAADwAAAGRycy9kb3ducmV2LnhtbESPzYrCMBSF94LvEK4wO01VFFuNIjLC7KTVjbtLc22L&#10;zU1tMrYzT28GBlwezs/H2ex6U4snta6yrGA6iUAQ51ZXXCi4nI/jFQjnkTXWlknBDznYbYeDDSba&#10;dpzSM/OFCCPsElRQet8kUrq8JINuYhvi4N1sa9AH2RZSt9iFcVPLWRQtpcGKA6HEhg4l5ffs2wRu&#10;vih+ZdrN95+ZecTX9KStOSn1Mer3axCeev8O/7e/tIJ4Bn9fwg+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OjgwgAAANsAAAAPAAAAAAAAAAAAAAAAAJgCAABkcnMvZG93&#10;bnJldi54bWxQSwUGAAAAAAQABAD1AAAAhwMAAAAA&#10;" fillcolor="window" strokecolor="#404040" strokeweight="2pt">
                  <v:textbox>
                    <w:txbxContent>
                      <w:p w:rsidR="009F649F" w:rsidRDefault="009F649F" w:rsidP="001544CD">
                        <w:pPr>
                          <w:jc w:val="center"/>
                        </w:pPr>
                        <w:r>
                          <w:t>Nhân viên kho</w:t>
                        </w:r>
                      </w:p>
                    </w:txbxContent>
                  </v:textbox>
                </v:rect>
                <v:rect id="Rectangle 93" o:spid="_x0000_s1050" style="position:absolute;left:53054;top:507;width:10382;height:25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RNe8IA&#10;AADbAAAADwAAAGRycy9kb3ducmV2LnhtbESPzYrCMBSF94LvEK7gTlOVGWw1ioiCO2lnNu4uzbUt&#10;Nje1ibb69JOBgVkezs/HWW97U4snta6yrGA2jUAQ51ZXXCj4/jpOliCcR9ZYWyYFL3Kw3QwHa0y0&#10;7TilZ+YLEUbYJaig9L5JpHR5SQbd1DbEwbva1qAPsi2kbrEL46aW8yj6lAYrDoQSG9qXlN+yhwnc&#10;/KN4y7Rb7A6ZuceX9KytOSs1HvW7FQhPvf8P/7VPWkG8gN8v4Q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hE17wgAAANsAAAAPAAAAAAAAAAAAAAAAAJgCAABkcnMvZG93&#10;bnJldi54bWxQSwUGAAAAAAQABAD1AAAAhwMAAAAA&#10;" fillcolor="window" strokecolor="#404040" strokeweight="2pt">
                  <v:textbox>
                    <w:txbxContent>
                      <w:p w:rsidR="009F649F" w:rsidRDefault="009F649F" w:rsidP="001544CD">
                        <w:pPr>
                          <w:jc w:val="center"/>
                        </w:pPr>
                        <w:r>
                          <w:t>Chủ cửa hàng</w:t>
                        </w:r>
                      </w:p>
                    </w:txbxContent>
                  </v:textbox>
                </v:rect>
                <v:rect id="Rectangle 94" o:spid="_x0000_s1051" style="position:absolute;left:40767;top:19240;width:7715;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VD8IA&#10;AADbAAAADwAAAGRycy9kb3ducmV2LnhtbESPzYrCMBSF9wO+Q7jC7MZUnRGtRhFxYHbS6sbdpbm2&#10;xeamNtFWn94IAy4P5+fjLFadqcSNGldaVjAcRCCIM6tLzhUc9r9fUxDOI2usLJOCOzlYLXsfC4y1&#10;bTmhW+pzEUbYxaig8L6OpXRZQQbdwNbEwTvZxqAPssmlbrAN46aSoyiaSIMlB0KBNW0Kys7p1QRu&#10;9pM/ZNKO19vUXGbHZKet2Sn12e/WcxCeOv8O/7f/tILZN7y+hB8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bdUPwgAAANsAAAAPAAAAAAAAAAAAAAAAAJgCAABkcnMvZG93&#10;bnJldi54bWxQSwUGAAAAAAQABAD1AAAAhwMAAAAA&#10;" fillcolor="window" strokecolor="#404040" strokeweight="2pt">
                  <v:textbox>
                    <w:txbxContent>
                      <w:p w:rsidR="009F649F" w:rsidRDefault="009F649F" w:rsidP="001544CD">
                        <w:pPr>
                          <w:jc w:val="center"/>
                        </w:pPr>
                        <w:r>
                          <w:t>Kế toán</w:t>
                        </w:r>
                      </w:p>
                    </w:txbxContent>
                  </v:textbox>
                </v:rect>
                <v:rect id="Rectangle 95" o:spid="_x0000_s1052" style="position:absolute;left:12001;top:19431;width:7811;height:2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FwlMIA&#10;AADbAAAADwAAAGRycy9kb3ducmV2LnhtbESPzYrCMBSF9wO+Q7iCuzF1RLHVKCIK7qTVjbtLc22L&#10;zU1tMrbO008GBlwezs/HWW16U4snta6yrGAyjkAQ51ZXXCi4nA+fCxDOI2usLZOCFznYrAcfK0y0&#10;7TilZ+YLEUbYJaig9L5JpHR5SQbd2DbEwbvZ1qAPsi2kbrEL46aWX1E0lwYrDoQSG9qVlN+zbxO4&#10;+az4kWk33e4z84iv6Ulbc1JqNOy3SxCeev8O/7ePWkE8g78v4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XCUwgAAANsAAAAPAAAAAAAAAAAAAAAAAJgCAABkcnMvZG93&#10;bnJldi54bWxQSwUGAAAAAAQABAD1AAAAhwMAAAAA&#10;" fillcolor="window" strokecolor="#404040" strokeweight="2pt">
                  <v:textbox>
                    <w:txbxContent>
                      <w:p w:rsidR="009F649F" w:rsidRDefault="009F649F" w:rsidP="001544CD">
                        <w:pPr>
                          <w:jc w:val="center"/>
                        </w:pPr>
                        <w:r>
                          <w:t>Thu ngân</w:t>
                        </w:r>
                      </w:p>
                    </w:txbxContent>
                  </v:textbox>
                </v:rect>
                <v:shape id="Straight Arrow Connector 128" o:spid="_x0000_s1053" type="#_x0000_t32" style="position:absolute;left:10572;top:1913;width:16193;height:1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01scMAAADcAAAADwAAAGRycy9kb3ducmV2LnhtbESPQWvDMAyF74X+B6NBb42zQsvI6pat&#10;UCi7jHaF7ihiLTGL5RB7cfrvp8NgN4n39N6n7X7ynRppiC6wgceiBEVcB+u4MXD9OC6fQMWEbLEL&#10;TAbuFGG/m8+2WNmQ+UzjJTVKQjhWaKBNqa+0jnVLHmMRemLRvsLgMck6NNoOmCXcd3pVlhvt0bE0&#10;tNjToaX6+/LjDbj87sb+dMivb7fPaDO5+zo4YxYP08szqERT+jf/XZ+s4K+EVp6RCf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tNbHDAAAA3AAAAA8AAAAAAAAAAAAA&#10;AAAAoQIAAGRycy9kb3ducmV2LnhtbFBLBQYAAAAABAAEAPkAAACRAwAAAAA=&#10;">
                  <v:stroke endarrow="block"/>
                </v:shape>
                <v:shape id="Straight Arrow Connector 129" o:spid="_x0000_s1054" type="#_x0000_t32" style="position:absolute;left:37147;top:1780;width:15907;height:1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QKsEAAADcAAAADwAAAGRycy9kb3ducmV2LnhtbERP32vCMBB+F/Y/hBv4pqkFh+uMxQmC&#10;+CJzg+3xaM422FxKkzX1vzeDgW/38f28dTnaVgzUe+NYwWKegSCunDZcK/j63M9WIHxA1tg6JgU3&#10;8lBuniZrLLSL/EHDOdQihbAvUEETQldI6auGLPq564gTd3G9xZBgX0vdY0zhtpV5lr1Ii4ZTQ4Md&#10;7Rqqrudfq8DEkxm6wy6+H79/vI5kbktnlJo+j9s3EIHG8BD/uw86zc9f4e+ZdIHc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IZAqwQAAANwAAAAPAAAAAAAAAAAAAAAA&#10;AKECAABkcnMvZG93bnJldi54bWxQSwUGAAAAAAQABAD5AAAAjwMAAAAA&#10;">
                  <v:stroke endarrow="block"/>
                </v:shape>
                <v:shape id="Straight Arrow Connector 130" o:spid="_x0000_s1055" type="#_x0000_t32" style="position:absolute;left:46958;top:3727;width:8363;height:146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KvasQAAADcAAAADwAAAGRycy9kb3ducmV2LnhtbESPQWsCMRCF74X+hzCF3mpWS0tZjaKC&#10;IL2U2kI9DptxN7iZLJu4Wf995yB4m+G9ee+bxWr0rRqojy6wgemkAEVcBeu4NvD7s3v5ABUTssU2&#10;MBm4UoTV8vFhgaUNmb9pOKRaSQjHEg00KXWl1rFqyGOchI5YtFPoPSZZ+1rbHrOE+1bPiuJde3Qs&#10;DQ12tG2oOh8u3oDLX27o9tu8+fw7RpvJXd+CM+b5aVzPQSUa0918u95bwX8VfH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wq9qxAAAANwAAAAPAAAAAAAAAAAA&#10;AAAAAKECAABkcnMvZG93bnJldi54bWxQSwUGAAAAAAQABAD5AAAAkgMAAAAA&#10;">
                  <v:stroke endarrow="block"/>
                </v:shape>
                <v:shape id="Straight Arrow Connector 131" o:spid="_x0000_s1056" type="#_x0000_t32" style="position:absolute;left:20193;top:21139;width:1981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4K8cEAAADcAAAADwAAAGRycy9kb3ducmV2LnhtbERP32vCMBB+F/Y/hBv4pmknyuiMZRME&#10;8UXmBtvj0ZxtsLmUJmvqf2+EgW/38f28dTnaVgzUe+NYQT7PQBBXThuuFXx/7WavIHxA1tg6JgVX&#10;8lBuniZrLLSL/EnDKdQihbAvUEETQldI6auGLPq564gTd3a9xZBgX0vdY0zhtpUvWbaSFg2nhgY7&#10;2jZUXU5/VoGJRzN0+238OPz8eh3JXJfOKDV9Ht/fQAQaw0P8797rNH+Rw/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jgrxwQAAANwAAAAPAAAAAAAAAAAAAAAA&#10;AKECAABkcnMvZG93bnJldi54bWxQSwUGAAAAAAQABAD5AAAAjwMAAAAA&#10;">
                  <v:stroke endarrow="block"/>
                </v:shape>
                <v:shape id="Straight Arrow Connector 132" o:spid="_x0000_s1057" type="#_x0000_t32" style="position:absolute;left:7048;top:5147;width:5715;height:1390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eONsEAAADcAAAADwAAAGRycy9kb3ducmV2LnhtbERPS2vCQBC+F/wPywi91Y1pkDZ1FakI&#10;Urz4OPQ4ZKeb0OxsyE41/vuuIHibj+858+XgW3WmPjaBDUwnGSjiKtiGnYHTcfPyBioKssU2MBm4&#10;UoTlYvQ0x9KGC+/pfBCnUgjHEg3UIl2pdaxq8hgnoSNO3E/oPUqCvdO2x0sK963Os2ymPTacGmrs&#10;6LOm6vfw5w18n/zuPS/W3hXuKHuhryYvZsY8j4fVByihQR7iu3tr0/zXHG7PpAv04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1442wQAAANwAAAAPAAAAAAAAAAAAAAAA&#10;AKECAABkcnMvZG93bnJldi54bWxQSwUGAAAAAAQABAD5AAAAjwMAAAAA&#10;">
                  <v:stroke endarrow="block"/>
                </v:shape>
                <v:shapetype id="_x0000_t202" coordsize="21600,21600" o:spt="202" path="m,l,21600r21600,l21600,xe">
                  <v:stroke joinstyle="miter"/>
                  <v:path gradientshapeok="t" o:connecttype="rect"/>
                </v:shapetype>
                <v:shape id="Text Box 133" o:spid="_x0000_s1058" type="#_x0000_t202" style="position:absolute;left:11715;top:-857;width:14002;height:2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aGksEA&#10;AADcAAAADwAAAGRycy9kb3ducmV2LnhtbERPS4vCMBC+C/6HMII3TV1hWapRRF3wJLsqPm5DM7bF&#10;ZlKS2Hb//WZhwdt8fM+ZLztTiYacLy0rmIwTEMSZ1SXnCk7Hz9EHCB+QNVaWScEPeVgu+r05ptq2&#10;/E3NIeQihrBPUUERQp1K6bOCDPqxrYkjd7fOYIjQ5VI7bGO4qeRbkrxLgyXHhgJrWheUPQ5Po+Bi&#10;ztf90e2avS5vG9y27cbRl1LDQbeagQjUhZf4373Tcf50Cn/PxAvk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mhpLBAAAA3AAAAA8AAAAAAAAAAAAAAAAAmAIAAGRycy9kb3du&#10;cmV2LnhtbFBLBQYAAAAABAAEAPUAAACGAwAAAAA=&#10;" fillcolor="window" strokecolor="window" strokeweight="2pt">
                  <v:textbox>
                    <w:txbxContent>
                      <w:p w:rsidR="009F649F" w:rsidRDefault="009F649F" w:rsidP="001544CD">
                        <w:r>
                          <w:t>Giao hàng, đơn hàng</w:t>
                        </w:r>
                      </w:p>
                    </w:txbxContent>
                  </v:textbox>
                </v:shape>
                <v:shape id="Text Box 134" o:spid="_x0000_s1059" type="#_x0000_t202" style="position:absolute;left:38004;top:-1219;width:15145;height:3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nsqcYA&#10;AADcAAAADwAAAGRycy9kb3ducmV2LnhtbERPTWsCMRC9C/0PYQq9lJq1aiurUaRQEQ+tqz3obdyM&#10;u4ubyZJE3f57Uyh4m8f7nMmsNbW4kPOVZQW9bgKCOLe64kLBz/bzZQTCB2SNtWVS8EseZtOHzgRT&#10;ba+c0WUTChFD2KeooAyhSaX0eUkGfdc2xJE7WmcwROgKqR1eY7ip5WuSvEmDFceGEhv6KCk/bc5G&#10;wXaQHZ71cDHa9av513r1/r1fuaNST4/tfAwiUBvu4n/3Usf5/QH8PRMvkN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nsqcYAAADcAAAADwAAAAAAAAAAAAAAAACYAgAAZHJz&#10;L2Rvd25yZXYueG1sUEsFBgAAAAAEAAQA9QAAAIsDAAAAAA==&#10;" filled="f" stroked="f" strokeweight="2pt">
                  <v:textbox>
                    <w:txbxContent>
                      <w:p w:rsidR="009F649F" w:rsidRDefault="009F649F" w:rsidP="001544CD">
                        <w:r>
                          <w:t>Kiểm tra, gửi đơn hàng</w:t>
                        </w:r>
                      </w:p>
                    </w:txbxContent>
                  </v:textbox>
                </v:shape>
                <v:shape id="Text Box 135" o:spid="_x0000_s1060" type="#_x0000_t202" style="position:absolute;left:45794;top:10383;width:15700;height:3873;rotation:-428510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OvOMUA&#10;AADcAAAADwAAAGRycy9kb3ducmV2LnhtbESPQWsCMRCF70L/QxihN83aopStUepi6YInbaHtbUim&#10;u0s3kyWJ7vrvjSB4m+G9782b5XqwrTiRD41jBbNpBoJYO9NwpeDr833yAiJEZIOtY1JwpgDr1cNo&#10;iblxPe/pdIiVSCEcclRQx9jlUgZdk8UwdR1x0v6ctxjT6itpPPYp3LbyKcsW0mLD6UKNHRU16f/D&#10;0aYav1R86PLHVPJ7W/JutxnOeqPU43h4ewURaYh3840uTeKe53B9Jk0gV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684xQAAANwAAAAPAAAAAAAAAAAAAAAAAJgCAABkcnMv&#10;ZG93bnJldi54bWxQSwUGAAAAAAQABAD1AAAAigMAAAAA&#10;" fillcolor="window" strokecolor="window" strokeweight="2pt">
                  <v:textbox>
                    <w:txbxContent>
                      <w:p w:rsidR="009F649F" w:rsidRDefault="009F649F" w:rsidP="001544CD">
                        <w:r>
                          <w:t>Kí nhận và gửi đơn hàng</w:t>
                        </w:r>
                      </w:p>
                    </w:txbxContent>
                  </v:textbox>
                </v:shape>
                <v:shape id="Text Box 136" o:spid="_x0000_s1061" type="#_x0000_t202" style="position:absolute;left:21240;top:17926;width:1562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ElCsIA&#10;AADcAAAADwAAAGRycy9kb3ducmV2LnhtbERPTWvCQBC9C/0PyxS8mU0tiKSuoTQVPEnV0uptyE6T&#10;0Oxs2N0m8d93BcHbPN7nrPLRtKIn5xvLCp6SFARxaXXDlYLP42a2BOEDssbWMim4kId8/TBZYabt&#10;wHvqD6ESMYR9hgrqELpMSl/WZNAntiOO3I91BkOErpLa4RDDTSvnabqQBhuODTV29FZT+Xv4Mwq+&#10;zddpd3Tbfqebc4Hvw1A4+lBq+ji+voAINIa7+Obe6jj/eQHXZ+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UKwgAAANwAAAAPAAAAAAAAAAAAAAAAAJgCAABkcnMvZG93&#10;bnJldi54bWxQSwUGAAAAAAQABAD1AAAAhwMAAAAA&#10;" fillcolor="window" strokecolor="window" strokeweight="2pt">
                  <v:textbox>
                    <w:txbxContent>
                      <w:p w:rsidR="009F649F" w:rsidRDefault="009F649F" w:rsidP="001544CD">
                        <w:r>
                          <w:t>Lưu lại và gửi đơn hàng</w:t>
                        </w:r>
                      </w:p>
                    </w:txbxContent>
                  </v:textbox>
                </v:shape>
                <v:shape id="Text Box 171" o:spid="_x0000_s1062" type="#_x0000_t202" style="position:absolute;left:-660;top:10102;width:15621;height:5106;rotation:446481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IgMMA&#10;AADcAAAADwAAAGRycy9kb3ducmV2LnhtbERPTWvCQBC9F/wPywje6kaxtURXCYJWm0trBa9DdkyC&#10;2dmYXWP8992C4G0e73Pmy85UoqXGlZYVjIYRCOLM6pJzBYff9esHCOeRNVaWScGdHCwXvZc5xtre&#10;+Ifavc9FCGEXo4LC+zqW0mUFGXRDWxMH7mQbgz7AJpe6wVsIN5UcR9G7NFhyaCiwplVB2Xl/NQq2&#10;+fGSTspNvUuST/56+562qzRVatDvkhkIT51/ih/urQ7zpyP4fyZc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BIgMMAAADcAAAADwAAAAAAAAAAAAAAAACYAgAAZHJzL2Rv&#10;d25yZXYueG1sUEsFBgAAAAAEAAQA9QAAAIgDAAAAAA==&#10;" filled="f" stroked="f" strokeweight="2pt">
                  <v:textbox>
                    <w:txbxContent>
                      <w:p w:rsidR="009F649F" w:rsidRDefault="009F649F" w:rsidP="001544CD">
                        <w:r>
                          <w:t>Thanh toán và kí nhận</w:t>
                        </w:r>
                      </w:p>
                    </w:txbxContent>
                  </v:textbox>
                </v:shape>
              </v:group>
            </w:pict>
          </mc:Fallback>
        </mc:AlternateConten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576" w:firstLine="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iễn giải quy trình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Nhà cung cấp giao hàng đem hàng tới. Trước tiên phải giao đơn hàng cho nhân viên kho. Nhân viên kho sẽ căn cứ vào đơn hàng kiểm tra hàng hóa về số lượng và tình trạng (mới cũ, có hỏng hóc bên ngoài hay không) có đúng như đơn hàng đã ghi. Sau khi kiểm tra xong sẽ gửi đơn hàng xuống cho chủ cửa hàng để chủ cửa hàng đồng ý và kí nhận. Sau đó gửi </w:t>
      </w:r>
      <w:r w:rsidRPr="001544CD">
        <w:rPr>
          <w:rFonts w:ascii="Times New Roman" w:eastAsia="Calibri" w:hAnsi="Times New Roman" w:cs="Times New Roman"/>
          <w:sz w:val="26"/>
          <w:szCs w:val="26"/>
          <w:lang w:val="en-US"/>
        </w:rPr>
        <w:lastRenderedPageBreak/>
        <w:t xml:space="preserve">cho kế toán để lưu đơn hàng lại. Tiếp đó gửi đến cho thu ngân để thu ngân tiến hành lập hóa đơn thánh toán cho nhà cung cấp và yêu cầu kí nhận. Hóa đơn thanh toán này nhà cung cấp giữ một và chủ cửa hàng giữ một. </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numPr>
          <w:ilvl w:val="0"/>
          <w:numId w:val="12"/>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y trình xuất kho.</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mc:AlternateContent>
          <mc:Choice Requires="wpg">
            <w:drawing>
              <wp:anchor distT="0" distB="0" distL="114300" distR="114300" simplePos="0" relativeHeight="251663360" behindDoc="0" locked="0" layoutInCell="1" allowOverlap="1" wp14:anchorId="7630E57A" wp14:editId="4CE07BFF">
                <wp:simplePos x="0" y="0"/>
                <wp:positionH relativeFrom="column">
                  <wp:posOffset>419100</wp:posOffset>
                </wp:positionH>
                <wp:positionV relativeFrom="paragraph">
                  <wp:posOffset>6985</wp:posOffset>
                </wp:positionV>
                <wp:extent cx="6153150" cy="3924300"/>
                <wp:effectExtent l="0" t="0" r="19050" b="19050"/>
                <wp:wrapNone/>
                <wp:docPr id="172" name="Group 172"/>
                <wp:cNvGraphicFramePr/>
                <a:graphic xmlns:a="http://schemas.openxmlformats.org/drawingml/2006/main">
                  <a:graphicData uri="http://schemas.microsoft.com/office/word/2010/wordprocessingGroup">
                    <wpg:wgp>
                      <wpg:cNvGrpSpPr/>
                      <wpg:grpSpPr>
                        <a:xfrm>
                          <a:off x="0" y="0"/>
                          <a:ext cx="6153150" cy="3924300"/>
                          <a:chOff x="0" y="0"/>
                          <a:chExt cx="6153150" cy="3924300"/>
                        </a:xfrm>
                      </wpg:grpSpPr>
                      <wps:wsp>
                        <wps:cNvPr id="173" name="Text Box 173"/>
                        <wps:cNvSpPr txBox="1"/>
                        <wps:spPr>
                          <a:xfrm rot="218539">
                            <a:off x="2028825" y="533400"/>
                            <a:ext cx="1747520" cy="289599"/>
                          </a:xfrm>
                          <a:prstGeom prst="rect">
                            <a:avLst/>
                          </a:prstGeom>
                          <a:solidFill>
                            <a:sysClr val="window" lastClr="FFFFFF"/>
                          </a:solidFill>
                          <a:ln w="25400" cap="flat" cmpd="sng" algn="ctr">
                            <a:solidFill>
                              <a:sysClr val="window" lastClr="FFFFFF"/>
                            </a:solidFill>
                            <a:prstDash val="solid"/>
                          </a:ln>
                          <a:effectLst/>
                        </wps:spPr>
                        <wps:txbx>
                          <w:txbxContent>
                            <w:p w:rsidR="009F649F" w:rsidRDefault="009F649F" w:rsidP="001544CD">
                              <w:r>
                                <w:t>2) Lập và gửi phiếu yêu cầ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74" name="Group 174"/>
                        <wpg:cNvGrpSpPr/>
                        <wpg:grpSpPr>
                          <a:xfrm>
                            <a:off x="0" y="0"/>
                            <a:ext cx="6153150" cy="3924300"/>
                            <a:chOff x="0" y="-23365"/>
                            <a:chExt cx="6153150" cy="3479835"/>
                          </a:xfrm>
                        </wpg:grpSpPr>
                        <wps:wsp>
                          <wps:cNvPr id="175" name="Rectangle 175"/>
                          <wps:cNvSpPr/>
                          <wps:spPr>
                            <a:xfrm>
                              <a:off x="0" y="180975"/>
                              <a:ext cx="1057275" cy="400050"/>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9F649F" w:rsidRDefault="009F649F" w:rsidP="001544CD">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Rectangle 176"/>
                          <wps:cNvSpPr/>
                          <wps:spPr>
                            <a:xfrm>
                              <a:off x="4762500" y="180975"/>
                              <a:ext cx="1057275" cy="44767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9F649F" w:rsidRDefault="009F649F" w:rsidP="001544CD">
                                <w:pPr>
                                  <w:jc w:val="center"/>
                                </w:pPr>
                                <w:r>
                                  <w:t>Nhân viên b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Rectangle 177"/>
                          <wps:cNvSpPr/>
                          <wps:spPr>
                            <a:xfrm>
                              <a:off x="5095875" y="1560069"/>
                              <a:ext cx="1057275" cy="44767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9F649F" w:rsidRDefault="009F649F" w:rsidP="001544CD">
                                <w:pPr>
                                  <w:jc w:val="center"/>
                                </w:pPr>
                                <w: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Rectangle 178"/>
                          <wps:cNvSpPr/>
                          <wps:spPr>
                            <a:xfrm>
                              <a:off x="4800600" y="3008795"/>
                              <a:ext cx="1057275" cy="44767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9F649F" w:rsidRDefault="009F649F" w:rsidP="001544CD">
                                <w:pPr>
                                  <w:jc w:val="center"/>
                                </w:pPr>
                                <w:r>
                                  <w:t>Nhân viên kh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 name="Straight Arrow Connector 179"/>
                          <wps:cNvCnPr/>
                          <wps:spPr>
                            <a:xfrm>
                              <a:off x="1066800" y="266700"/>
                              <a:ext cx="3676650" cy="45719"/>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80" name="Straight Arrow Connector 180"/>
                          <wps:cNvCnPr/>
                          <wps:spPr>
                            <a:xfrm>
                              <a:off x="1085850" y="581026"/>
                              <a:ext cx="4010025" cy="1202882"/>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81" name="Straight Arrow Connector 181"/>
                          <wps:cNvCnPr/>
                          <wps:spPr>
                            <a:xfrm>
                              <a:off x="47625" y="677670"/>
                              <a:ext cx="4752975" cy="2554963"/>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82" name="Straight Arrow Connector 182"/>
                          <wps:cNvCnPr/>
                          <wps:spPr>
                            <a:xfrm flipH="1" flipV="1">
                              <a:off x="295275" y="628651"/>
                              <a:ext cx="4495801" cy="241395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83" name="Text Box 183"/>
                          <wps:cNvSpPr txBox="1"/>
                          <wps:spPr>
                            <a:xfrm>
                              <a:off x="1691367" y="-23365"/>
                              <a:ext cx="2047875" cy="276225"/>
                            </a:xfrm>
                            <a:prstGeom prst="rect">
                              <a:avLst/>
                            </a:prstGeom>
                            <a:solidFill>
                              <a:sysClr val="window" lastClr="FFFFFF"/>
                            </a:solidFill>
                            <a:ln w="25400" cap="flat" cmpd="sng" algn="ctr">
                              <a:solidFill>
                                <a:sysClr val="window" lastClr="FFFFFF"/>
                              </a:solidFill>
                              <a:prstDash val="solid"/>
                            </a:ln>
                            <a:effectLst/>
                          </wps:spPr>
                          <wps:txbx>
                            <w:txbxContent>
                              <w:p w:rsidR="009F649F" w:rsidRDefault="009F649F" w:rsidP="001544CD">
                                <w:pPr>
                                  <w:pStyle w:val="ListParagraph"/>
                                  <w:numPr>
                                    <w:ilvl w:val="0"/>
                                    <w:numId w:val="11"/>
                                  </w:numPr>
                                  <w:spacing w:after="160" w:line="259" w:lineRule="auto"/>
                                </w:pPr>
                                <w:r>
                                  <w:t>Gửi yêu cầu mua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4" name="Text Box 184"/>
                          <wps:cNvSpPr txBox="1"/>
                          <wps:spPr>
                            <a:xfrm rot="915972">
                              <a:off x="1732808" y="853552"/>
                              <a:ext cx="3023871" cy="242738"/>
                            </a:xfrm>
                            <a:prstGeom prst="rect">
                              <a:avLst/>
                            </a:prstGeom>
                            <a:solidFill>
                              <a:sysClr val="window" lastClr="FFFFFF"/>
                            </a:solidFill>
                            <a:ln w="25400" cap="flat" cmpd="sng" algn="ctr">
                              <a:solidFill>
                                <a:sysClr val="window" lastClr="FFFFFF"/>
                              </a:solidFill>
                              <a:prstDash val="solid"/>
                            </a:ln>
                            <a:effectLst/>
                          </wps:spPr>
                          <wps:txbx>
                            <w:txbxContent>
                              <w:p w:rsidR="009F649F" w:rsidRDefault="009F649F" w:rsidP="001544CD">
                                <w:r>
                                  <w:t>3) gửi phiếu yêu cầu và thanh toán hàng đã mu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Text Box 185"/>
                          <wps:cNvSpPr txBox="1"/>
                          <wps:spPr>
                            <a:xfrm rot="1133846">
                              <a:off x="1322441" y="1292003"/>
                              <a:ext cx="4046783" cy="428870"/>
                            </a:xfrm>
                            <a:prstGeom prst="rect">
                              <a:avLst/>
                            </a:prstGeom>
                            <a:noFill/>
                            <a:ln w="25400" cap="flat" cmpd="sng" algn="ctr">
                              <a:noFill/>
                              <a:prstDash val="solid"/>
                            </a:ln>
                            <a:effectLst/>
                          </wps:spPr>
                          <wps:txbx>
                            <w:txbxContent>
                              <w:p w:rsidR="009F649F" w:rsidRDefault="009F649F" w:rsidP="001544CD">
                                <w:r>
                                  <w:t>4) Lập phiếu thanh toán, phiểu bảo hành và gửi cho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6" name="Text Box 186"/>
                          <wps:cNvSpPr txBox="1"/>
                          <wps:spPr>
                            <a:xfrm rot="1767826">
                              <a:off x="1946447" y="1834258"/>
                              <a:ext cx="2466202" cy="276225"/>
                            </a:xfrm>
                            <a:prstGeom prst="rect">
                              <a:avLst/>
                            </a:prstGeom>
                            <a:noFill/>
                            <a:ln w="25400" cap="flat" cmpd="sng" algn="ctr">
                              <a:noFill/>
                              <a:prstDash val="solid"/>
                            </a:ln>
                            <a:effectLst/>
                          </wps:spPr>
                          <wps:txbx>
                            <w:txbxContent>
                              <w:p w:rsidR="009F649F" w:rsidRDefault="009F649F" w:rsidP="001544CD">
                                <w:r>
                                  <w:t>5) Gửi phiếu thanh toán cho nhân viên kh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7" name="Text Box 187"/>
                          <wps:cNvSpPr txBox="1"/>
                          <wps:spPr>
                            <a:xfrm rot="1894046">
                              <a:off x="1276350" y="2014615"/>
                              <a:ext cx="2046417" cy="276225"/>
                            </a:xfrm>
                            <a:prstGeom prst="rect">
                              <a:avLst/>
                            </a:prstGeom>
                            <a:solidFill>
                              <a:sysClr val="window" lastClr="FFFFFF"/>
                            </a:solidFill>
                            <a:ln w="25400" cap="flat" cmpd="sng" algn="ctr">
                              <a:solidFill>
                                <a:sysClr val="window" lastClr="FFFFFF"/>
                              </a:solidFill>
                              <a:prstDash val="solid"/>
                            </a:ln>
                            <a:effectLst/>
                          </wps:spPr>
                          <wps:txbx>
                            <w:txbxContent>
                              <w:p w:rsidR="009F649F" w:rsidRDefault="009F649F" w:rsidP="001544CD">
                                <w:r>
                                  <w:t>6) Yêu cầu kí xác nhận và giao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8" name="Straight Arrow Connector 188"/>
                          <wps:cNvCnPr>
                            <a:endCxn id="175" idx="3"/>
                          </wps:cNvCnPr>
                          <wps:spPr>
                            <a:xfrm flipH="1" flipV="1">
                              <a:off x="1057275" y="381001"/>
                              <a:ext cx="3648075" cy="123824"/>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g:wgp>
                  </a:graphicData>
                </a:graphic>
                <wp14:sizeRelH relativeFrom="margin">
                  <wp14:pctWidth>0</wp14:pctWidth>
                </wp14:sizeRelH>
                <wp14:sizeRelV relativeFrom="margin">
                  <wp14:pctHeight>0</wp14:pctHeight>
                </wp14:sizeRelV>
              </wp:anchor>
            </w:drawing>
          </mc:Choice>
          <mc:Fallback>
            <w:pict>
              <v:group w14:anchorId="7630E57A" id="Group 172" o:spid="_x0000_s1063" style="position:absolute;left:0;text-align:left;margin-left:33pt;margin-top:.55pt;width:484.5pt;height:309pt;z-index:251663360;mso-width-relative:margin;mso-height-relative:margin" coordsize="61531,392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">
                <v:shape id="Text Box 173" o:spid="_x0000_s1064" type="#_x0000_t202" style="position:absolute;left:20288;top:5334;width:17475;height:2895;rotation:23870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onC8IA&#10;AADcAAAADwAAAGRycy9kb3ducmV2LnhtbERPTYvCMBC9C/6HMII3Tatg12oUEQVhYWFVPA/N2Bab&#10;SW2irf76zcLC3ubxPme57kwlntS40rKCeByBIM6sLjlXcD7tRx8gnEfWWFkmBS9ysF71e0tMtW35&#10;m55Hn4sQwi5FBYX3dSqlywoy6Ma2Jg7c1TYGfYBNLnWDbQg3lZxE0UwaLDk0FFjTtqDsdnwYBfN2&#10;92V28Tu5lpe7S6anvfmcxUoNB91mAcJT5//Ff+6DDvOTKfw+Ey6Q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CicLwgAAANwAAAAPAAAAAAAAAAAAAAAAAJgCAABkcnMvZG93&#10;bnJldi54bWxQSwUGAAAAAAQABAD1AAAAhwMAAAAA&#10;" fillcolor="window" strokecolor="window" strokeweight="2pt">
                  <v:textbox>
                    <w:txbxContent>
                      <w:p w:rsidR="009F649F" w:rsidRDefault="009F649F" w:rsidP="001544CD">
                        <w:r>
                          <w:t>2) Lập và gửi phiếu yêu cầu</w:t>
                        </w:r>
                      </w:p>
                    </w:txbxContent>
                  </v:textbox>
                </v:shape>
                <v:group id="Group 174" o:spid="_x0000_s1065" style="position:absolute;width:61531;height:39243" coordorigin=",-233" coordsize="61531,347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rect id="Rectangle 175" o:spid="_x0000_s1066" style="position:absolute;top:1809;width:10572;height:4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YIV8UA&#10;AADcAAAADwAAAGRycy9kb3ducmV2LnhtbESPQWvCQBCF70L/wzKCN7NRsdY0qwSp0Jsk9dLbkB2T&#10;0Oxsmt0msb++Wyj0NsN787436XEyrRiod41lBasoBkFcWt1wpeD6dl4+gXAeWWNrmRTcycHx8DBL&#10;MdF25JyGwlcihLBLUEHtfZdI6cqaDLrIdsRBu9neoA9rX0nd4xjCTSvXcfwoDTYcCDV2dKqp/Ci+&#10;TOCW2+pb5uMmeynM5/49v2hrLkot5lP2DMLT5P/Nf9evOtTfbeH3mTCB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ghXxQAAANwAAAAPAAAAAAAAAAAAAAAAAJgCAABkcnMv&#10;ZG93bnJldi54bWxQSwUGAAAAAAQABAD1AAAAigMAAAAA&#10;" fillcolor="window" strokecolor="#404040" strokeweight="2pt">
                    <v:textbox>
                      <w:txbxContent>
                        <w:p w:rsidR="009F649F" w:rsidRDefault="009F649F" w:rsidP="001544CD">
                          <w:pPr>
                            <w:jc w:val="center"/>
                          </w:pPr>
                          <w:r>
                            <w:t>Khách hàng</w:t>
                          </w:r>
                        </w:p>
                      </w:txbxContent>
                    </v:textbox>
                  </v:rect>
                  <v:rect id="Rectangle 176" o:spid="_x0000_s1067" style="position:absolute;left:47625;top:1809;width:10572;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SWIMUA&#10;AADcAAAADwAAAGRycy9kb3ducmV2LnhtbESPQWvCQBCF70L/wzKCN7OxUq1pVgmlgjdJ6qW3ITsm&#10;odnZNLtNor++Wyj0NsN787436WEyrRiod41lBasoBkFcWt1wpeDyflw+g3AeWWNrmRTcyMFh/zBL&#10;MdF25JyGwlcihLBLUEHtfZdI6cqaDLrIdsRBu9reoA9rX0nd4xjCTSsf43gjDTYcCDV29FpT+Vl8&#10;m8Atn6q7zMd19laYr91HftbWnJVazKfsBYSnyf+b/65POtTfbuD3mTCB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FJYgxQAAANwAAAAPAAAAAAAAAAAAAAAAAJgCAABkcnMv&#10;ZG93bnJldi54bWxQSwUGAAAAAAQABAD1AAAAigMAAAAA&#10;" fillcolor="window" strokecolor="#404040" strokeweight="2pt">
                    <v:textbox>
                      <w:txbxContent>
                        <w:p w:rsidR="009F649F" w:rsidRDefault="009F649F" w:rsidP="001544CD">
                          <w:pPr>
                            <w:jc w:val="center"/>
                          </w:pPr>
                          <w:r>
                            <w:t>Nhân viên bán hàng</w:t>
                          </w:r>
                        </w:p>
                      </w:txbxContent>
                    </v:textbox>
                  </v:rect>
                  <v:rect id="Rectangle 177" o:spid="_x0000_s1068" style="position:absolute;left:50958;top:15600;width:10573;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zu8UA&#10;AADcAAAADwAAAGRycy9kb3ducmV2LnhtbESPQWvCQBCF70L/wzIFb2bTikZTV5Gi4C0k9tLbkJ0m&#10;odnZNLtN0v76bkHwNsN78743u8NkWjFQ7xrLCp6iGARxaXXDlYK363mxAeE8ssbWMin4IQeH/cNs&#10;h6m2I+c0FL4SIYRdigpq77tUSlfWZNBFtiMO2oftDfqw9pXUPY4h3LTyOY7X0mDDgVBjR681lZ/F&#10;twncclX9ynxcHk+F+dq+55m2JlNq/jgdX0B4mvzdfLu+6FA/SeD/mTCB3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WDO7xQAAANwAAAAPAAAAAAAAAAAAAAAAAJgCAABkcnMv&#10;ZG93bnJldi54bWxQSwUGAAAAAAQABAD1AAAAigMAAAAA&#10;" fillcolor="window" strokecolor="#404040" strokeweight="2pt">
                    <v:textbox>
                      <w:txbxContent>
                        <w:p w:rsidR="009F649F" w:rsidRDefault="009F649F" w:rsidP="001544CD">
                          <w:pPr>
                            <w:jc w:val="center"/>
                          </w:pPr>
                          <w:r>
                            <w:t>Thu ngân</w:t>
                          </w:r>
                        </w:p>
                      </w:txbxContent>
                    </v:textbox>
                  </v:rect>
                  <v:rect id="Rectangle 178" o:spid="_x0000_s1069" style="position:absolute;left:48006;top:30087;width:10572;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enycMA&#10;AADcAAAADwAAAGRycy9kb3ducmV2LnhtbESPTW/CMAyG75P4D5GRdhspoI2tIyCEmLQbauHCzWq8&#10;tqJxShNot1+PD0i72fL78Xi5HlyjbtSF2rOB6SQBRVx4W3Np4Hj4enkHFSKyxcYzGfilAOvV6GmJ&#10;qfU9Z3TLY6kkhEOKBqoY21TrUFTkMEx8Syy3H985jLJ2pbYd9hLuGj1LkjftsGZpqLClbUXFOb86&#10;6S1eyz+d9fPNLneXj1O2t97tjXkeD5tPUJGG+C9+uL+t4C+EVp6RCf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enycMAAADcAAAADwAAAAAAAAAAAAAAAACYAgAAZHJzL2Rv&#10;d25yZXYueG1sUEsFBgAAAAAEAAQA9QAAAIgDAAAAAA==&#10;" fillcolor="window" strokecolor="#404040" strokeweight="2pt">
                    <v:textbox>
                      <w:txbxContent>
                        <w:p w:rsidR="009F649F" w:rsidRDefault="009F649F" w:rsidP="001544CD">
                          <w:pPr>
                            <w:jc w:val="center"/>
                          </w:pPr>
                          <w:r>
                            <w:t>Nhân viên kho</w:t>
                          </w:r>
                        </w:p>
                      </w:txbxContent>
                    </v:textbox>
                  </v:rect>
                  <v:shape id="Straight Arrow Connector 179" o:spid="_x0000_s1070" type="#_x0000_t32" style="position:absolute;left:10668;top:2667;width:36766;height:4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P0dMQAAADcAAAADwAAAGRycy9kb3ducmV2LnhtbERPS2vCQBC+F/oflhG81Y09WJO6BilU&#10;xNKDD4K9DdlpEpqdDbtrjP56t1DobT6+5yzywbSiJ+cbywqmkwQEcWl1w5WC4+H9aQ7CB2SNrWVS&#10;cCUP+fLxYYGZthfeUb8PlYgh7DNUUIfQZVL6siaDfmI74sh9W2cwROgqqR1eYrhp5XOSzKTBhmND&#10;jR291VT+7M9GwekjPRfX4pO2xTTdfqEz/nZYKzUeDatXEIGG8C/+c290nP+Swu8z8QK5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R0xAAAANwAAAAPAAAAAAAAAAAA&#10;AAAAAKECAABkcnMvZG93bnJldi54bWxQSwUGAAAAAAQABAD5AAAAkgMAAAAA&#10;">
                    <v:stroke endarrow="block"/>
                  </v:shape>
                  <v:shape id="Straight Arrow Connector 180" o:spid="_x0000_s1071" type="#_x0000_t32" style="position:absolute;left:10858;top:5810;width:40100;height:120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wtzsYAAADcAAAADwAAAGRycy9kb3ducmV2LnhtbESPQWvCQBCF70L/wzKF3nRjD0Wjq0ih&#10;pVg8VCXobciOSTA7G3ZXjf76zqHQ2wzvzXvfzJe9a9WVQmw8GxiPMlDEpbcNVwb2u4/hBFRMyBZb&#10;z2TgThGWi6fBHHPrb/xD122qlIRwzNFAnVKXax3LmhzGke+IRTv54DDJGiptA94k3LX6NcvetMOG&#10;paHGjt5rKs/bizNw+J5einuxoXUxnq6PGFx87D6NeXnuVzNQifr0b/67/rKCPxF8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sLc7GAAAA3AAAAA8AAAAAAAAA&#10;AAAAAAAAoQIAAGRycy9kb3ducmV2LnhtbFBLBQYAAAAABAAEAPkAAACUAwAAAAA=&#10;">
                    <v:stroke endarrow="block"/>
                  </v:shape>
                  <v:shape id="Straight Arrow Connector 181" o:spid="_x0000_s1072" type="#_x0000_t32" style="position:absolute;left:476;top:6776;width:47530;height:255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CIVcMAAADcAAAADwAAAGRycy9kb3ducmV2LnhtbERPTWvCQBC9C/0PywjedJMeRGM2IkKL&#10;KD1US7C3ITtNgtnZsLtq7K/vFgq9zeN9Tr4eTCdu5HxrWUE6S0AQV1a3XCv4OL1MFyB8QNbYWSYF&#10;D/KwLp5GOWba3vmdbsdQixjCPkMFTQh9JqWvGjLoZ7YnjtyXdQZDhK6W2uE9hptOPifJXBpsOTY0&#10;2NO2oepyvBoF58PyWj7KN9qX6XL/ic7479OrUpPxsFmBCDSEf/Gfe6fj/EUKv8/EC2T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giFXDAAAA3AAAAA8AAAAAAAAAAAAA&#10;AAAAoQIAAGRycy9kb3ducmV2LnhtbFBLBQYAAAAABAAEAPkAAACRAwAAAAA=&#10;">
                    <v:stroke endarrow="block"/>
                  </v:shape>
                  <v:shape id="Straight Arrow Connector 182" o:spid="_x0000_s1073" type="#_x0000_t32" style="position:absolute;left:2952;top:6286;width:44958;height:24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hH0cEAAADcAAAADwAAAGRycy9kb3ducmV2LnhtbERPS2vCQBC+C/6HZYTedGMIYqOrFIsg&#10;pRcfhx6H7LgJzc6G7FTTf98tCN7m43vOejv4Vt2oj01gA/NZBoq4CrZhZ+By3k+XoKIgW2wDk4Ff&#10;irDdjEdrLG2485FuJ3EqhXAs0UAt0pVax6omj3EWOuLEXUPvURLsnbY93lO4b3WeZQvtseHUUGNH&#10;u5qq79OPN/B18Z+vefHuXeHOchT6aPJiYczLZHhbgRIa5Cl+uA82zV/m8P9MukB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aEfRwQAAANwAAAAPAAAAAAAAAAAAAAAA&#10;AKECAABkcnMvZG93bnJldi54bWxQSwUGAAAAAAQABAD5AAAAjwMAAAAA&#10;">
                    <v:stroke endarrow="block"/>
                  </v:shape>
                  <v:shape id="Text Box 183" o:spid="_x0000_s1074" type="#_x0000_t202" style="position:absolute;left:16913;top:-233;width:20479;height:2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lPdcEA&#10;AADcAAAADwAAAGRycy9kb3ducmV2LnhtbERPS4vCMBC+C/6HMMLeNHWFRapRRF3wJLsqPm5DM7bF&#10;ZlKS2Hb//WZhwdt8fM+ZLztTiYacLy0rGI8SEMSZ1SXnCk7Hz+EUhA/IGivLpOCHPCwX/d4cU21b&#10;/qbmEHIRQ9inqKAIoU6l9FlBBv3I1sSRu1tnMETocqkdtjHcVPI9ST6kwZJjQ4E1rQvKHoenUXAx&#10;5+v+6HbNXpe3DW7bduPoS6m3QbeagQjUhZf4373Tcf50An/PxAvk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ZT3XBAAAA3AAAAA8AAAAAAAAAAAAAAAAAmAIAAGRycy9kb3du&#10;cmV2LnhtbFBLBQYAAAAABAAEAPUAAACGAwAAAAA=&#10;" fillcolor="window" strokecolor="window" strokeweight="2pt">
                    <v:textbox>
                      <w:txbxContent>
                        <w:p w:rsidR="009F649F" w:rsidRDefault="009F649F" w:rsidP="001544CD">
                          <w:pPr>
                            <w:pStyle w:val="ListParagraph"/>
                            <w:numPr>
                              <w:ilvl w:val="0"/>
                              <w:numId w:val="11"/>
                            </w:numPr>
                            <w:spacing w:after="160" w:line="259" w:lineRule="auto"/>
                          </w:pPr>
                          <w:r>
                            <w:t>Gửi yêu cầu mua hàng</w:t>
                          </w:r>
                        </w:p>
                      </w:txbxContent>
                    </v:textbox>
                  </v:shape>
                  <v:shape id="Text Box 184" o:spid="_x0000_s1075" type="#_x0000_t202" style="position:absolute;left:17328;top:8535;width:30238;height:2427;rotation:100048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WAMYA&#10;AADcAAAADwAAAGRycy9kb3ducmV2LnhtbESP3WrCQBCF7wu+wzJC7+qmpVSJbkQE2yJUMLbg5ZCd&#10;/NDsbMiu2fj23YLg3QznzPnOrNajacVAvWssK3ieJSCIC6sbrhR8n3ZPCxDOI2tsLZOCKzlYZ5OH&#10;FabaBj7SkPtKxBB2KSqove9SKV1Rk0E3sx1x1ErbG/Rx7Supewwx3LTyJUnepMGGI6HGjrY1Fb/5&#10;xURu2Nhhvi/nX+bw/tGFS9X8nINSj9NxswThafR38+36U8f6i1f4fyZO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WAMYAAADcAAAADwAAAAAAAAAAAAAAAACYAgAAZHJz&#10;L2Rvd25yZXYueG1sUEsFBgAAAAAEAAQA9QAAAIsDAAAAAA==&#10;" fillcolor="window" strokecolor="window" strokeweight="2pt">
                    <v:textbox>
                      <w:txbxContent>
                        <w:p w:rsidR="009F649F" w:rsidRDefault="009F649F" w:rsidP="001544CD">
                          <w:r>
                            <w:t>3) gửi phiếu yêu cầu và thanh toán hàng đã mua</w:t>
                          </w:r>
                        </w:p>
                      </w:txbxContent>
                    </v:textbox>
                  </v:shape>
                  <v:shape id="Text Box 185" o:spid="_x0000_s1076" type="#_x0000_t202" style="position:absolute;left:13224;top:12920;width:40468;height:4288;rotation:123846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snSsIA&#10;AADcAAAADwAAAGRycy9kb3ducmV2LnhtbERP24rCMBB9F/yHMIJvmrqLF6pRRHBx2QfX1g8YmrEt&#10;NpNuErX+/WZB2Lc5nOusNp1pxJ2cry0rmIwTEMSF1TWXCs75frQA4QOyxsYyKXiSh82631thqu2D&#10;T3TPQiliCPsUFVQhtKmUvqjIoB/bljhyF+sMhghdKbXDRww3jXxLkpk0WHNsqLClXUXFNbsZBbuP&#10;3B2P9ffn+2R++PrJTBfy6Ump4aDbLkEE6sK/+OU+6Dh/MYW/Z+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WydKwgAAANwAAAAPAAAAAAAAAAAAAAAAAJgCAABkcnMvZG93&#10;bnJldi54bWxQSwUGAAAAAAQABAD1AAAAhwMAAAAA&#10;" filled="f" stroked="f" strokeweight="2pt">
                    <v:textbox>
                      <w:txbxContent>
                        <w:p w:rsidR="009F649F" w:rsidRDefault="009F649F" w:rsidP="001544CD">
                          <w:r>
                            <w:t>4) Lập phiếu thanh toán, phiểu bảo hành và gửi cho khách hàng</w:t>
                          </w:r>
                        </w:p>
                      </w:txbxContent>
                    </v:textbox>
                  </v:shape>
                  <v:shape id="Text Box 186" o:spid="_x0000_s1077" type="#_x0000_t202" style="position:absolute;left:19464;top:18342;width:24662;height:2762;rotation:193093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DHMMA&#10;AADcAAAADwAAAGRycy9kb3ducmV2LnhtbERPTWsCMRC9C/6HMEJvmlWo2tUooi3UHgSt0h6Hzbgb&#10;3EyWJNXtv28Kgrd5vM+ZL1tbiyv5YBwrGA4yEMSF04ZLBcfPt/4URIjIGmvHpOCXAiwX3c4cc+1u&#10;vKfrIZYihXDIUUEVY5NLGYqKLIaBa4gTd3beYkzQl1J7vKVwW8tRlo2lRcOpocKG1hUVl8OPVfBt&#10;Trvtx+vzZbIZbr58W45etsYq9dRrVzMQkdr4EN/d7zrNn47h/5l0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DHMMAAADcAAAADwAAAAAAAAAAAAAAAACYAgAAZHJzL2Rv&#10;d25yZXYueG1sUEsFBgAAAAAEAAQA9QAAAIgDAAAAAA==&#10;" filled="f" stroked="f" strokeweight="2pt">
                    <v:textbox>
                      <w:txbxContent>
                        <w:p w:rsidR="009F649F" w:rsidRDefault="009F649F" w:rsidP="001544CD">
                          <w:r>
                            <w:t>5) Gửi phiếu thanh toán cho nhân viên kho</w:t>
                          </w:r>
                        </w:p>
                      </w:txbxContent>
                    </v:textbox>
                  </v:shape>
                  <v:shape id="Text Box 187" o:spid="_x0000_s1078" type="#_x0000_t202" style="position:absolute;left:12763;top:20146;width:20464;height:2762;rotation:206880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r+CsMA&#10;AADcAAAADwAAAGRycy9kb3ducmV2LnhtbERPTWvCQBC9C/6HZQQvRTdVqjG6ipS21IOHqOB1yI5J&#10;NDsbsmtM/323UPA2j/c5q01nKtFS40rLCl7HEQjizOqScwWn4+coBuE8ssbKMin4IQebdb+3wkTb&#10;B6fUHnwuQgi7BBUU3teJlC4ryKAb25o4cBfbGPQBNrnUDT5CuKnkJIpm0mDJoaHAmt4Lym6Hu1GQ&#10;Xs/blvXXIo53b3uff0xfJnKq1HDQbZcgPHX+Kf53f+swP57D3zPhAr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r+CsMAAADcAAAADwAAAAAAAAAAAAAAAACYAgAAZHJzL2Rv&#10;d25yZXYueG1sUEsFBgAAAAAEAAQA9QAAAIgDAAAAAA==&#10;" fillcolor="window" strokecolor="window" strokeweight="2pt">
                    <v:textbox>
                      <w:txbxContent>
                        <w:p w:rsidR="009F649F" w:rsidRDefault="009F649F" w:rsidP="001544CD">
                          <w:r>
                            <w:t>6) Yêu cầu kí xác nhận và giao hàng</w:t>
                          </w:r>
                        </w:p>
                      </w:txbxContent>
                    </v:textbox>
                  </v:shape>
                  <v:shape id="Straight Arrow Connector 188" o:spid="_x0000_s1079" type="#_x0000_t32" style="position:absolute;left:10572;top:3810;width:36481;height:123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BwO8QAAADcAAAADwAAAGRycy9kb3ducmV2LnhtbESPzWrDQAyE74W8w6JAb826xoTEySaU&#10;lkIpveTnkKPwqmtTr9Z41cR9++pQ6E1iRjOftvsp9uZKY+4SO3hcFGCIm+Q7Dg7Op9eHFZgsyB77&#10;xOTghzLsd7O7LdY+3fhA16MEoyGca3TQigy1tblpKWJepIFYtc80RhRdx2D9iDcNj70ti2JpI3as&#10;DS0O9NxS83X8jg4u5/ixLquXGKpwkoPQe1dWS+fu59PTBozQJP/mv+s3r/grpdVndAK7+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gHA7xAAAANwAAAAPAAAAAAAAAAAA&#10;AAAAAKECAABkcnMvZG93bnJldi54bWxQSwUGAAAAAAQABAD5AAAAkgMAAAAA&#10;">
                    <v:stroke endarrow="block"/>
                  </v:shape>
                </v:group>
              </v:group>
            </w:pict>
          </mc:Fallback>
        </mc:AlternateConten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Z</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mc:AlternateContent>
          <mc:Choice Requires="wps">
            <w:drawing>
              <wp:anchor distT="0" distB="0" distL="114300" distR="114300" simplePos="0" relativeHeight="251664384" behindDoc="0" locked="0" layoutInCell="1" allowOverlap="1" wp14:anchorId="5B01B715" wp14:editId="6BD98B79">
                <wp:simplePos x="0" y="0"/>
                <wp:positionH relativeFrom="column">
                  <wp:posOffset>978195</wp:posOffset>
                </wp:positionH>
                <wp:positionV relativeFrom="paragraph">
                  <wp:posOffset>54029</wp:posOffset>
                </wp:positionV>
                <wp:extent cx="4111036" cy="1550262"/>
                <wp:effectExtent l="38100" t="38100" r="22860" b="31115"/>
                <wp:wrapNone/>
                <wp:docPr id="189" name="Straight Arrow Connector 189"/>
                <wp:cNvGraphicFramePr/>
                <a:graphic xmlns:a="http://schemas.openxmlformats.org/drawingml/2006/main">
                  <a:graphicData uri="http://schemas.microsoft.com/office/word/2010/wordprocessingShape">
                    <wps:wsp>
                      <wps:cNvCnPr/>
                      <wps:spPr>
                        <a:xfrm flipH="1" flipV="1">
                          <a:off x="0" y="0"/>
                          <a:ext cx="4111036" cy="1550262"/>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C8E9CC6" id="Straight Arrow Connector 189" o:spid="_x0000_s1026" type="#_x0000_t32" style="position:absolute;margin-left:77pt;margin-top:4.25pt;width:323.7pt;height:122.0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">
                <v:stroke endarrow="block"/>
              </v:shape>
            </w:pict>
          </mc:Fallback>
        </mc:AlternateConten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left="576" w:firstLine="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iễn giả</w:t>
      </w:r>
      <w:r w:rsidR="000A67F7">
        <w:rPr>
          <w:rFonts w:ascii="Times New Roman" w:eastAsia="Calibri" w:hAnsi="Times New Roman" w:cs="Times New Roman"/>
          <w:sz w:val="26"/>
          <w:szCs w:val="26"/>
          <w:lang w:val="en-US"/>
        </w:rPr>
        <w:t>i quy trình</w:t>
      </w:r>
      <w:bookmarkStart w:id="15" w:name="_GoBack"/>
      <w:bookmarkEnd w:id="15"/>
      <w:r w:rsidRPr="001544CD">
        <w:rPr>
          <w:rFonts w:ascii="Times New Roman" w:eastAsia="Calibri" w:hAnsi="Times New Roman" w:cs="Times New Roman"/>
          <w:sz w:val="26"/>
          <w:szCs w:val="26"/>
          <w:lang w:val="en-US"/>
        </w:rPr>
        <w:t>:</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Khách hàng đến xem những mặt hàng được trưng bày trên kệ. Khi đã chọn được mặt hàng nào đó khách hàng sẽ gửi yêu cầu đó đến nhân viên bán hàng, nhân viên bán hàng lập phiếu mua hàng rồi gửi cho khách hàng, sau đó khách hàng đến gửi phiếu yêu cầu và thanh toán cho thu ngân, thu ngân lập phiếu thanh toán và phiếu bảo hành rồi gửi cho khách hàng. Khách hàng mang phiếu thanh toán đến cho nhân viên kho, nhân viên kho lấy hàng, giao cho khách hàng và yêu cầu khách hàng kí xác nhận vào phiếu thanh toán.</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39357D" w:rsidP="001544CD">
      <w:pPr>
        <w:numPr>
          <w:ilvl w:val="0"/>
          <w:numId w:val="12"/>
        </w:numPr>
        <w:spacing w:after="200" w:line="276" w:lineRule="auto"/>
        <w:ind w:left="1296"/>
        <w:contextualSpacing/>
        <w:rPr>
          <w:rFonts w:ascii="Times New Roman" w:eastAsia="Calibri" w:hAnsi="Times New Roman" w:cs="Times New Roman"/>
          <w:sz w:val="26"/>
          <w:szCs w:val="26"/>
          <w:lang w:val="en-US"/>
        </w:rPr>
      </w:pPr>
      <w:r>
        <w:rPr>
          <w:rFonts w:ascii="Times New Roman" w:eastAsia="Calibri" w:hAnsi="Times New Roman" w:cs="Times New Roman"/>
          <w:sz w:val="26"/>
          <w:szCs w:val="26"/>
          <w:lang w:val="en-US"/>
        </w:rPr>
        <w:t>Quy trình giao hà</w:t>
      </w:r>
      <w:r w:rsidR="001544CD" w:rsidRPr="001544CD">
        <w:rPr>
          <w:rFonts w:ascii="Times New Roman" w:eastAsia="Calibri" w:hAnsi="Times New Roman" w:cs="Times New Roman"/>
          <w:sz w:val="26"/>
          <w:szCs w:val="26"/>
          <w:lang w:val="en-US"/>
        </w:rPr>
        <w:t>ng tận nơi.</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mc:AlternateContent>
          <mc:Choice Requires="wpg">
            <w:drawing>
              <wp:anchor distT="0" distB="0" distL="114300" distR="114300" simplePos="0" relativeHeight="251665408" behindDoc="0" locked="0" layoutInCell="1" allowOverlap="1" wp14:anchorId="13C8A1E9" wp14:editId="12F8325A">
                <wp:simplePos x="0" y="0"/>
                <wp:positionH relativeFrom="column">
                  <wp:posOffset>177165</wp:posOffset>
                </wp:positionH>
                <wp:positionV relativeFrom="paragraph">
                  <wp:posOffset>55245</wp:posOffset>
                </wp:positionV>
                <wp:extent cx="6051550" cy="2880360"/>
                <wp:effectExtent l="0" t="0" r="25400" b="53340"/>
                <wp:wrapNone/>
                <wp:docPr id="190" name="Group 190"/>
                <wp:cNvGraphicFramePr/>
                <a:graphic xmlns:a="http://schemas.openxmlformats.org/drawingml/2006/main">
                  <a:graphicData uri="http://schemas.microsoft.com/office/word/2010/wordprocessingGroup">
                    <wpg:wgp>
                      <wpg:cNvGrpSpPr/>
                      <wpg:grpSpPr>
                        <a:xfrm>
                          <a:off x="0" y="0"/>
                          <a:ext cx="6051550" cy="2880360"/>
                          <a:chOff x="0" y="0"/>
                          <a:chExt cx="6051919" cy="2880537"/>
                        </a:xfrm>
                      </wpg:grpSpPr>
                      <wpg:grpSp>
                        <wpg:cNvPr id="191" name="Group 191"/>
                        <wpg:cNvGrpSpPr/>
                        <wpg:grpSpPr>
                          <a:xfrm>
                            <a:off x="0" y="0"/>
                            <a:ext cx="6051919" cy="2880537"/>
                            <a:chOff x="0" y="0"/>
                            <a:chExt cx="6051919" cy="2880537"/>
                          </a:xfrm>
                        </wpg:grpSpPr>
                        <wps:wsp>
                          <wps:cNvPr id="192" name="Straight Arrow Connector 192"/>
                          <wps:cNvCnPr/>
                          <wps:spPr>
                            <a:xfrm>
                              <a:off x="1238250" y="485775"/>
                              <a:ext cx="1130300"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93" name="Straight Arrow Connector 193"/>
                          <wps:cNvCnPr/>
                          <wps:spPr>
                            <a:xfrm flipH="1" flipV="1">
                              <a:off x="809625" y="723900"/>
                              <a:ext cx="2867025" cy="196215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94" name="Straight Arrow Connector 194"/>
                          <wps:cNvCnPr/>
                          <wps:spPr>
                            <a:xfrm>
                              <a:off x="466725" y="704850"/>
                              <a:ext cx="3200400" cy="213360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g:cNvPr id="195" name="Group 195"/>
                          <wpg:cNvGrpSpPr/>
                          <wpg:grpSpPr>
                            <a:xfrm>
                              <a:off x="0" y="0"/>
                              <a:ext cx="6051919" cy="2880537"/>
                              <a:chOff x="0" y="0"/>
                              <a:chExt cx="6051919" cy="2880537"/>
                            </a:xfrm>
                          </wpg:grpSpPr>
                          <wpg:grpSp>
                            <wpg:cNvPr id="196" name="Group 196"/>
                            <wpg:cNvGrpSpPr/>
                            <wpg:grpSpPr>
                              <a:xfrm>
                                <a:off x="0" y="295275"/>
                                <a:ext cx="6051919" cy="2585262"/>
                                <a:chOff x="0" y="0"/>
                                <a:chExt cx="6051919" cy="2585262"/>
                              </a:xfrm>
                            </wpg:grpSpPr>
                            <wps:wsp>
                              <wps:cNvPr id="197" name="Rectangle 197"/>
                              <wps:cNvSpPr/>
                              <wps:spPr>
                                <a:xfrm>
                                  <a:off x="0" y="9525"/>
                                  <a:ext cx="1222744" cy="404037"/>
                                </a:xfrm>
                                <a:prstGeom prst="rect">
                                  <a:avLst/>
                                </a:prstGeom>
                                <a:noFill/>
                                <a:ln w="25400" cap="flat" cmpd="sng" algn="ctr">
                                  <a:solidFill>
                                    <a:sysClr val="windowText" lastClr="000000"/>
                                  </a:solidFill>
                                  <a:prstDash val="solid"/>
                                </a:ln>
                                <a:effectLst/>
                              </wps:spPr>
                              <wps:txbx>
                                <w:txbxContent>
                                  <w:p w:rsidR="009F649F" w:rsidRPr="001544CD" w:rsidRDefault="009F649F" w:rsidP="001544CD">
                                    <w:pPr>
                                      <w:jc w:val="center"/>
                                      <w:rPr>
                                        <w:color w:val="000000"/>
                                      </w:rPr>
                                    </w:pPr>
                                    <w:r w:rsidRPr="001544CD">
                                      <w:rPr>
                                        <w:color w:val="000000"/>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ectangle 198"/>
                              <wps:cNvSpPr/>
                              <wps:spPr>
                                <a:xfrm>
                                  <a:off x="2352675" y="9525"/>
                                  <a:ext cx="1222744" cy="404037"/>
                                </a:xfrm>
                                <a:prstGeom prst="rect">
                                  <a:avLst/>
                                </a:prstGeom>
                                <a:noFill/>
                                <a:ln w="25400" cap="flat" cmpd="sng" algn="ctr">
                                  <a:solidFill>
                                    <a:sysClr val="windowText" lastClr="000000"/>
                                  </a:solidFill>
                                  <a:prstDash val="solid"/>
                                </a:ln>
                                <a:effectLst/>
                              </wps:spPr>
                              <wps:txbx>
                                <w:txbxContent>
                                  <w:p w:rsidR="009F649F" w:rsidRPr="001544CD" w:rsidRDefault="009F649F" w:rsidP="001544CD">
                                    <w:pPr>
                                      <w:jc w:val="center"/>
                                      <w:rPr>
                                        <w:color w:val="000000"/>
                                      </w:rPr>
                                    </w:pPr>
                                    <w:r w:rsidRPr="001544CD">
                                      <w:rPr>
                                        <w:color w:val="000000"/>
                                      </w:rPr>
                                      <w:t>NV KINH DO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Rectangle 199"/>
                              <wps:cNvSpPr/>
                              <wps:spPr>
                                <a:xfrm>
                                  <a:off x="4829175" y="0"/>
                                  <a:ext cx="1222744" cy="404037"/>
                                </a:xfrm>
                                <a:prstGeom prst="rect">
                                  <a:avLst/>
                                </a:prstGeom>
                                <a:noFill/>
                                <a:ln w="25400" cap="flat" cmpd="sng" algn="ctr">
                                  <a:solidFill>
                                    <a:sysClr val="windowText" lastClr="000000"/>
                                  </a:solidFill>
                                  <a:prstDash val="solid"/>
                                </a:ln>
                                <a:effectLst/>
                              </wps:spPr>
                              <wps:txbx>
                                <w:txbxContent>
                                  <w:p w:rsidR="009F649F" w:rsidRPr="001544CD" w:rsidRDefault="009F649F" w:rsidP="001544CD">
                                    <w:pPr>
                                      <w:jc w:val="center"/>
                                      <w:rPr>
                                        <w:color w:val="000000"/>
                                      </w:rPr>
                                    </w:pPr>
                                    <w:r w:rsidRPr="001544CD">
                                      <w:rPr>
                                        <w:color w:val="000000"/>
                                      </w:rPr>
                                      <w:t>NV KĨ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Rectangle 200"/>
                              <wps:cNvSpPr/>
                              <wps:spPr>
                                <a:xfrm>
                                  <a:off x="3676650" y="2181225"/>
                                  <a:ext cx="1222744" cy="404037"/>
                                </a:xfrm>
                                <a:prstGeom prst="rect">
                                  <a:avLst/>
                                </a:prstGeom>
                                <a:noFill/>
                                <a:ln w="25400" cap="flat" cmpd="sng" algn="ctr">
                                  <a:solidFill>
                                    <a:sysClr val="windowText" lastClr="000000"/>
                                  </a:solidFill>
                                  <a:prstDash val="solid"/>
                                </a:ln>
                                <a:effectLst/>
                              </wps:spPr>
                              <wps:txbx>
                                <w:txbxContent>
                                  <w:p w:rsidR="009F649F" w:rsidRPr="001544CD" w:rsidRDefault="009F649F" w:rsidP="001544CD">
                                    <w:pPr>
                                      <w:jc w:val="center"/>
                                      <w:rPr>
                                        <w:color w:val="000000"/>
                                      </w:rPr>
                                    </w:pPr>
                                    <w:r w:rsidRPr="001544CD">
                                      <w:rPr>
                                        <w:color w:val="000000"/>
                                      </w:rPr>
                                      <w:t>NV GIAO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1" name="Straight Arrow Connector 201"/>
                            <wps:cNvCnPr/>
                            <wps:spPr>
                              <a:xfrm>
                                <a:off x="3571875" y="495300"/>
                                <a:ext cx="1244600"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02" name="Text Box 202"/>
                            <wps:cNvSpPr txBox="1"/>
                            <wps:spPr>
                              <a:xfrm rot="3542213">
                                <a:off x="2843213" y="1376362"/>
                                <a:ext cx="1566241" cy="238125"/>
                              </a:xfrm>
                              <a:prstGeom prst="rect">
                                <a:avLst/>
                              </a:prstGeom>
                              <a:solidFill>
                                <a:sysClr val="window" lastClr="FFFFFF"/>
                              </a:solidFill>
                              <a:ln w="6350">
                                <a:noFill/>
                              </a:ln>
                              <a:effectLst/>
                            </wps:spPr>
                            <wps:txbx>
                              <w:txbxContent>
                                <w:p w:rsidR="009F649F" w:rsidRDefault="009F649F" w:rsidP="001544CD">
                                  <w:r>
                                    <w:t>L</w:t>
                                  </w:r>
                                  <w:r w:rsidRPr="009F4FDB">
                                    <w:t>ập</w:t>
                                  </w:r>
                                  <w:r>
                                    <w:t xml:space="preserve"> bi</w:t>
                                  </w:r>
                                  <w:r w:rsidRPr="0047139F">
                                    <w:t>ê</w:t>
                                  </w:r>
                                  <w:r>
                                    <w:t>n b</w:t>
                                  </w:r>
                                  <w:r w:rsidRPr="0047139F">
                                    <w:t>ản</w:t>
                                  </w:r>
                                  <w:r>
                                    <w:t xml:space="preserve"> giao h</w:t>
                                  </w:r>
                                  <w:r w:rsidRPr="0047139F">
                                    <w:t>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3" name="Text Box 203"/>
                            <wps:cNvSpPr txBox="1"/>
                            <wps:spPr>
                              <a:xfrm rot="2161642">
                                <a:off x="1943100" y="1362075"/>
                                <a:ext cx="838200" cy="285750"/>
                              </a:xfrm>
                              <a:prstGeom prst="rect">
                                <a:avLst/>
                              </a:prstGeom>
                              <a:solidFill>
                                <a:sysClr val="window" lastClr="FFFFFF"/>
                              </a:solidFill>
                              <a:ln w="6350">
                                <a:noFill/>
                              </a:ln>
                              <a:effectLst/>
                            </wps:spPr>
                            <wps:txbx>
                              <w:txbxContent>
                                <w:p w:rsidR="009F649F" w:rsidRDefault="009F649F" w:rsidP="001544CD">
                                  <w:r>
                                    <w:t>S</w:t>
                                  </w:r>
                                  <w:r w:rsidRPr="0047139F">
                                    <w:t>ản</w:t>
                                  </w:r>
                                  <w:r>
                                    <w:t xml:space="preserve"> ph</w:t>
                                  </w:r>
                                  <w:r w:rsidRPr="0047139F">
                                    <w:t>ẩ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4" name="Text Box 204"/>
                            <wps:cNvSpPr txBox="1"/>
                            <wps:spPr>
                              <a:xfrm rot="18070839">
                                <a:off x="4238625" y="1314450"/>
                                <a:ext cx="1209675" cy="281744"/>
                              </a:xfrm>
                              <a:prstGeom prst="rect">
                                <a:avLst/>
                              </a:prstGeom>
                              <a:solidFill>
                                <a:sysClr val="window" lastClr="FFFFFF"/>
                              </a:solidFill>
                              <a:ln w="6350">
                                <a:noFill/>
                              </a:ln>
                              <a:effectLst/>
                            </wps:spPr>
                            <wps:txbx>
                              <w:txbxContent>
                                <w:p w:rsidR="009F649F" w:rsidRDefault="009F649F" w:rsidP="001544CD">
                                  <w:r>
                                    <w:t>S</w:t>
                                  </w:r>
                                  <w:r w:rsidRPr="009F4FDB">
                                    <w:t>ản</w:t>
                                  </w:r>
                                  <w:r>
                                    <w:t xml:space="preserve"> ph</w:t>
                                  </w:r>
                                  <w:r w:rsidRPr="009F4FDB">
                                    <w:t>ẩ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05" name="Group 205"/>
                            <wpg:cNvGrpSpPr/>
                            <wpg:grpSpPr>
                              <a:xfrm>
                                <a:off x="1325805" y="0"/>
                                <a:ext cx="3360495" cy="466725"/>
                                <a:chOff x="135180" y="0"/>
                                <a:chExt cx="3360495" cy="466725"/>
                              </a:xfrm>
                            </wpg:grpSpPr>
                            <wps:wsp>
                              <wps:cNvPr id="206" name="Text Box 206"/>
                              <wps:cNvSpPr txBox="1"/>
                              <wps:spPr>
                                <a:xfrm>
                                  <a:off x="2409825" y="0"/>
                                  <a:ext cx="1085850" cy="466725"/>
                                </a:xfrm>
                                <a:prstGeom prst="rect">
                                  <a:avLst/>
                                </a:prstGeom>
                                <a:solidFill>
                                  <a:sysClr val="window" lastClr="FFFFFF"/>
                                </a:solidFill>
                                <a:ln w="6350">
                                  <a:noFill/>
                                </a:ln>
                                <a:effectLst/>
                              </wps:spPr>
                              <wps:txbx>
                                <w:txbxContent>
                                  <w:p w:rsidR="009F649F" w:rsidRDefault="009F649F" w:rsidP="001544CD">
                                    <w:r>
                                      <w:t>Phi</w:t>
                                    </w:r>
                                    <w:r w:rsidRPr="00473867">
                                      <w:t>ếu</w:t>
                                    </w:r>
                                    <w:r>
                                      <w:t xml:space="preserve"> y</w:t>
                                    </w:r>
                                    <w:r w:rsidRPr="00473867">
                                      <w:t>ê</w:t>
                                    </w:r>
                                    <w:r>
                                      <w:t>u c</w:t>
                                    </w:r>
                                    <w:r w:rsidRPr="00473867">
                                      <w:t>ầu</w:t>
                                    </w:r>
                                    <w:r>
                                      <w:t xml:space="preserve"> l</w:t>
                                    </w:r>
                                    <w:r w:rsidRPr="009F4FDB">
                                      <w:t>ấy</w:t>
                                    </w:r>
                                    <w:r>
                                      <w:t xml:space="preserve"> s</w:t>
                                    </w:r>
                                    <w:r w:rsidRPr="009F4FDB">
                                      <w:t>ản</w:t>
                                    </w:r>
                                    <w:r>
                                      <w:t xml:space="preserve"> ph</w:t>
                                    </w:r>
                                    <w:r w:rsidRPr="009F4FDB">
                                      <w:t>ẩ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Text Box 207"/>
                              <wps:cNvSpPr txBox="1"/>
                              <wps:spPr>
                                <a:xfrm>
                                  <a:off x="135180" y="139901"/>
                                  <a:ext cx="908648" cy="276225"/>
                                </a:xfrm>
                                <a:prstGeom prst="rect">
                                  <a:avLst/>
                                </a:prstGeom>
                                <a:solidFill>
                                  <a:sysClr val="window" lastClr="FFFFFF"/>
                                </a:solidFill>
                                <a:ln w="6350">
                                  <a:noFill/>
                                </a:ln>
                                <a:effectLst/>
                              </wps:spPr>
                              <wps:txbx>
                                <w:txbxContent>
                                  <w:p w:rsidR="009F649F" w:rsidRDefault="009F649F" w:rsidP="001544CD">
                                    <w:r>
                                      <w:t>Đ</w:t>
                                    </w:r>
                                    <w:r w:rsidRPr="009F4FDB">
                                      <w:t>ặt</w:t>
                                    </w:r>
                                    <w:r>
                                      <w:t xml:space="preserve">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8" name="Straight Arrow Connector 208"/>
                            <wps:cNvCnPr/>
                            <wps:spPr>
                              <a:xfrm>
                                <a:off x="2924175" y="704850"/>
                                <a:ext cx="1057275" cy="176784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09" name="Text Box 209"/>
                            <wps:cNvSpPr txBox="1"/>
                            <wps:spPr>
                              <a:xfrm rot="2018975">
                                <a:off x="1295400" y="1704975"/>
                                <a:ext cx="946400" cy="433573"/>
                              </a:xfrm>
                              <a:prstGeom prst="rect">
                                <a:avLst/>
                              </a:prstGeom>
                              <a:solidFill>
                                <a:sysClr val="window" lastClr="FFFFFF"/>
                              </a:solidFill>
                              <a:ln w="6350">
                                <a:noFill/>
                              </a:ln>
                              <a:effectLst/>
                            </wps:spPr>
                            <wps:txbx>
                              <w:txbxContent>
                                <w:p w:rsidR="009F649F" w:rsidRDefault="009F649F" w:rsidP="001544CD">
                                  <w:r>
                                    <w:t>K</w:t>
                                  </w:r>
                                  <w:r w:rsidRPr="0047139F">
                                    <w:t>í</w:t>
                                  </w:r>
                                  <w:r>
                                    <w:t xml:space="preserve"> nh</w:t>
                                  </w:r>
                                  <w:r w:rsidRPr="0047139F">
                                    <w:t>ận</w:t>
                                  </w:r>
                                  <w:r>
                                    <w:t xml:space="preserve"> bi</w:t>
                                  </w:r>
                                  <w:r w:rsidRPr="0047139F">
                                    <w:t>ê</w:t>
                                  </w:r>
                                  <w:r>
                                    <w:t>n b</w:t>
                                  </w:r>
                                  <w:r w:rsidRPr="0047139F">
                                    <w:t>ản</w:t>
                                  </w:r>
                                  <w:r>
                                    <w:t>, ti</w:t>
                                  </w:r>
                                  <w:r w:rsidRPr="0047139F">
                                    <w:t>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210" name="Straight Arrow Connector 210"/>
                        <wps:cNvCnPr/>
                        <wps:spPr>
                          <a:xfrm flipH="1">
                            <a:off x="4467225" y="704850"/>
                            <a:ext cx="1038225" cy="1771541"/>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wgp>
                  </a:graphicData>
                </a:graphic>
              </wp:anchor>
            </w:drawing>
          </mc:Choice>
          <mc:Fallback>
            <w:pict>
              <v:group w14:anchorId="13C8A1E9" id="Group 190" o:spid="_x0000_s1080" style="position:absolute;left:0;text-align:left;margin-left:13.95pt;margin-top:4.35pt;width:476.5pt;height:226.8pt;z-index:251665408" coordsize="60519,28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">
                <v:group id="Group 191" o:spid="_x0000_s1081" style="position:absolute;width:60519;height:28805" coordsize="60519,2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shape id="Straight Arrow Connector 192" o:spid="_x0000_s1082" type="#_x0000_t32" style="position:absolute;left:12382;top:4857;width:113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uA/8MAAADcAAAADwAAAGRycy9kb3ducmV2LnhtbERPS2vCQBC+C/6HZYTezEYPpYmuUgRF&#10;LD34INjbkJ0modnZsLtq7K93CwVv8/E9Z77sTSuu5HxjWcEkSUEQl1Y3XCk4HdfjNxA+IGtsLZOC&#10;O3lYLoaDOeba3nhP10OoRAxhn6OCOoQul9KXNRn0ie2II/dtncEQoaukdniL4aaV0zR9lQYbjg01&#10;drSqqfw5XIyC80d2Ke7FJ+2KSbb7Qmf873Gj1Muof5+BCNSHp/jfvdVxfjaFv2fiB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rgP/DAAAA3AAAAA8AAAAAAAAAAAAA&#10;AAAAoQIAAGRycy9kb3ducmV2LnhtbFBLBQYAAAAABAAEAPkAAACRAwAAAAA=&#10;">
                    <v:stroke endarrow="block"/>
                  </v:shape>
                  <v:shape id="Straight Arrow Connector 193" o:spid="_x0000_s1083" type="#_x0000_t32" style="position:absolute;left:8096;top:7239;width:28670;height:1962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0l8IAAADcAAAADwAAAGRycy9kb3ducmV2LnhtbERPS2vCQBC+C/0PyxR6003TIJq6SqkI&#10;Rbz4OPQ4ZMdNMDsbslNN/71bKHibj+85i9XgW3WlPjaBDbxOMlDEVbANOwOn42Y8AxUF2WIbmAz8&#10;UoTV8mm0wNKGG+/pehCnUgjHEg3UIl2pdaxq8hgnoSNO3Dn0HiXB3mnb4y2F+1bnWTbVHhtODTV2&#10;9FlTdTn8eAPfJ7+b58Xau8IdZS+0bfJiaszL8/DxDkpokIf43/1l0/z5G/w9ky7Qy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10l8IAAADcAAAADwAAAAAAAAAAAAAA&#10;AAChAgAAZHJzL2Rvd25yZXYueG1sUEsFBgAAAAAEAAQA+QAAAJADAAAAAA==&#10;">
                    <v:stroke endarrow="block"/>
                  </v:shape>
                  <v:shape id="Straight Arrow Connector 194" o:spid="_x0000_s1084" type="#_x0000_t32" style="position:absolute;left:4667;top:7048;width:32004;height:213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69EMQAAADcAAAADwAAAGRycy9kb3ducmV2LnhtbERPS2vCQBC+F/oflhG81Y1FikldgxQq&#10;YunBB8Hehuw0Cc3Oht01Rn+9Wyj0Nh/fcxb5YFrRk/ONZQXTSQKCuLS64UrB8fD+NAfhA7LG1jIp&#10;uJKHfPn4sMBM2wvvqN+HSsQQ9hkqqEPoMil9WZNBP7EdceS+rTMYInSV1A4vMdy08jlJXqTBhmND&#10;jR291VT+7M9GwekjPRfX4pO2xTTdfqEz/nZYKzUeDatXEIGG8C/+c290nJ/O4P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jr0QxAAAANwAAAAPAAAAAAAAAAAA&#10;AAAAAKECAABkcnMvZG93bnJldi54bWxQSwUGAAAAAAQABAD5AAAAkgMAAAAA&#10;">
                    <v:stroke endarrow="block"/>
                  </v:shape>
                  <v:group id="Group 195" o:spid="_x0000_s1085" style="position:absolute;width:60519;height:28805" coordsize="60519,2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group id="Group 196" o:spid="_x0000_s1086" style="position:absolute;top:2952;width:60519;height:25853" coordsize="60519,258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rect id="Rectangle 197" o:spid="_x0000_s1087" style="position:absolute;top:95;width:12227;height:4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rE9MMA&#10;AADcAAAADwAAAGRycy9kb3ducmV2LnhtbERPTWvCQBC9F/wPywheitmYQm1jVhEhUnoQtR56HLJj&#10;EszOhuyaxH/fLRR6m8f7nGwzmkb01LnasoJFFIMgLqyuuVRw+crnbyCcR9bYWCYFD3KwWU+eMky1&#10;HfhE/dmXIoSwS1FB5X2bSumKigy6yLbEgbvazqAPsCul7nAI4aaRSRy/SoM1h4YKW9pVVNzOd6Pg&#10;e4iPB74ZLeXLgg/P+b7/LBOlZtNxuwLhafT/4j/3hw7z35fw+0y4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rE9MMAAADcAAAADwAAAAAAAAAAAAAAAACYAgAAZHJzL2Rv&#10;d25yZXYueG1sUEsFBgAAAAAEAAQA9QAAAIgDAAAAAA==&#10;" filled="f" strokecolor="windowText" strokeweight="2pt">
                        <v:textbox>
                          <w:txbxContent>
                            <w:p w:rsidR="009F649F" w:rsidRPr="001544CD" w:rsidRDefault="009F649F" w:rsidP="001544CD">
                              <w:pPr>
                                <w:jc w:val="center"/>
                                <w:rPr>
                                  <w:color w:val="000000"/>
                                </w:rPr>
                              </w:pPr>
                              <w:r w:rsidRPr="001544CD">
                                <w:rPr>
                                  <w:color w:val="000000"/>
                                </w:rPr>
                                <w:t>KHÁCH HÀNG</w:t>
                              </w:r>
                            </w:p>
                          </w:txbxContent>
                        </v:textbox>
                      </v:rect>
                      <v:rect id="Rectangle 198" o:spid="_x0000_s1088" style="position:absolute;left:23526;top:95;width:12228;height:4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QhsUA&#10;AADcAAAADwAAAGRycy9kb3ducmV2LnhtbESPT2vCQBDF7wW/wzKCl1I3WhAbXUUERXoQ//TQ45Ad&#10;k2B2NmTXJH5751DobYb35r3fLNe9q1RLTSg9G5iME1DEmbcl5wZ+rruPOagQkS1WnsnAkwKsV4O3&#10;JabWd3ym9hJzJSEcUjRQxFinWoesIIdh7Gti0W6+cRhlbXJtG+wk3FV6miQz7bBkaSiwpm1B2f3y&#10;cAZ+u+R05LuzWn9O+Pi+27ff+dSY0bDfLEBF6uO/+e/6YAX/S2jlGZlAr1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VCGxQAAANwAAAAPAAAAAAAAAAAAAAAAAJgCAABkcnMv&#10;ZG93bnJldi54bWxQSwUGAAAAAAQABAD1AAAAigMAAAAA&#10;" filled="f" strokecolor="windowText" strokeweight="2pt">
                        <v:textbox>
                          <w:txbxContent>
                            <w:p w:rsidR="009F649F" w:rsidRPr="001544CD" w:rsidRDefault="009F649F" w:rsidP="001544CD">
                              <w:pPr>
                                <w:jc w:val="center"/>
                                <w:rPr>
                                  <w:color w:val="000000"/>
                                </w:rPr>
                              </w:pPr>
                              <w:r w:rsidRPr="001544CD">
                                <w:rPr>
                                  <w:color w:val="000000"/>
                                </w:rPr>
                                <w:t>NV KINH DOANH</w:t>
                              </w:r>
                            </w:p>
                          </w:txbxContent>
                        </v:textbox>
                      </v:rect>
                      <v:rect id="Rectangle 199" o:spid="_x0000_s1089" style="position:absolute;left:48291;width:12228;height:4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n1HcIA&#10;AADcAAAADwAAAGRycy9kb3ducmV2LnhtbERPTWvCQBC9F/wPyxS8lLoxhWKiq4gQEQ9SYw8eh+w0&#10;CWZnQ3ZN4r93C4Xe5vE+Z7UZTSN66lxtWcF8FoEgLqyuuVTwfcneFyCcR9bYWCYFD3KwWU9eVphq&#10;O/CZ+tyXIoSwS1FB5X2bSumKigy6mW2JA/djO4M+wK6UusMhhJtGxlH0KQ3WHBoqbGlXUXHL70bB&#10;dYi+TnwzWsqPOZ/esn1/LGOlpq/jdgnC0+j/xX/ugw7zkwR+nwkX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WfUdwgAAANwAAAAPAAAAAAAAAAAAAAAAAJgCAABkcnMvZG93&#10;bnJldi54bWxQSwUGAAAAAAQABAD1AAAAhwMAAAAA&#10;" filled="f" strokecolor="windowText" strokeweight="2pt">
                        <v:textbox>
                          <w:txbxContent>
                            <w:p w:rsidR="009F649F" w:rsidRPr="001544CD" w:rsidRDefault="009F649F" w:rsidP="001544CD">
                              <w:pPr>
                                <w:jc w:val="center"/>
                                <w:rPr>
                                  <w:color w:val="000000"/>
                                </w:rPr>
                              </w:pPr>
                              <w:r w:rsidRPr="001544CD">
                                <w:rPr>
                                  <w:color w:val="000000"/>
                                </w:rPr>
                                <w:t>NV KĨ THUẬT</w:t>
                              </w:r>
                            </w:p>
                          </w:txbxContent>
                        </v:textbox>
                      </v:rect>
                      <v:rect id="Rectangle 200" o:spid="_x0000_s1090" style="position:absolute;left:36766;top:21812;width:12227;height:4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oe8IA&#10;AADcAAAADwAAAGRycy9kb3ducmV2LnhtbESPT4vCMBTE74LfITzBi2iqgkg1FRFcZA/iv4PHR/Ns&#10;S5uX0mTb7rc3Cwseh5n5DbPd9aYSLTWusKxgPotAEKdWF5wpeNyP0zUI55E1VpZJwS852CXDwRZj&#10;bTu+UnvzmQgQdjEqyL2vYyldmpNBN7M1cfBetjHog2wyqRvsAtxUchFFK2mw4LCQY02HnNLy9mMU&#10;PLvocubSaCmXcz5Pjl/td7ZQajzq9xsQnnr/Cf+3T1pBIMLfmXAEZ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Kh7wgAAANwAAAAPAAAAAAAAAAAAAAAAAJgCAABkcnMvZG93&#10;bnJldi54bWxQSwUGAAAAAAQABAD1AAAAhwMAAAAA&#10;" filled="f" strokecolor="windowText" strokeweight="2pt">
                        <v:textbox>
                          <w:txbxContent>
                            <w:p w:rsidR="009F649F" w:rsidRPr="001544CD" w:rsidRDefault="009F649F" w:rsidP="001544CD">
                              <w:pPr>
                                <w:jc w:val="center"/>
                                <w:rPr>
                                  <w:color w:val="000000"/>
                                </w:rPr>
                              </w:pPr>
                              <w:r w:rsidRPr="001544CD">
                                <w:rPr>
                                  <w:color w:val="000000"/>
                                </w:rPr>
                                <w:t>NV GIAO HÀNG</w:t>
                              </w:r>
                            </w:p>
                          </w:txbxContent>
                        </v:textbox>
                      </v:rect>
                    </v:group>
                    <v:shape id="Straight Arrow Connector 201" o:spid="_x0000_s1091" type="#_x0000_t32" style="position:absolute;left:35718;top:4953;width:124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bqc8UAAADcAAAADwAAAGRycy9kb3ducmV2LnhtbESPQWvCQBSE7wX/w/IEb3UTD6LRVYqg&#10;iOJBLcHeHtnXJDT7NuyuGv31bqHQ4zAz3zDzZWcacSPna8sK0mECgriwuuZSwed5/T4B4QOyxsYy&#10;KXiQh+Wi9zbHTNs7H+l2CqWIEPYZKqhCaDMpfVGRQT+0LXH0vq0zGKJ0pdQO7xFuGjlKkrE0WHNc&#10;qLClVUXFz+lqFFz202v+yA+0y9Pp7gud8c/zRqlBv/uYgQjUhf/wX3urFYySFH7PxCM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9bqc8UAAADcAAAADwAAAAAAAAAA&#10;AAAAAAChAgAAZHJzL2Rvd25yZXYueG1sUEsFBgAAAAAEAAQA+QAAAJMDAAAAAA==&#10;">
                      <v:stroke endarrow="block"/>
                    </v:shape>
                    <v:shape id="Text Box 202" o:spid="_x0000_s1092" type="#_x0000_t202" style="position:absolute;left:28432;top:13763;width:15662;height:2381;rotation:386904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v2+sMA&#10;AADcAAAADwAAAGRycy9kb3ducmV2LnhtbESPQYvCMBSE7wv+h/AEb2tqhUWqUUSoeFhkrV68PZpn&#10;W2xeSpK19d8bYWGPw8x8w6w2g2nFg5xvLCuYTRMQxKXVDVcKLuf8cwHCB2SNrWVS8CQPm/XoY4WZ&#10;tj2f6FGESkQI+wwV1CF0mZS+rMmgn9qOOHo36wyGKF0ltcM+wk0r0yT5kgYbjgs1drSrqbwXv0bB&#10;vHxeez3Pf/Jvd2/2w/FwKhZWqcl42C5BBBrCf/ivfdAK0iSF95l4BO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v2+sMAAADcAAAADwAAAAAAAAAAAAAAAACYAgAAZHJzL2Rv&#10;d25yZXYueG1sUEsFBgAAAAAEAAQA9QAAAIgDAAAAAA==&#10;" fillcolor="window" stroked="f" strokeweight=".5pt">
                      <v:textbox>
                        <w:txbxContent>
                          <w:p w:rsidR="009F649F" w:rsidRDefault="009F649F" w:rsidP="001544CD">
                            <w:r>
                              <w:t>L</w:t>
                            </w:r>
                            <w:r w:rsidRPr="009F4FDB">
                              <w:t>ập</w:t>
                            </w:r>
                            <w:r>
                              <w:t xml:space="preserve"> bi</w:t>
                            </w:r>
                            <w:r w:rsidRPr="0047139F">
                              <w:t>ê</w:t>
                            </w:r>
                            <w:r>
                              <w:t>n b</w:t>
                            </w:r>
                            <w:r w:rsidRPr="0047139F">
                              <w:t>ản</w:t>
                            </w:r>
                            <w:r>
                              <w:t xml:space="preserve"> giao h</w:t>
                            </w:r>
                            <w:r w:rsidRPr="0047139F">
                              <w:t>àng</w:t>
                            </w:r>
                          </w:p>
                        </w:txbxContent>
                      </v:textbox>
                    </v:shape>
                    <v:shape id="Text Box 203" o:spid="_x0000_s1093" type="#_x0000_t202" style="position:absolute;left:19431;top:13620;width:8382;height:2858;rotation:236109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fn2sUA&#10;AADcAAAADwAAAGRycy9kb3ducmV2LnhtbESPT2sCMRTE74LfITyhF6mJFqRsjeKfFlqhh6qHHh+b&#10;183SzcuSxHX77RtB8DjMzG+Yxap3jegoxNqzhulEgSAuvam50nA6vj0+g4gJ2WDjmTT8UYTVcjhY&#10;YGH8hb+oO6RKZAjHAjXYlNpCylhachgnviXO3o8PDlOWoZIm4CXDXSNnSs2lw5rzgsWWtpbK38PZ&#10;aWjP5fHb7k7KfobNfr1/lWP10Wn9MOrXLyAS9ekevrXfjYaZeoLrmXw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1+faxQAAANwAAAAPAAAAAAAAAAAAAAAAAJgCAABkcnMv&#10;ZG93bnJldi54bWxQSwUGAAAAAAQABAD1AAAAigMAAAAA&#10;" fillcolor="window" stroked="f" strokeweight=".5pt">
                      <v:textbox>
                        <w:txbxContent>
                          <w:p w:rsidR="009F649F" w:rsidRDefault="009F649F" w:rsidP="001544CD">
                            <w:r>
                              <w:t>S</w:t>
                            </w:r>
                            <w:r w:rsidRPr="0047139F">
                              <w:t>ản</w:t>
                            </w:r>
                            <w:r>
                              <w:t xml:space="preserve"> ph</w:t>
                            </w:r>
                            <w:r w:rsidRPr="0047139F">
                              <w:t>ẩm</w:t>
                            </w:r>
                          </w:p>
                        </w:txbxContent>
                      </v:textbox>
                    </v:shape>
                    <v:shape id="Text Box 204" o:spid="_x0000_s1094" type="#_x0000_t202" style="position:absolute;left:42385;top:13144;width:12097;height:2818;rotation:-385478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4pEcQA&#10;AADcAAAADwAAAGRycy9kb3ducmV2LnhtbESPQWsCMRSE7wX/Q3iCt5p1ESmrUUQQihdxW0r39tg8&#10;s6ubl7BJdf33plDocZiZb5jVZrCduFEfWscKZtMMBHHtdMtGwefH/vUNRIjIGjvHpOBBATbr0csK&#10;C+3ufKJbGY1IEA4FKmhi9IWUoW7IYpg6T5y8s+stxiR7I3WP9wS3ncyzbCEttpwWGvS0a6i+lj9W&#10;QTjy9vsQL1+nKpgyNxdfzX2l1GQ8bJcgIg3xP/zXftcK8mwOv2fSEZD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KRHEAAAA3AAAAA8AAAAAAAAAAAAAAAAAmAIAAGRycy9k&#10;b3ducmV2LnhtbFBLBQYAAAAABAAEAPUAAACJAwAAAAA=&#10;" fillcolor="window" stroked="f" strokeweight=".5pt">
                      <v:textbox>
                        <w:txbxContent>
                          <w:p w:rsidR="009F649F" w:rsidRDefault="009F649F" w:rsidP="001544CD">
                            <w:r>
                              <w:t>S</w:t>
                            </w:r>
                            <w:r w:rsidRPr="009F4FDB">
                              <w:t>ản</w:t>
                            </w:r>
                            <w:r>
                              <w:t xml:space="preserve"> ph</w:t>
                            </w:r>
                            <w:r w:rsidRPr="009F4FDB">
                              <w:t>ẩm</w:t>
                            </w:r>
                          </w:p>
                        </w:txbxContent>
                      </v:textbox>
                    </v:shape>
                    <v:group id="Group 205" o:spid="_x0000_s1095" style="position:absolute;left:13258;width:33605;height:4667" coordorigin="1351" coordsize="33604,4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shape id="Text Box 206" o:spid="_x0000_s1096" type="#_x0000_t202" style="position:absolute;left:24098;width:10858;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wcAMUA&#10;AADcAAAADwAAAGRycy9kb3ducmV2LnhtbESPQWvCQBSE74L/YXlCb3WjBympqxRRVDDYpgWvj+wz&#10;Sc2+DbtbE/313ULB4zAz3zDzZW8acSXna8sKJuMEBHFhdc2lgq/PzfMLCB+QNTaWScGNPCwXw8Ec&#10;U207/qBrHkoRIexTVFCF0KZS+qIig35sW+Lona0zGKJ0pdQOuwg3jZwmyUwarDkuVNjSqqLikv8Y&#10;Bacu37rjfv/93u6y+/GeZwdaZ0o9jfq3VxCB+vAI/7d3WsE0mcHfmX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BwAxQAAANwAAAAPAAAAAAAAAAAAAAAAAJgCAABkcnMv&#10;ZG93bnJldi54bWxQSwUGAAAAAAQABAD1AAAAigMAAAAA&#10;" fillcolor="window" stroked="f" strokeweight=".5pt">
                        <v:textbox>
                          <w:txbxContent>
                            <w:p w:rsidR="009F649F" w:rsidRDefault="009F649F" w:rsidP="001544CD">
                              <w:r>
                                <w:t>Phi</w:t>
                              </w:r>
                              <w:r w:rsidRPr="00473867">
                                <w:t>ếu</w:t>
                              </w:r>
                              <w:r>
                                <w:t xml:space="preserve"> y</w:t>
                              </w:r>
                              <w:r w:rsidRPr="00473867">
                                <w:t>ê</w:t>
                              </w:r>
                              <w:r>
                                <w:t>u c</w:t>
                              </w:r>
                              <w:r w:rsidRPr="00473867">
                                <w:t>ầu</w:t>
                              </w:r>
                              <w:r>
                                <w:t xml:space="preserve"> l</w:t>
                              </w:r>
                              <w:r w:rsidRPr="009F4FDB">
                                <w:t>ấy</w:t>
                              </w:r>
                              <w:r>
                                <w:t xml:space="preserve"> s</w:t>
                              </w:r>
                              <w:r w:rsidRPr="009F4FDB">
                                <w:t>ản</w:t>
                              </w:r>
                              <w:r>
                                <w:t xml:space="preserve"> ph</w:t>
                              </w:r>
                              <w:r w:rsidRPr="009F4FDB">
                                <w:t>ẩm</w:t>
                              </w:r>
                            </w:p>
                          </w:txbxContent>
                        </v:textbox>
                      </v:shape>
                      <v:shape id="Text Box 207" o:spid="_x0000_s1097" type="#_x0000_t202" style="position:absolute;left:1351;top:1399;width:9087;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C5m8YA&#10;AADcAAAADwAAAGRycy9kb3ducmV2LnhtbESPQWvCQBSE74X+h+UVequbeqgSXUWkpQoN1ih4fWSf&#10;STT7NuxuTfTXdwtCj8PMfMNM571pxIWcry0reB0kIIgLq2suFex3Hy9jED4ga2wsk4IreZjPHh+m&#10;mGrb8ZYueShFhLBPUUEVQptK6YuKDPqBbYmjd7TOYIjSlVI77CLcNHKYJG/SYM1xocKWlhUV5/zH&#10;KDh0+afbrNen73aV3Ta3PPui90yp56d+MQERqA//4Xt7pRUMkxH8nY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C5m8YAAADcAAAADwAAAAAAAAAAAAAAAACYAgAAZHJz&#10;L2Rvd25yZXYueG1sUEsFBgAAAAAEAAQA9QAAAIsDAAAAAA==&#10;" fillcolor="window" stroked="f" strokeweight=".5pt">
                        <v:textbox>
                          <w:txbxContent>
                            <w:p w:rsidR="009F649F" w:rsidRDefault="009F649F" w:rsidP="001544CD">
                              <w:r>
                                <w:t>Đ</w:t>
                              </w:r>
                              <w:r w:rsidRPr="009F4FDB">
                                <w:t>ặt</w:t>
                              </w:r>
                              <w:r>
                                <w:t xml:space="preserve"> hàng</w:t>
                              </w:r>
                            </w:p>
                          </w:txbxContent>
                        </v:textbox>
                      </v:shape>
                    </v:group>
                    <v:shape id="Straight Arrow Connector 208" o:spid="_x0000_s1098" type="#_x0000_t32" style="position:absolute;left:29241;top:7048;width:10573;height:176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xD7sMAAADcAAAADwAAAGRycy9kb3ducmV2LnhtbERPz2vCMBS+D/wfwhN2m6kexuyMIoJj&#10;VHawStluj+atLTYvJYm29a83h8GOH9/v1WYwrbiR841lBfNZAoK4tLrhSsH5tH95A+EDssbWMikY&#10;ycNmPXlaYaptz0e65aESMYR9igrqELpUSl/WZNDPbEccuV/rDIYIXSW1wz6Gm1YukuRVGmw4NtTY&#10;0a6m8pJfjYLvw/JajMUXZcV8mf2gM/5++lDqeTps30EEGsK/+M/9qRUskrg2nolHQK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sQ+7DAAAA3AAAAA8AAAAAAAAAAAAA&#10;AAAAoQIAAGRycy9kb3ducmV2LnhtbFBLBQYAAAAABAAEAPkAAACRAwAAAAA=&#10;">
                      <v:stroke endarrow="block"/>
                    </v:shape>
                    <v:shape id="Text Box 209" o:spid="_x0000_s1099" type="#_x0000_t202" style="position:absolute;left:12954;top:17049;width:9464;height:4336;rotation:220525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aYh8IA&#10;AADcAAAADwAAAGRycy9kb3ducmV2LnhtbESP0YrCMBRE3xf8h3CFfVtTBYtWYxFR8ElYtx9waa5N&#10;sblpm6jVr98IC/s4zMwZZp0PthF36n3tWMF0koAgLp2uuVJQ/By+FiB8QNbYOCYFT/KQb0Yfa8y0&#10;e/A33c+hEhHCPkMFJoQ2k9KXhiz6iWuJo3dxvcUQZV9J3eMjwm0jZ0mSSos1xwWDLe0MldfzzSqw&#10;J51OX/tl8CzNqy0WXTdPU6U+x8N2BSLQEP7Df+2jVjBLlvA+E4+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piHwgAAANwAAAAPAAAAAAAAAAAAAAAAAJgCAABkcnMvZG93&#10;bnJldi54bWxQSwUGAAAAAAQABAD1AAAAhwMAAAAA&#10;" fillcolor="window" stroked="f" strokeweight=".5pt">
                      <v:textbox>
                        <w:txbxContent>
                          <w:p w:rsidR="009F649F" w:rsidRDefault="009F649F" w:rsidP="001544CD">
                            <w:r>
                              <w:t>K</w:t>
                            </w:r>
                            <w:r w:rsidRPr="0047139F">
                              <w:t>í</w:t>
                            </w:r>
                            <w:r>
                              <w:t xml:space="preserve"> nh</w:t>
                            </w:r>
                            <w:r w:rsidRPr="0047139F">
                              <w:t>ận</w:t>
                            </w:r>
                            <w:r>
                              <w:t xml:space="preserve"> bi</w:t>
                            </w:r>
                            <w:r w:rsidRPr="0047139F">
                              <w:t>ê</w:t>
                            </w:r>
                            <w:r>
                              <w:t>n b</w:t>
                            </w:r>
                            <w:r w:rsidRPr="0047139F">
                              <w:t>ản</w:t>
                            </w:r>
                            <w:r>
                              <w:t>, ti</w:t>
                            </w:r>
                            <w:r w:rsidRPr="0047139F">
                              <w:t>ền</w:t>
                            </w:r>
                          </w:p>
                        </w:txbxContent>
                      </v:textbox>
                    </v:shape>
                  </v:group>
                </v:group>
                <v:shape id="Straight Arrow Connector 210" o:spid="_x0000_s1100" type="#_x0000_t32" style="position:absolute;left:44672;top:7048;width:10382;height:17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KSdr8AAADcAAAADwAAAGRycy9kb3ducmV2LnhtbERPy4rCMBTdC/MP4Q64s6mCIh2jOMKA&#10;uBEfMLO8NHfaYHNTmtjUvzcLweXhvFebwTaip84bxwqmWQ6CuHTacKXgevmZLEH4gKyxcUwKHuRh&#10;s/4YrbDQLvKJ+nOoRAphX6CCOoS2kNKXNVn0mWuJE/fvOoshwa6SusOYwm0jZ3m+kBYNp4YaW9rV&#10;VN7Od6vAxKPp2/0ufh9+/7yOZB5zZ5Qafw7bLxCBhvAWv9x7rWA2TfPTmXQE5Po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FKSdr8AAADcAAAADwAAAAAAAAAAAAAAAACh&#10;AgAAZHJzL2Rvd25yZXYueG1sUEsFBgAAAAAEAAQA+QAAAI0DAAAAAA==&#10;">
                  <v:stroke endarrow="block"/>
                </v:shape>
              </v:group>
            </w:pict>
          </mc:Fallback>
        </mc:AlternateConten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Diễn giải quy trình: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Khách hàng đặt hàng ở cửa hàng, nhân viên Kinh Doanh sẽ tiếp nhận đơn đặt hàng sau đó gửi yêu cầu lấy sản phẩm xuống cho nhân viên kĩ thuật. Nhân viên kĩ thuật lấy sản phẩm đưa cho nhân viên giao hàng. Đồng thời nhân viên giao hàng cũng sẽ nhận biên bản giao hàng từ Nhân viên kinh doanh. Sau đó Nhân viên giao hàng sẽ giao hàng cho khách hàng, Khách hàng sẽ kí nhận và gửi tiền lại cho nhân viên giao hàng.</w:t>
      </w:r>
    </w:p>
    <w:p w:rsidR="001544CD" w:rsidRPr="001544CD" w:rsidRDefault="001544CD" w:rsidP="001544CD">
      <w:pPr>
        <w:numPr>
          <w:ilvl w:val="0"/>
          <w:numId w:val="12"/>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y trình Bảo hành</w:t>
      </w:r>
    </w:p>
    <w:p w:rsidR="001544CD" w:rsidRPr="001544CD" w:rsidRDefault="00657E84" w:rsidP="001544CD">
      <w:pPr>
        <w:spacing w:after="200" w:line="276" w:lineRule="auto"/>
        <w:rPr>
          <w:rFonts w:ascii="Calibri" w:eastAsia="Calibri" w:hAnsi="Calibri" w:cs="Times New Roman"/>
          <w:lang w:val="en-US"/>
        </w:rPr>
      </w:pPr>
      <w:r w:rsidRPr="001544CD">
        <w:rPr>
          <w:rFonts w:ascii="Times New Roman" w:eastAsia="Calibri" w:hAnsi="Times New Roman" w:cs="Times New Roman"/>
          <w:noProof/>
          <w:sz w:val="26"/>
          <w:szCs w:val="26"/>
          <w:lang w:val="en-US"/>
        </w:rPr>
        <mc:AlternateContent>
          <mc:Choice Requires="wpg">
            <w:drawing>
              <wp:anchor distT="0" distB="0" distL="114300" distR="114300" simplePos="0" relativeHeight="251666432" behindDoc="0" locked="0" layoutInCell="1" allowOverlap="1" wp14:anchorId="00455D8E" wp14:editId="0022C2DE">
                <wp:simplePos x="0" y="0"/>
                <wp:positionH relativeFrom="column">
                  <wp:posOffset>739140</wp:posOffset>
                </wp:positionH>
                <wp:positionV relativeFrom="paragraph">
                  <wp:posOffset>264160</wp:posOffset>
                </wp:positionV>
                <wp:extent cx="5118100" cy="2049780"/>
                <wp:effectExtent l="0" t="0" r="25400" b="7620"/>
                <wp:wrapNone/>
                <wp:docPr id="211" name="Group 211"/>
                <wp:cNvGraphicFramePr/>
                <a:graphic xmlns:a="http://schemas.openxmlformats.org/drawingml/2006/main">
                  <a:graphicData uri="http://schemas.microsoft.com/office/word/2010/wordprocessingGroup">
                    <wpg:wgp>
                      <wpg:cNvGrpSpPr/>
                      <wpg:grpSpPr>
                        <a:xfrm>
                          <a:off x="0" y="0"/>
                          <a:ext cx="5118100" cy="2049780"/>
                          <a:chOff x="-103093" y="-214319"/>
                          <a:chExt cx="6155012" cy="2437493"/>
                        </a:xfrm>
                      </wpg:grpSpPr>
                      <wps:wsp>
                        <wps:cNvPr id="212" name="Straight Arrow Connector 212"/>
                        <wps:cNvCnPr>
                          <a:stCxn id="221" idx="3"/>
                        </wps:cNvCnPr>
                        <wps:spPr>
                          <a:xfrm flipV="1">
                            <a:off x="3757152" y="495299"/>
                            <a:ext cx="1059323" cy="2"/>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13" name="Straight Connector 213"/>
                        <wps:cNvCnPr/>
                        <wps:spPr>
                          <a:xfrm>
                            <a:off x="5476875" y="695325"/>
                            <a:ext cx="0" cy="853440"/>
                          </a:xfrm>
                          <a:prstGeom prst="line">
                            <a:avLst/>
                          </a:prstGeom>
                          <a:noFill/>
                          <a:ln w="9525" cap="flat" cmpd="sng" algn="ctr">
                            <a:solidFill>
                              <a:sysClr val="windowText" lastClr="000000">
                                <a:shade val="95000"/>
                                <a:satMod val="105000"/>
                              </a:sysClr>
                            </a:solidFill>
                            <a:prstDash val="solid"/>
                          </a:ln>
                          <a:effectLst/>
                        </wps:spPr>
                        <wps:bodyPr/>
                      </wps:wsp>
                      <wps:wsp>
                        <wps:cNvPr id="214" name="Straight Connector 214"/>
                        <wps:cNvCnPr/>
                        <wps:spPr>
                          <a:xfrm flipH="1">
                            <a:off x="3067050" y="1552575"/>
                            <a:ext cx="2409825" cy="0"/>
                          </a:xfrm>
                          <a:prstGeom prst="line">
                            <a:avLst/>
                          </a:prstGeom>
                          <a:noFill/>
                          <a:ln w="9525" cap="flat" cmpd="sng" algn="ctr">
                            <a:solidFill>
                              <a:sysClr val="windowText" lastClr="000000">
                                <a:shade val="95000"/>
                                <a:satMod val="105000"/>
                              </a:sysClr>
                            </a:solidFill>
                            <a:prstDash val="solid"/>
                          </a:ln>
                          <a:effectLst/>
                        </wps:spPr>
                        <wps:bodyPr/>
                      </wps:wsp>
                      <wps:wsp>
                        <wps:cNvPr id="215" name="Straight Arrow Connector 215"/>
                        <wps:cNvCnPr/>
                        <wps:spPr>
                          <a:xfrm flipV="1">
                            <a:off x="3067050" y="695325"/>
                            <a:ext cx="0" cy="85725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16" name="Straight Connector 216"/>
                        <wps:cNvCnPr/>
                        <wps:spPr>
                          <a:xfrm>
                            <a:off x="2781300" y="685800"/>
                            <a:ext cx="0" cy="866775"/>
                          </a:xfrm>
                          <a:prstGeom prst="line">
                            <a:avLst/>
                          </a:prstGeom>
                          <a:noFill/>
                          <a:ln w="9525" cap="flat" cmpd="sng" algn="ctr">
                            <a:solidFill>
                              <a:sysClr val="windowText" lastClr="000000">
                                <a:shade val="95000"/>
                                <a:satMod val="105000"/>
                              </a:sysClr>
                            </a:solidFill>
                            <a:prstDash val="solid"/>
                          </a:ln>
                          <a:effectLst/>
                        </wps:spPr>
                        <wps:bodyPr/>
                      </wps:wsp>
                      <wps:wsp>
                        <wps:cNvPr id="217" name="Straight Connector 217"/>
                        <wps:cNvCnPr/>
                        <wps:spPr>
                          <a:xfrm flipH="1">
                            <a:off x="514350" y="1562100"/>
                            <a:ext cx="2276475" cy="0"/>
                          </a:xfrm>
                          <a:prstGeom prst="line">
                            <a:avLst/>
                          </a:prstGeom>
                          <a:noFill/>
                          <a:ln w="9525" cap="flat" cmpd="sng" algn="ctr">
                            <a:solidFill>
                              <a:sysClr val="windowText" lastClr="000000">
                                <a:shade val="95000"/>
                                <a:satMod val="105000"/>
                              </a:sysClr>
                            </a:solidFill>
                            <a:prstDash val="solid"/>
                          </a:ln>
                          <a:effectLst/>
                        </wps:spPr>
                        <wps:bodyPr/>
                      </wps:wsp>
                      <wps:wsp>
                        <wps:cNvPr id="218" name="Straight Arrow Connector 218"/>
                        <wps:cNvCnPr/>
                        <wps:spPr>
                          <a:xfrm flipV="1">
                            <a:off x="523875" y="704850"/>
                            <a:ext cx="0" cy="85344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g:cNvPr id="219" name="Group 219"/>
                        <wpg:cNvGrpSpPr/>
                        <wpg:grpSpPr>
                          <a:xfrm>
                            <a:off x="-103093" y="-214319"/>
                            <a:ext cx="6155012" cy="2437493"/>
                            <a:chOff x="-103093" y="-214319"/>
                            <a:chExt cx="6155012" cy="2437493"/>
                          </a:xfrm>
                        </wpg:grpSpPr>
                        <wps:wsp>
                          <wps:cNvPr id="220" name="Rectangle 220"/>
                          <wps:cNvSpPr/>
                          <wps:spPr>
                            <a:xfrm>
                              <a:off x="-103093" y="295275"/>
                              <a:ext cx="1222744" cy="404037"/>
                            </a:xfrm>
                            <a:prstGeom prst="rect">
                              <a:avLst/>
                            </a:prstGeom>
                            <a:noFill/>
                            <a:ln w="25400" cap="flat" cmpd="sng" algn="ctr">
                              <a:solidFill>
                                <a:sysClr val="windowText" lastClr="000000"/>
                              </a:solidFill>
                              <a:prstDash val="solid"/>
                            </a:ln>
                            <a:effectLst/>
                          </wps:spPr>
                          <wps:txbx>
                            <w:txbxContent>
                              <w:p w:rsidR="009F649F" w:rsidRPr="001544CD" w:rsidRDefault="009F649F" w:rsidP="001544CD">
                                <w:pPr>
                                  <w:jc w:val="center"/>
                                  <w:rPr>
                                    <w:color w:val="000000"/>
                                  </w:rPr>
                                </w:pPr>
                                <w:r w:rsidRPr="001544CD">
                                  <w:rPr>
                                    <w:color w:val="000000"/>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Rectangle 221"/>
                          <wps:cNvSpPr/>
                          <wps:spPr>
                            <a:xfrm>
                              <a:off x="2352674" y="304801"/>
                              <a:ext cx="1404478" cy="381000"/>
                            </a:xfrm>
                            <a:prstGeom prst="rect">
                              <a:avLst/>
                            </a:prstGeom>
                            <a:noFill/>
                            <a:ln w="25400" cap="flat" cmpd="sng" algn="ctr">
                              <a:solidFill>
                                <a:sysClr val="windowText" lastClr="000000"/>
                              </a:solidFill>
                              <a:prstDash val="solid"/>
                            </a:ln>
                            <a:effectLst/>
                          </wps:spPr>
                          <wps:txbx>
                            <w:txbxContent>
                              <w:p w:rsidR="009F649F" w:rsidRPr="001544CD" w:rsidRDefault="009F649F" w:rsidP="001544CD">
                                <w:pPr>
                                  <w:rPr>
                                    <w:color w:val="000000"/>
                                  </w:rPr>
                                </w:pPr>
                                <w:r w:rsidRPr="001544CD">
                                  <w:rPr>
                                    <w:color w:val="000000"/>
                                  </w:rPr>
                                  <w:t>NV BẢO HÀ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Rectangle 222"/>
                          <wps:cNvSpPr/>
                          <wps:spPr>
                            <a:xfrm>
                              <a:off x="4829175" y="295275"/>
                              <a:ext cx="1222744" cy="404037"/>
                            </a:xfrm>
                            <a:prstGeom prst="rect">
                              <a:avLst/>
                            </a:prstGeom>
                            <a:noFill/>
                            <a:ln w="25400" cap="flat" cmpd="sng" algn="ctr">
                              <a:solidFill>
                                <a:sysClr val="windowText" lastClr="000000"/>
                              </a:solidFill>
                              <a:prstDash val="solid"/>
                            </a:ln>
                            <a:effectLst/>
                          </wps:spPr>
                          <wps:txbx>
                            <w:txbxContent>
                              <w:p w:rsidR="009F649F" w:rsidRPr="001544CD" w:rsidRDefault="009F649F" w:rsidP="001544CD">
                                <w:pPr>
                                  <w:jc w:val="center"/>
                                  <w:rPr>
                                    <w:color w:val="000000"/>
                                  </w:rPr>
                                </w:pPr>
                                <w:r w:rsidRPr="001544CD">
                                  <w:rPr>
                                    <w:color w:val="000000"/>
                                  </w:rPr>
                                  <w:t>NV KĨ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Text Box 223"/>
                          <wps:cNvSpPr txBox="1"/>
                          <wps:spPr>
                            <a:xfrm>
                              <a:off x="1168383" y="-214319"/>
                              <a:ext cx="1431842" cy="509595"/>
                            </a:xfrm>
                            <a:prstGeom prst="rect">
                              <a:avLst/>
                            </a:prstGeom>
                            <a:solidFill>
                              <a:sysClr val="window" lastClr="FFFFFF"/>
                            </a:solidFill>
                            <a:ln w="6350">
                              <a:noFill/>
                            </a:ln>
                            <a:effectLst/>
                          </wps:spPr>
                          <wps:txbx>
                            <w:txbxContent>
                              <w:p w:rsidR="009F649F" w:rsidRDefault="009F649F" w:rsidP="001544CD">
                                <w:r>
                                  <w:t>S</w:t>
                                </w:r>
                                <w:r w:rsidRPr="00473867">
                                  <w:t>ản</w:t>
                                </w:r>
                                <w:r>
                                  <w:t xml:space="preserve"> ph</w:t>
                                </w:r>
                                <w:r w:rsidRPr="00473867">
                                  <w:t>ẩm</w:t>
                                </w:r>
                                <w:r>
                                  <w:t xml:space="preserve"> b</w:t>
                                </w:r>
                                <w:r w:rsidRPr="00473867">
                                  <w:t>ảo</w:t>
                                </w:r>
                                <w:r>
                                  <w:t xml:space="preserve"> h</w:t>
                                </w:r>
                                <w:r w:rsidRPr="00473867">
                                  <w:t>àn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Text Box 224"/>
                          <wps:cNvSpPr txBox="1"/>
                          <wps:spPr>
                            <a:xfrm>
                              <a:off x="412371" y="1762126"/>
                              <a:ext cx="2794956" cy="461048"/>
                            </a:xfrm>
                            <a:prstGeom prst="rect">
                              <a:avLst/>
                            </a:prstGeom>
                            <a:solidFill>
                              <a:sysClr val="window" lastClr="FFFFFF"/>
                            </a:solidFill>
                            <a:ln w="6350">
                              <a:noFill/>
                            </a:ln>
                            <a:effectLst/>
                          </wps:spPr>
                          <wps:txbx>
                            <w:txbxContent>
                              <w:p w:rsidR="009F649F" w:rsidRDefault="009F649F" w:rsidP="001544CD">
                                <w:r>
                                  <w:t>Giao phi</w:t>
                                </w:r>
                                <w:r w:rsidRPr="00473867">
                                  <w:t>ếu</w:t>
                                </w:r>
                                <w:r>
                                  <w:t xml:space="preserve"> BH, gi</w:t>
                                </w:r>
                                <w:r w:rsidRPr="00473867">
                                  <w:t>ao</w:t>
                                </w:r>
                                <w:r>
                                  <w:t xml:space="preserve"> phi</w:t>
                                </w:r>
                                <w:r w:rsidRPr="00473867">
                                  <w:t>ếu</w:t>
                                </w:r>
                                <w:r>
                                  <w:t xml:space="preserve"> k</w:t>
                                </w:r>
                                <w:r w:rsidRPr="00473867">
                                  <w:t>í</w:t>
                                </w:r>
                                <w:r>
                                  <w:t xml:space="preserve"> nh</w:t>
                                </w:r>
                                <w:r w:rsidRPr="00473867">
                                  <w:t>ậ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Text Box 225"/>
                          <wps:cNvSpPr txBox="1"/>
                          <wps:spPr>
                            <a:xfrm>
                              <a:off x="3495447" y="1028700"/>
                              <a:ext cx="1619039" cy="446930"/>
                            </a:xfrm>
                            <a:prstGeom prst="rect">
                              <a:avLst/>
                            </a:prstGeom>
                            <a:solidFill>
                              <a:sysClr val="window" lastClr="FFFFFF"/>
                            </a:solidFill>
                            <a:ln w="6350">
                              <a:noFill/>
                            </a:ln>
                            <a:effectLst/>
                          </wps:spPr>
                          <wps:txbx>
                            <w:txbxContent>
                              <w:p w:rsidR="009F649F" w:rsidRDefault="009F649F" w:rsidP="001544CD">
                                <w:r>
                                  <w:t>S</w:t>
                                </w:r>
                                <w:r w:rsidRPr="00473867">
                                  <w:t>ửa</w:t>
                                </w:r>
                                <w:r>
                                  <w:t xml:space="preserve"> ch</w:t>
                                </w:r>
                                <w:r w:rsidRPr="00473867">
                                  <w:t>ữa</w:t>
                                </w:r>
                                <w:r>
                                  <w:t>, b</w:t>
                                </w:r>
                                <w:r w:rsidRPr="00473867">
                                  <w:t>ảo</w:t>
                                </w:r>
                                <w:r>
                                  <w:t xml:space="preserve"> h</w:t>
                                </w:r>
                                <w:r w:rsidRPr="00473867">
                                  <w:t>àn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Text Box 226"/>
                          <wps:cNvSpPr txBox="1"/>
                          <wps:spPr>
                            <a:xfrm>
                              <a:off x="3609994" y="-86990"/>
                              <a:ext cx="1419752" cy="323850"/>
                            </a:xfrm>
                            <a:prstGeom prst="rect">
                              <a:avLst/>
                            </a:prstGeom>
                            <a:solidFill>
                              <a:sysClr val="window" lastClr="FFFFFF"/>
                            </a:solidFill>
                            <a:ln w="6350">
                              <a:noFill/>
                            </a:ln>
                            <a:effectLst/>
                          </wps:spPr>
                          <wps:txbx>
                            <w:txbxContent>
                              <w:p w:rsidR="009F649F" w:rsidRDefault="009F649F" w:rsidP="001544CD">
                                <w:r>
                                  <w:t>S</w:t>
                                </w:r>
                                <w:r w:rsidRPr="00473867">
                                  <w:t>ản</w:t>
                                </w:r>
                                <w:r>
                                  <w:t xml:space="preserve"> ph</w:t>
                                </w:r>
                                <w:r w:rsidRPr="00473867">
                                  <w:t>ẩm</w:t>
                                </w:r>
                                <w:r>
                                  <w:t xml:space="preserve"> b</w:t>
                                </w:r>
                                <w:r w:rsidRPr="00473867">
                                  <w:t>ảo</w:t>
                                </w:r>
                                <w:r>
                                  <w:t xml:space="preserve"> h</w:t>
                                </w:r>
                                <w:r w:rsidRPr="00473867">
                                  <w:t>ành</w:t>
                                </w:r>
                              </w:p>
                              <w:p w:rsidR="009F649F" w:rsidRDefault="009F649F" w:rsidP="001544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Text Box 227"/>
                          <wps:cNvSpPr txBox="1"/>
                          <wps:spPr>
                            <a:xfrm>
                              <a:off x="1371600" y="571500"/>
                              <a:ext cx="981966" cy="632485"/>
                            </a:xfrm>
                            <a:prstGeom prst="rect">
                              <a:avLst/>
                            </a:prstGeom>
                            <a:solidFill>
                              <a:sysClr val="window" lastClr="FFFFFF"/>
                            </a:solidFill>
                            <a:ln w="6350">
                              <a:noFill/>
                            </a:ln>
                            <a:effectLst/>
                          </wps:spPr>
                          <wps:txbx>
                            <w:txbxContent>
                              <w:p w:rsidR="009F649F" w:rsidRDefault="009F649F" w:rsidP="001544CD">
                                <w:r>
                                  <w:t>Phi</w:t>
                                </w:r>
                                <w:r w:rsidRPr="00473867">
                                  <w:t>ếu</w:t>
                                </w:r>
                                <w:r>
                                  <w:t xml:space="preserve"> b</w:t>
                                </w:r>
                                <w:r w:rsidRPr="00473867">
                                  <w:t>ảo</w:t>
                                </w:r>
                                <w:r>
                                  <w:t xml:space="preserve"> h</w:t>
                                </w:r>
                                <w:r w:rsidRPr="00473867">
                                  <w:t>àn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8" name="Text Box 228"/>
                          <wps:cNvSpPr txBox="1"/>
                          <wps:spPr>
                            <a:xfrm>
                              <a:off x="3575050" y="1579559"/>
                              <a:ext cx="1416354" cy="306397"/>
                            </a:xfrm>
                            <a:prstGeom prst="rect">
                              <a:avLst/>
                            </a:prstGeom>
                            <a:solidFill>
                              <a:sysClr val="window" lastClr="FFFFFF"/>
                            </a:solidFill>
                            <a:ln w="6350">
                              <a:noFill/>
                            </a:ln>
                            <a:effectLst/>
                          </wps:spPr>
                          <wps:txbx>
                            <w:txbxContent>
                              <w:p w:rsidR="009F649F" w:rsidRDefault="009F649F" w:rsidP="001544CD">
                                <w:r>
                                  <w:t>S</w:t>
                                </w:r>
                                <w:r w:rsidRPr="00473867">
                                  <w:t>ản</w:t>
                                </w:r>
                                <w:r>
                                  <w:t xml:space="preserve"> ph</w:t>
                                </w:r>
                                <w:r w:rsidRPr="00473867">
                                  <w:t>ẩm</w:t>
                                </w:r>
                                <w:r>
                                  <w:t xml:space="preserve"> b</w:t>
                                </w:r>
                                <w:r w:rsidRPr="00473867">
                                  <w:t>ảo</w:t>
                                </w:r>
                                <w:r>
                                  <w:t xml:space="preserve"> h</w:t>
                                </w:r>
                                <w:r w:rsidRPr="00473867">
                                  <w:t>ành</w:t>
                                </w:r>
                              </w:p>
                              <w:p w:rsidR="009F649F" w:rsidRDefault="009F649F" w:rsidP="001544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9" name="Text Box 229"/>
                          <wps:cNvSpPr txBox="1"/>
                          <wps:spPr>
                            <a:xfrm>
                              <a:off x="1076326" y="1203985"/>
                              <a:ext cx="1409700" cy="329541"/>
                            </a:xfrm>
                            <a:prstGeom prst="rect">
                              <a:avLst/>
                            </a:prstGeom>
                            <a:solidFill>
                              <a:sysClr val="window" lastClr="FFFFFF"/>
                            </a:solidFill>
                            <a:ln w="6350">
                              <a:noFill/>
                            </a:ln>
                            <a:effectLst/>
                          </wps:spPr>
                          <wps:txbx>
                            <w:txbxContent>
                              <w:p w:rsidR="009F649F" w:rsidRDefault="009F649F" w:rsidP="001544CD">
                                <w:r>
                                  <w:t>S</w:t>
                                </w:r>
                                <w:r w:rsidRPr="00473867">
                                  <w:t>ản</w:t>
                                </w:r>
                                <w:r>
                                  <w:t xml:space="preserve"> ph</w:t>
                                </w:r>
                                <w:r w:rsidRPr="00473867">
                                  <w:t>ẩm</w:t>
                                </w:r>
                                <w:r>
                                  <w:t xml:space="preserve"> b</w:t>
                                </w:r>
                                <w:r w:rsidRPr="00473867">
                                  <w:t>ảo</w:t>
                                </w:r>
                                <w:r>
                                  <w:t xml:space="preserve"> h</w:t>
                                </w:r>
                                <w:r w:rsidRPr="00473867">
                                  <w:t>ành</w:t>
                                </w:r>
                              </w:p>
                              <w:p w:rsidR="009F649F" w:rsidRDefault="009F649F" w:rsidP="001544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00455D8E" id="Group 211" o:spid="_x0000_s1101" style="position:absolute;margin-left:58.2pt;margin-top:20.8pt;width:403pt;height:161.4pt;z-index:251666432;mso-width-relative:margin;mso-height-relative:margin" coordorigin="-1030,-2143" coordsize="61550,24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">
                <v:shape id="Straight Arrow Connector 212" o:spid="_x0000_s1102" type="#_x0000_t32" style="position:absolute;left:37571;top:4952;width:10593;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ypmsMAAADcAAAADwAAAGRycy9kb3ducmV2LnhtbESPzWrDMBCE74W+g9hCb7UcQ0Jwo4Qk&#10;UAi5hPxAelysjS1irYylWs7bV4FCj8PMfMMsVqNtxUC9N44VTLIcBHHltOFaweX89TEH4QOyxtYx&#10;KXiQh9Xy9WWBpXaRjzScQi0ShH2JCpoQulJKXzVk0WeuI07ezfUWQ5J9LXWPMcFtK4s8n0mLhtNC&#10;gx1tG6rupx+rwMSDGbrdNm7212+vI5nH1Bml3t/G9SeIQGP4D/+1d1pBMSngeSYdAb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MqZrDAAAA3AAAAA8AAAAAAAAAAAAA&#10;AAAAoQIAAGRycy9kb3ducmV2LnhtbFBLBQYAAAAABAAEAPkAAACRAwAAAAA=&#10;">
                  <v:stroke endarrow="block"/>
                </v:shape>
                <v:line id="Straight Connector 213" o:spid="_x0000_s1103" style="position:absolute;visibility:visible;mso-wrap-style:square" from="54768,6953" to="54768,15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dpCMYAAADcAAAADwAAAGRycy9kb3ducmV2LnhtbESPQWvCQBSE7wX/w/KE3upGhSDRVaQi&#10;aA+l2kI9PrPPJDb7Nuxuk/jv3YLQ4zAz3zCLVW9q0ZLzlWUF41ECgji3uuJCwdfn9mUGwgdkjbVl&#10;UnAjD6vl4GmBmbYdH6g9hkJECPsMFZQhNJmUPi/JoB/Zhjh6F+sMhihdIbXDLsJNLSdJkkqDFceF&#10;Eht6LSn/Of4aBe/Tj7Rd7992/fc+Peebw/l07ZxSz8N+PQcRqA//4Ud7pxVMxl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XaQjGAAAA3AAAAA8AAAAAAAAA&#10;AAAAAAAAoQIAAGRycy9kb3ducmV2LnhtbFBLBQYAAAAABAAEAPkAAACUAwAAAAA=&#10;"/>
                <v:line id="Straight Connector 214" o:spid="_x0000_s1104" style="position:absolute;flip:x;visibility:visible;mso-wrap-style:square" from="30670,15525" to="54768,1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pwA8YAAADcAAAADwAAAGRycy9kb3ducmV2LnhtbESPQWsCMRSE74X+h/AEL0WzihRdjSKF&#10;Qg9eastKb8/Nc7Ps5mWbpLr++0YQPA4z8w2z2vS2FWfyoXasYDLOQBCXTtdcKfj+eh/NQYSIrLF1&#10;TAquFGCzfn5aYa7dhT/pvI+VSBAOOSowMXa5lKE0ZDGMXUecvJPzFmOSvpLa4yXBbSunWfYqLdac&#10;Fgx29GaobPZ/VoGc715+/fY4a4rmcFiYoiy6n51Sw0G/XYKI1MdH+N7+0AqmkxnczqQjI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acAPGAAAA3AAAAA8AAAAAAAAA&#10;AAAAAAAAoQIAAGRycy9kb3ducmV2LnhtbFBLBQYAAAAABAAEAPkAAACUAwAAAAA=&#10;"/>
                <v:shape id="Straight Arrow Connector 215" o:spid="_x0000_s1105" type="#_x0000_t32" style="position:absolute;left:30670;top:6953;width:0;height:8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Ux7sMAAADcAAAADwAAAGRycy9kb3ducmV2LnhtbESPwWrDMBBE74X+g9hCb7WcgEtwrIQ0&#10;UAi5lCaB9rhYG1vEWhlLsey/rwqFHoeZecNU28l2YqTBG8cKFlkOgrh22nCj4HJ+f1mB8AFZY+eY&#10;FMzkYbt5fKiw1C7yJ42n0IgEYV+igjaEvpTS1y1Z9JnriZN3dYPFkOTQSD1gTHDbyWWev0qLhtNC&#10;iz3tW6pvp7tVYOKHGfvDPr4dv769jmTmwhmlnp+m3RpEoCn8h//aB61guSjg90w6AnL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lMe7DAAAA3AAAAA8AAAAAAAAAAAAA&#10;AAAAoQIAAGRycy9kb3ducmV2LnhtbFBLBQYAAAAABAAEAPkAAACRAwAAAAA=&#10;">
                  <v:stroke endarrow="block"/>
                </v:shape>
                <v:line id="Straight Connector 216" o:spid="_x0000_s1106" style="position:absolute;visibility:visible;mso-wrap-style:square" from="27813,6858" to="27813,1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DKkMYAAADcAAAADwAAAGRycy9kb3ducmV2LnhtbESPT2vCQBTE7wW/w/IKvdWNFoKkriKV&#10;gvZQ6h+ox2f2mUSzb8PuNonf3i0IHoeZ+Q0znfemFi05X1lWMBomIIhzqysuFOx3n68TED4ga6wt&#10;k4IreZjPBk9TzLTteEPtNhQiQthnqKAMocmk9HlJBv3QNsTRO1lnMETpCqkddhFuajlOklQarDgu&#10;lNjQR0n5ZftnFHy//aTtYv216n/X6TFfbo6Hc+eUennuF+8gAvXhEb63V1rBeJTC/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gypDGAAAA3AAAAA8AAAAAAAAA&#10;AAAAAAAAoQIAAGRycy9kb3ducmV2LnhtbFBLBQYAAAAABAAEAPkAAACUAwAAAAA=&#10;"/>
                <v:line id="Straight Connector 217" o:spid="_x0000_s1107" style="position:absolute;flip:x;visibility:visible;mso-wrap-style:square" from="5143,15621" to="27908,15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judMYAAADcAAAADwAAAGRycy9kb3ducmV2LnhtbESPQWsCMRSE7wX/Q3hCL0WzSqm6GkUK&#10;hR68VGXF23Pz3Cy7edkmqW7/fVMo9DjMzDfMatPbVtzIh9qxgsk4A0FcOl1zpeB4eBvNQYSIrLF1&#10;TAq+KcBmPXhYYa7dnT/oto+VSBAOOSowMXa5lKE0ZDGMXUecvKvzFmOSvpLa4z3BbSunWfYiLdac&#10;Fgx29GqobPZfVoGc754+/fby3BTN6bQwRVl0551Sj8N+uwQRqY//4b/2u1Ywncz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7I7nTGAAAA3AAAAA8AAAAAAAAA&#10;AAAAAAAAoQIAAGRycy9kb3ducmV2LnhtbFBLBQYAAAAABAAEAPkAAACUAwAAAAA=&#10;"/>
                <v:shape id="Straight Arrow Connector 218" o:spid="_x0000_s1108" type="#_x0000_t32" style="position:absolute;left:5238;top:7048;width:0;height:85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SecL8AAADcAAAADwAAAGRycy9kb3ducmV2LnhtbERPy4rCMBTdC/MP4Q64s6mCIh2jOMKA&#10;uBEfMLO8NHfaYHNTmtjUvzcLweXhvFebwTaip84bxwqmWQ6CuHTacKXgevmZLEH4gKyxcUwKHuRh&#10;s/4YrbDQLvKJ+nOoRAphX6CCOoS2kNKXNVn0mWuJE/fvOoshwa6SusOYwm0jZ3m+kBYNp4YaW9rV&#10;VN7Od6vAxKPp2/0ufh9+/7yOZB5zZ5Qafw7bLxCBhvAWv9x7rWA2TWvTmXQE5Po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iSecL8AAADcAAAADwAAAAAAAAAAAAAAAACh&#10;AgAAZHJzL2Rvd25yZXYueG1sUEsFBgAAAAAEAAQA+QAAAI0DAAAAAA==&#10;">
                  <v:stroke endarrow="block"/>
                </v:shape>
                <v:group id="Group 219" o:spid="_x0000_s1109" style="position:absolute;left:-1030;top:-2143;width:61549;height:24374" coordorigin="-1030,-2143" coordsize="61550,243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rect id="Rectangle 220" o:spid="_x0000_s1110" style="position:absolute;left:-1030;top:2952;width:12226;height:4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n0G8IA&#10;AADcAAAADwAAAGRycy9kb3ducmV2LnhtbERPTWuDQBC9B/Iflgn0EuqqgVCsGymBhNBDaG0OOQ7u&#10;VCXurLgbtf++ewjk+HjfeTGbTow0uNaygiSKQRBXVrdcK7j8HF7fQDiPrLGzTAr+yEGxWy5yzLSd&#10;+JvG0tcihLDLUEHjfZ9J6aqGDLrI9sSB+7WDQR/gUEs94BTCTSfTON5Kgy2HhgZ72jdU3cq7UXCd&#10;4q8z34yWcpPweX04jp91qtTLav54B+Fp9k/xw33SCtI0zA9nwhGQu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fQbwgAAANwAAAAPAAAAAAAAAAAAAAAAAJgCAABkcnMvZG93&#10;bnJldi54bWxQSwUGAAAAAAQABAD1AAAAhwMAAAAA&#10;" filled="f" strokecolor="windowText" strokeweight="2pt">
                    <v:textbox>
                      <w:txbxContent>
                        <w:p w:rsidR="009F649F" w:rsidRPr="001544CD" w:rsidRDefault="009F649F" w:rsidP="001544CD">
                          <w:pPr>
                            <w:jc w:val="center"/>
                            <w:rPr>
                              <w:color w:val="000000"/>
                            </w:rPr>
                          </w:pPr>
                          <w:r w:rsidRPr="001544CD">
                            <w:rPr>
                              <w:color w:val="000000"/>
                            </w:rPr>
                            <w:t>KHÁCH HÀNG</w:t>
                          </w:r>
                        </w:p>
                      </w:txbxContent>
                    </v:textbox>
                  </v:rect>
                  <v:rect id="Rectangle 221" o:spid="_x0000_s1111" style="position:absolute;left:23526;top:3048;width:1404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VRgMMA&#10;AADcAAAADwAAAGRycy9kb3ducmV2LnhtbESPQYvCMBSE74L/ITzBi6xpK4h0jSKCInsQrR72+Gje&#10;tsXmpTSx7f57s7DgcZiZb5j1djC16Kh1lWUF8TwCQZxbXXGh4H47fKxAOI+ssbZMCn7JwXYzHq0x&#10;1bbnK3WZL0SAsEtRQel9k0rp8pIMurltiIP3Y1uDPsi2kLrFPsBNLZMoWkqDFYeFEhval5Q/sqdR&#10;8N1HlzM/jJZyEfN5djh2X0Wi1HQy7D5BeBr8O/zfPmkFSRLD35lwBO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VRgMMAAADcAAAADwAAAAAAAAAAAAAAAACYAgAAZHJzL2Rv&#10;d25yZXYueG1sUEsFBgAAAAAEAAQA9QAAAIgDAAAAAA==&#10;" filled="f" strokecolor="windowText" strokeweight="2pt">
                    <v:textbox>
                      <w:txbxContent>
                        <w:p w:rsidR="009F649F" w:rsidRPr="001544CD" w:rsidRDefault="009F649F" w:rsidP="001544CD">
                          <w:pPr>
                            <w:rPr>
                              <w:color w:val="000000"/>
                            </w:rPr>
                          </w:pPr>
                          <w:r w:rsidRPr="001544CD">
                            <w:rPr>
                              <w:color w:val="000000"/>
                            </w:rPr>
                            <w:t>NV BẢO HÀNH</w:t>
                          </w:r>
                        </w:p>
                      </w:txbxContent>
                    </v:textbox>
                  </v:rect>
                  <v:rect id="Rectangle 222" o:spid="_x0000_s1112" style="position:absolute;left:48291;top:2952;width:12228;height:4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98MA&#10;AADcAAAADwAAAGRycy9kb3ducmV2LnhtbESPT4vCMBTE78J+h/CEvYimRpClGkUWlGUP4p89eHw0&#10;z7bYvJQmtt1vbwTB4zAzv2GW695WoqXGl441TCcJCOLMmZJzDX/n7fgLhA/IBivHpOGfPKxXH4Ml&#10;psZ1fKT2FHIRIexT1FCEUKdS+qwgi37iauLoXV1jMUTZ5NI02EW4raRKkrm0WHJcKLCm74Ky2+lu&#10;NVy65LDnmzVSzqa8H2137W+utP4c9psFiEB9eIdf7R+jQSkFzzPx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P98MAAADcAAAADwAAAAAAAAAAAAAAAACYAgAAZHJzL2Rv&#10;d25yZXYueG1sUEsFBgAAAAAEAAQA9QAAAIgDAAAAAA==&#10;" filled="f" strokecolor="windowText" strokeweight="2pt">
                    <v:textbox>
                      <w:txbxContent>
                        <w:p w:rsidR="009F649F" w:rsidRPr="001544CD" w:rsidRDefault="009F649F" w:rsidP="001544CD">
                          <w:pPr>
                            <w:jc w:val="center"/>
                            <w:rPr>
                              <w:color w:val="000000"/>
                            </w:rPr>
                          </w:pPr>
                          <w:r w:rsidRPr="001544CD">
                            <w:rPr>
                              <w:color w:val="000000"/>
                            </w:rPr>
                            <w:t>NV KĨ THUẬT</w:t>
                          </w:r>
                        </w:p>
                      </w:txbxContent>
                    </v:textbox>
                  </v:rect>
                  <v:shape id="Text Box 223" o:spid="_x0000_s1113" type="#_x0000_t202" style="position:absolute;left:11683;top:-2143;width:14319;height:5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7j+MYA&#10;AADcAAAADwAAAGRycy9kb3ducmV2LnhtbESPQWvCQBSE74X+h+UJ3urGCKVEVynSUgWDbSp4fWSf&#10;SWr2bdhdTeqv7xYKPQ4z8w2zWA2mFVdyvrGsYDpJQBCXVjdcKTh8vj48gfABWWNrmRR8k4fV8v5u&#10;gZm2PX/QtQiViBD2GSqoQ+gyKX1Zk0E/sR1x9E7WGQxRukpqh32Em1amSfIoDTYcF2rsaF1TeS4u&#10;RsGxL97cfrv9eu82+W1/K/IdveRKjUfD8xxEoCH8h//aG60gTWf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7j+MYAAADcAAAADwAAAAAAAAAAAAAAAACYAgAAZHJz&#10;L2Rvd25yZXYueG1sUEsFBgAAAAAEAAQA9QAAAIsDAAAAAA==&#10;" fillcolor="window" stroked="f" strokeweight=".5pt">
                    <v:textbox>
                      <w:txbxContent>
                        <w:p w:rsidR="009F649F" w:rsidRDefault="009F649F" w:rsidP="001544CD">
                          <w:r>
                            <w:t>S</w:t>
                          </w:r>
                          <w:r w:rsidRPr="00473867">
                            <w:t>ản</w:t>
                          </w:r>
                          <w:r>
                            <w:t xml:space="preserve"> ph</w:t>
                          </w:r>
                          <w:r w:rsidRPr="00473867">
                            <w:t>ẩm</w:t>
                          </w:r>
                          <w:r>
                            <w:t xml:space="preserve"> b</w:t>
                          </w:r>
                          <w:r w:rsidRPr="00473867">
                            <w:t>ảo</w:t>
                          </w:r>
                          <w:r>
                            <w:t xml:space="preserve"> h</w:t>
                          </w:r>
                          <w:r w:rsidRPr="00473867">
                            <w:t>ành</w:t>
                          </w:r>
                        </w:p>
                      </w:txbxContent>
                    </v:textbox>
                  </v:shape>
                  <v:shape id="Text Box 224" o:spid="_x0000_s1114" type="#_x0000_t202" style="position:absolute;left:4123;top:17621;width:27950;height:4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d7jMYA&#10;AADcAAAADwAAAGRycy9kb3ducmV2LnhtbESPQWvCQBSE74X+h+UJ3urGIKVEVynSUgWDbSp4fWSf&#10;SWr2bdhdTeqv7xYKPQ4z8w2zWA2mFVdyvrGsYDpJQBCXVjdcKTh8vj48gfABWWNrmRR8k4fV8v5u&#10;gZm2PX/QtQiViBD2GSqoQ+gyKX1Zk0E/sR1x9E7WGQxRukpqh32Em1amSfIoDTYcF2rsaF1TeS4u&#10;RsGxL97cfrv9eu82+W1/K/IdveRKjUfD8xxEoCH8h//aG60gTWf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hd7jMYAAADcAAAADwAAAAAAAAAAAAAAAACYAgAAZHJz&#10;L2Rvd25yZXYueG1sUEsFBgAAAAAEAAQA9QAAAIsDAAAAAA==&#10;" fillcolor="window" stroked="f" strokeweight=".5pt">
                    <v:textbox>
                      <w:txbxContent>
                        <w:p w:rsidR="009F649F" w:rsidRDefault="009F649F" w:rsidP="001544CD">
                          <w:r>
                            <w:t>Giao phi</w:t>
                          </w:r>
                          <w:r w:rsidRPr="00473867">
                            <w:t>ếu</w:t>
                          </w:r>
                          <w:r>
                            <w:t xml:space="preserve"> BH, gi</w:t>
                          </w:r>
                          <w:r w:rsidRPr="00473867">
                            <w:t>ao</w:t>
                          </w:r>
                          <w:r>
                            <w:t xml:space="preserve"> phi</w:t>
                          </w:r>
                          <w:r w:rsidRPr="00473867">
                            <w:t>ếu</w:t>
                          </w:r>
                          <w:r>
                            <w:t xml:space="preserve"> k</w:t>
                          </w:r>
                          <w:r w:rsidRPr="00473867">
                            <w:t>í</w:t>
                          </w:r>
                          <w:r>
                            <w:t xml:space="preserve"> nh</w:t>
                          </w:r>
                          <w:r w:rsidRPr="00473867">
                            <w:t>ận</w:t>
                          </w:r>
                        </w:p>
                      </w:txbxContent>
                    </v:textbox>
                  </v:shape>
                  <v:shape id="Text Box 225" o:spid="_x0000_s1115" type="#_x0000_t202" style="position:absolute;left:34954;top:10287;width:16190;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veF8YA&#10;AADcAAAADwAAAGRycy9kb3ducmV2LnhtbESPQWvCQBSE74X+h+UJ3urGgKVEVynSUgWDbSp4fWSf&#10;SWr2bdhdTeqv7xYKPQ4z8w2zWA2mFVdyvrGsYDpJQBCXVjdcKTh8vj48gfABWWNrmRR8k4fV8v5u&#10;gZm2PX/QtQiViBD2GSqoQ+gyKX1Zk0E/sR1x9E7WGQxRukpqh32Em1amSfIoDTYcF2rsaF1TeS4u&#10;RsGxL97cfrv9eu82+W1/K/IdveRKjUfD8xxEoCH8h//aG60gTWf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veF8YAAADcAAAADwAAAAAAAAAAAAAAAACYAgAAZHJz&#10;L2Rvd25yZXYueG1sUEsFBgAAAAAEAAQA9QAAAIsDAAAAAA==&#10;" fillcolor="window" stroked="f" strokeweight=".5pt">
                    <v:textbox>
                      <w:txbxContent>
                        <w:p w:rsidR="009F649F" w:rsidRDefault="009F649F" w:rsidP="001544CD">
                          <w:r>
                            <w:t>S</w:t>
                          </w:r>
                          <w:r w:rsidRPr="00473867">
                            <w:t>ửa</w:t>
                          </w:r>
                          <w:r>
                            <w:t xml:space="preserve"> ch</w:t>
                          </w:r>
                          <w:r w:rsidRPr="00473867">
                            <w:t>ữa</w:t>
                          </w:r>
                          <w:r>
                            <w:t>, b</w:t>
                          </w:r>
                          <w:r w:rsidRPr="00473867">
                            <w:t>ảo</w:t>
                          </w:r>
                          <w:r>
                            <w:t xml:space="preserve"> h</w:t>
                          </w:r>
                          <w:r w:rsidRPr="00473867">
                            <w:t>ành</w:t>
                          </w:r>
                        </w:p>
                      </w:txbxContent>
                    </v:textbox>
                  </v:shape>
                  <v:shape id="Text Box 226" o:spid="_x0000_s1116" type="#_x0000_t202" style="position:absolute;left:36099;top:-869;width:14198;height:3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lAYMYA&#10;AADcAAAADwAAAGRycy9kb3ducmV2LnhtbESPQWvCQBSE74L/YXlCb7ppDiLRVUppqYLBmhZ6fWRf&#10;k7TZt2F3a6K/3i0IHoeZ+YZZbQbTihM531hW8DhLQBCXVjdcKfj8eJ0uQPiArLG1TArO5GGzHo9W&#10;mGnb85FORahEhLDPUEEdQpdJ6cuaDPqZ7Yij922dwRClq6R22Ee4aWWaJHNpsOG4UGNHzzWVv8Wf&#10;UfDVF2/usNv9vHfb/HK4FPmeXnKlHibD0xJEoCHcw7f2VitI0zn8n4lH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lAYMYAAADcAAAADwAAAAAAAAAAAAAAAACYAgAAZHJz&#10;L2Rvd25yZXYueG1sUEsFBgAAAAAEAAQA9QAAAIsDAAAAAA==&#10;" fillcolor="window" stroked="f" strokeweight=".5pt">
                    <v:textbox>
                      <w:txbxContent>
                        <w:p w:rsidR="009F649F" w:rsidRDefault="009F649F" w:rsidP="001544CD">
                          <w:r>
                            <w:t>S</w:t>
                          </w:r>
                          <w:r w:rsidRPr="00473867">
                            <w:t>ản</w:t>
                          </w:r>
                          <w:r>
                            <w:t xml:space="preserve"> ph</w:t>
                          </w:r>
                          <w:r w:rsidRPr="00473867">
                            <w:t>ẩm</w:t>
                          </w:r>
                          <w:r>
                            <w:t xml:space="preserve"> b</w:t>
                          </w:r>
                          <w:r w:rsidRPr="00473867">
                            <w:t>ảo</w:t>
                          </w:r>
                          <w:r>
                            <w:t xml:space="preserve"> h</w:t>
                          </w:r>
                          <w:r w:rsidRPr="00473867">
                            <w:t>ành</w:t>
                          </w:r>
                        </w:p>
                        <w:p w:rsidR="009F649F" w:rsidRDefault="009F649F" w:rsidP="001544CD"/>
                      </w:txbxContent>
                    </v:textbox>
                  </v:shape>
                  <v:shape id="Text Box 227" o:spid="_x0000_s1117" type="#_x0000_t202" style="position:absolute;left:13716;top:5715;width:9819;height:6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Xl+8YA&#10;AADcAAAADwAAAGRycy9kb3ducmV2LnhtbESPQWvCQBSE74X+h+UJ3urGHGyJrlKkpQoG21Tw+sg+&#10;k9Ts27C7mtRf3y0Uehxm5htmsRpMK67kfGNZwXSSgCAurW64UnD4fH14AuEDssbWMin4Jg+r5f3d&#10;AjNte/6gaxEqESHsM1RQh9BlUvqyJoN+Yjvi6J2sMxiidJXUDvsIN61Mk2QmDTYcF2rsaF1TeS4u&#10;RsGxL97cfrv9eu82+W1/K/IdveRKjUfD8xxEoCH8h//aG60gTR/h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Xl+8YAAADcAAAADwAAAAAAAAAAAAAAAACYAgAAZHJz&#10;L2Rvd25yZXYueG1sUEsFBgAAAAAEAAQA9QAAAIsDAAAAAA==&#10;" fillcolor="window" stroked="f" strokeweight=".5pt">
                    <v:textbox>
                      <w:txbxContent>
                        <w:p w:rsidR="009F649F" w:rsidRDefault="009F649F" w:rsidP="001544CD">
                          <w:r>
                            <w:t>Phi</w:t>
                          </w:r>
                          <w:r w:rsidRPr="00473867">
                            <w:t>ếu</w:t>
                          </w:r>
                          <w:r>
                            <w:t xml:space="preserve"> b</w:t>
                          </w:r>
                          <w:r w:rsidRPr="00473867">
                            <w:t>ảo</w:t>
                          </w:r>
                          <w:r>
                            <w:t xml:space="preserve"> h</w:t>
                          </w:r>
                          <w:r w:rsidRPr="00473867">
                            <w:t>ành</w:t>
                          </w:r>
                        </w:p>
                      </w:txbxContent>
                    </v:textbox>
                  </v:shape>
                  <v:shape id="Text Box 228" o:spid="_x0000_s1118" type="#_x0000_t202" style="position:absolute;left:35750;top:15795;width:14164;height:3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pxicMA&#10;AADcAAAADwAAAGRycy9kb3ducmV2LnhtbERPz2vCMBS+D/wfwhO8zdQeZHRGGaKoYHHrBl4fzbPt&#10;bF5KEm3nX78cBjt+fL8Xq8G04k7ON5YVzKYJCOLS6oYrBV+f2+cXED4ga2wtk4If8rBajp4WmGnb&#10;8wfdi1CJGMI+QwV1CF0mpS9rMuintiOO3MU6gyFCV0ntsI/hppVpksylwYZjQ40drWsqr8XNKDj3&#10;xc6dDofv926fP06PIj/SJldqMh7eXkEEGsK/+M+91wrSNK6NZ+IR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pxicMAAADcAAAADwAAAAAAAAAAAAAAAACYAgAAZHJzL2Rv&#10;d25yZXYueG1sUEsFBgAAAAAEAAQA9QAAAIgDAAAAAA==&#10;" fillcolor="window" stroked="f" strokeweight=".5pt">
                    <v:textbox>
                      <w:txbxContent>
                        <w:p w:rsidR="009F649F" w:rsidRDefault="009F649F" w:rsidP="001544CD">
                          <w:r>
                            <w:t>S</w:t>
                          </w:r>
                          <w:r w:rsidRPr="00473867">
                            <w:t>ản</w:t>
                          </w:r>
                          <w:r>
                            <w:t xml:space="preserve"> ph</w:t>
                          </w:r>
                          <w:r w:rsidRPr="00473867">
                            <w:t>ẩm</w:t>
                          </w:r>
                          <w:r>
                            <w:t xml:space="preserve"> b</w:t>
                          </w:r>
                          <w:r w:rsidRPr="00473867">
                            <w:t>ảo</w:t>
                          </w:r>
                          <w:r>
                            <w:t xml:space="preserve"> h</w:t>
                          </w:r>
                          <w:r w:rsidRPr="00473867">
                            <w:t>ành</w:t>
                          </w:r>
                        </w:p>
                        <w:p w:rsidR="009F649F" w:rsidRDefault="009F649F" w:rsidP="001544CD"/>
                      </w:txbxContent>
                    </v:textbox>
                  </v:shape>
                  <v:shape id="Text Box 229" o:spid="_x0000_s1119" type="#_x0000_t202" style="position:absolute;left:10763;top:12039;width:1409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bUEsYA&#10;AADcAAAADwAAAGRycy9kb3ducmV2LnhtbESPQWvCQBSE74X+h+UJ3urGHKSNrlKkpQoG21Tw+sg+&#10;k9Ts27C7mtRf3y0Uehxm5htmsRpMK67kfGNZwXSSgCAurW64UnD4fH14BOEDssbWMin4Jg+r5f3d&#10;AjNte/6gaxEqESHsM1RQh9BlUvqyJoN+Yjvi6J2sMxiidJXUDvsIN61Mk2QmDTYcF2rsaF1TeS4u&#10;RsGxL97cfrv9eu82+W1/K/IdveRKjUfD8xxEoCH8h//aG60gTZ/g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bUEsYAAADcAAAADwAAAAAAAAAAAAAAAACYAgAAZHJz&#10;L2Rvd25yZXYueG1sUEsFBgAAAAAEAAQA9QAAAIsDAAAAAA==&#10;" fillcolor="window" stroked="f" strokeweight=".5pt">
                    <v:textbox>
                      <w:txbxContent>
                        <w:p w:rsidR="009F649F" w:rsidRDefault="009F649F" w:rsidP="001544CD">
                          <w:r>
                            <w:t>S</w:t>
                          </w:r>
                          <w:r w:rsidRPr="00473867">
                            <w:t>ản</w:t>
                          </w:r>
                          <w:r>
                            <w:t xml:space="preserve"> ph</w:t>
                          </w:r>
                          <w:r w:rsidRPr="00473867">
                            <w:t>ẩm</w:t>
                          </w:r>
                          <w:r>
                            <w:t xml:space="preserve"> b</w:t>
                          </w:r>
                          <w:r w:rsidRPr="00473867">
                            <w:t>ảo</w:t>
                          </w:r>
                          <w:r>
                            <w:t xml:space="preserve"> h</w:t>
                          </w:r>
                          <w:r w:rsidRPr="00473867">
                            <w:t>ành</w:t>
                          </w:r>
                        </w:p>
                        <w:p w:rsidR="009F649F" w:rsidRDefault="009F649F" w:rsidP="001544CD"/>
                      </w:txbxContent>
                    </v:textbox>
                  </v:shape>
                </v:group>
              </v:group>
            </w:pict>
          </mc:Fallback>
        </mc:AlternateConten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mc:AlternateContent>
          <mc:Choice Requires="wps">
            <w:drawing>
              <wp:anchor distT="0" distB="0" distL="114300" distR="114300" simplePos="0" relativeHeight="251667456" behindDoc="0" locked="0" layoutInCell="1" allowOverlap="1" wp14:anchorId="572C1A10" wp14:editId="51F0B865">
                <wp:simplePos x="0" y="0"/>
                <wp:positionH relativeFrom="column">
                  <wp:posOffset>1872921</wp:posOffset>
                </wp:positionH>
                <wp:positionV relativeFrom="paragraph">
                  <wp:posOffset>193040</wp:posOffset>
                </wp:positionV>
                <wp:extent cx="880745" cy="0"/>
                <wp:effectExtent l="0" t="76200" r="14605" b="95250"/>
                <wp:wrapNone/>
                <wp:docPr id="230" name="Straight Arrow Connector 230"/>
                <wp:cNvGraphicFramePr/>
                <a:graphic xmlns:a="http://schemas.openxmlformats.org/drawingml/2006/main">
                  <a:graphicData uri="http://schemas.microsoft.com/office/word/2010/wordprocessingShape">
                    <wps:wsp>
                      <wps:cNvCnPr/>
                      <wps:spPr>
                        <a:xfrm>
                          <a:off x="0" y="0"/>
                          <a:ext cx="880745"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anchor>
            </w:drawing>
          </mc:Choice>
          <mc:Fallback>
            <w:pict>
              <v:shape w14:anchorId="760E92D6" id="Straight Arrow Connector 230" o:spid="_x0000_s1026" type="#_x0000_t32" style="position:absolute;margin-left:147.45pt;margin-top:15.2pt;width:69.35pt;height:0;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">
                <v:stroke endarrow="block"/>
              </v:shape>
            </w:pict>
          </mc:Fallback>
        </mc:AlternateConten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iễn giải quy trình:</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Khách hàng gửi sản phẩm và phiếu bảo hành cho nhân viên bảo hành. Tại đây, nhân viên bảo hành sẽ kiểm tra phiếu bảo hành sau đó gửi sản phẩm bảo hành cho bộ phận kĩ thuật để tiến hành kiểm tra, sửa chữa. Sau khi sửa chữa xong thì nhân viên kĩ thuật sẽ đưa sản phẩm ra cho nhân viên bảo hành. Khách hàng sẽ nhận lại sản phẩm và tiến hành kí nhận tại đây.</w:t>
      </w:r>
    </w:p>
    <w:p w:rsidR="001544CD" w:rsidRPr="001544CD" w:rsidRDefault="001544CD" w:rsidP="001B1033">
      <w:pPr>
        <w:pStyle w:val="11"/>
        <w:rPr>
          <w:rFonts w:eastAsia="Times New Roman"/>
        </w:rPr>
      </w:pPr>
      <w:r w:rsidRPr="001544CD">
        <w:rPr>
          <w:rFonts w:eastAsia="Times New Roman"/>
        </w:rPr>
        <w:t xml:space="preserve">  </w:t>
      </w:r>
      <w:bookmarkStart w:id="16" w:name="_Toc408634626"/>
      <w:bookmarkStart w:id="17" w:name="_Toc428131698"/>
      <w:r w:rsidRPr="001544CD">
        <w:rPr>
          <w:rFonts w:eastAsia="Times New Roman"/>
        </w:rPr>
        <w:t>Danh sánh các yêu cầu, biểu mẫu và quy định liên quan.</w:t>
      </w:r>
      <w:bookmarkEnd w:id="16"/>
      <w:bookmarkEnd w:id="17"/>
      <w:r w:rsidRPr="001544CD">
        <w:rPr>
          <w:rFonts w:eastAsia="Times New Roman"/>
        </w:rPr>
        <w:t xml:space="preserve"> </w:t>
      </w: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yêu cầ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5"/>
        <w:gridCol w:w="3032"/>
        <w:gridCol w:w="1306"/>
        <w:gridCol w:w="1381"/>
        <w:gridCol w:w="1499"/>
      </w:tblGrid>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303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ên yêu cầu</w:t>
            </w:r>
          </w:p>
        </w:tc>
        <w:tc>
          <w:tcPr>
            <w:tcW w:w="13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iểu mẫu</w:t>
            </w:r>
          </w:p>
        </w:tc>
        <w:tc>
          <w:tcPr>
            <w:tcW w:w="138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Qui định</w:t>
            </w:r>
          </w:p>
        </w:tc>
        <w:tc>
          <w:tcPr>
            <w:tcW w:w="149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Ghi chú</w:t>
            </w: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3032"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hêm thông tin điện thoại và linh kiện</w:t>
            </w:r>
          </w:p>
        </w:tc>
        <w:tc>
          <w:tcPr>
            <w:tcW w:w="1306"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w:t>
            </w:r>
          </w:p>
        </w:tc>
        <w:tc>
          <w:tcPr>
            <w:tcW w:w="1381"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ra cứu sản phẩm(điện thoại và linh kiện)</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2</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2</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530"/>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3</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uản lý các mặt hàng khuyến mãi</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3</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3</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4</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uản lý nhà cung cấp</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4</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4</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5</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 xml:space="preserve">Quản lý nhà sản xuất </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5</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5</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818"/>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6</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uản lý thông tin cấu hình của sản phẩm</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6</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6</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710"/>
          <w:jc w:val="center"/>
        </w:trPr>
        <w:tc>
          <w:tcPr>
            <w:tcW w:w="1155"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7</w:t>
            </w:r>
          </w:p>
        </w:tc>
        <w:tc>
          <w:tcPr>
            <w:tcW w:w="3032"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hóa đơn đặt hàng</w:t>
            </w:r>
          </w:p>
        </w:tc>
        <w:tc>
          <w:tcPr>
            <w:tcW w:w="1306"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7</w:t>
            </w:r>
          </w:p>
        </w:tc>
        <w:tc>
          <w:tcPr>
            <w:tcW w:w="1381"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7</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620"/>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8</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hóa đơn nhập kho</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8</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8</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620"/>
          <w:jc w:val="center"/>
        </w:trPr>
        <w:tc>
          <w:tcPr>
            <w:tcW w:w="1155"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9</w:t>
            </w:r>
          </w:p>
        </w:tc>
        <w:tc>
          <w:tcPr>
            <w:tcW w:w="3032"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hóa đơn bán hàng</w:t>
            </w:r>
          </w:p>
        </w:tc>
        <w:tc>
          <w:tcPr>
            <w:tcW w:w="1306"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9</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9</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620"/>
          <w:jc w:val="center"/>
        </w:trPr>
        <w:tc>
          <w:tcPr>
            <w:tcW w:w="1155"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lastRenderedPageBreak/>
              <w:t>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hóa đơn bảo hành</w:t>
            </w:r>
          </w:p>
        </w:tc>
        <w:tc>
          <w:tcPr>
            <w:tcW w:w="1306"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0</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1</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báo cáo tồn kho</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1</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1</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2</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báo cáo bá n hàng</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2</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2</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3</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báo cáo nhập hàng</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3</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3</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4</w:t>
            </w:r>
          </w:p>
        </w:tc>
        <w:tc>
          <w:tcPr>
            <w:tcW w:w="3032"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hay đổi qui định</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4</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1 và quy định 1.</w:t>
      </w:r>
    </w:p>
    <w:tbl>
      <w:tblPr>
        <w:tblStyle w:val="TableGrid"/>
        <w:tblW w:w="9486" w:type="dxa"/>
        <w:tblInd w:w="720" w:type="dxa"/>
        <w:tblLook w:val="04A0" w:firstRow="1" w:lastRow="0" w:firstColumn="1" w:lastColumn="0" w:noHBand="0" w:noVBand="1"/>
      </w:tblPr>
      <w:tblGrid>
        <w:gridCol w:w="1098"/>
        <w:gridCol w:w="3150"/>
        <w:gridCol w:w="5238"/>
      </w:tblGrid>
      <w:tr w:rsidR="001544CD" w:rsidRPr="001544CD" w:rsidTr="001544CD">
        <w:trPr>
          <w:trHeight w:val="530"/>
        </w:trPr>
        <w:tc>
          <w:tcPr>
            <w:tcW w:w="109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BM1:</w:t>
            </w:r>
          </w:p>
        </w:tc>
        <w:tc>
          <w:tcPr>
            <w:tcW w:w="8388" w:type="dxa"/>
            <w:gridSpan w:val="2"/>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hêm thông tin điện thoại và linh kiện</w:t>
            </w:r>
          </w:p>
        </w:tc>
      </w:tr>
      <w:tr w:rsidR="001544CD" w:rsidRPr="001544CD" w:rsidTr="001544CD">
        <w:trPr>
          <w:trHeight w:val="602"/>
        </w:trPr>
        <w:tc>
          <w:tcPr>
            <w:tcW w:w="4248" w:type="dxa"/>
            <w:gridSpan w:val="2"/>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hông tin chung</w:t>
            </w:r>
          </w:p>
        </w:tc>
        <w:tc>
          <w:tcPr>
            <w:tcW w:w="523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hông tin cấu hình(điện thoại)</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 sản phẩm: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ích thước màn hình: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ại sản phẩm: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ệ điều hành: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à sản xuất: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AM: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à cung cấp: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àu: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 nhà CC: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ung lượng PIN: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ố Sim:</w:t>
            </w:r>
            <w:r w:rsidR="00CF1BB5">
              <w:rPr>
                <w:rFonts w:ascii="Times New Roman" w:eastAsia="Calibri" w:hAnsi="Times New Roman" w:cs="Times New Roman"/>
                <w:sz w:val="26"/>
                <w:szCs w:val="26"/>
              </w:rPr>
              <w:t xml:space="preserve"> </w:t>
            </w:r>
            <w:r w:rsidRPr="001544CD">
              <w:rPr>
                <w:rFonts w:ascii="Times New Roman" w:eastAsia="Calibri" w:hAnsi="Times New Roman" w:cs="Times New Roman"/>
                <w:sz w:val="26"/>
                <w:szCs w:val="26"/>
              </w:rPr>
              <w:t>………………………………</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PU: ……………………………………….</w:t>
            </w:r>
          </w:p>
        </w:tc>
      </w:tr>
      <w:tr w:rsidR="001544CD" w:rsidRPr="001544CD" w:rsidTr="001544CD">
        <w:trPr>
          <w:trHeight w:val="77"/>
        </w:trPr>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á nhập: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Bộ nhớ: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á xuất: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ời gian bảo hành: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ô tả: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 …………………………...</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pBdr>
          <w:top w:val="single" w:sz="18" w:space="0" w:color="auto" w:shadow="1"/>
          <w:left w:val="single" w:sz="18" w:space="31" w:color="auto" w:shadow="1"/>
          <w:bottom w:val="single" w:sz="18" w:space="1" w:color="auto" w:shadow="1"/>
          <w:right w:val="single" w:sz="18" w:space="4" w:color="auto" w:shadow="1"/>
        </w:pBdr>
        <w:shd w:val="pct12" w:color="auto" w:fill="FFFFFF"/>
        <w:spacing w:before="120" w:after="120" w:line="360" w:lineRule="auto"/>
        <w:ind w:left="1985"/>
        <w:jc w:val="both"/>
        <w:rPr>
          <w:rFonts w:ascii="Times New Roman" w:eastAsia="Times New Roman" w:hAnsi="Times New Roman" w:cs="Times New Roman"/>
          <w:b/>
          <w:sz w:val="21"/>
          <w:szCs w:val="20"/>
          <w:lang w:val="en-US"/>
        </w:rPr>
      </w:pPr>
      <w:r w:rsidRPr="001544CD">
        <w:rPr>
          <w:rFonts w:ascii="Times New Roman" w:eastAsia="Times New Roman" w:hAnsi="Times New Roman" w:cs="Times New Roman"/>
          <w:b/>
          <w:sz w:val="21"/>
          <w:szCs w:val="20"/>
          <w:lang w:val="en-US"/>
        </w:rPr>
        <w:t>QĐ1: Số lượng nhập tối thiểu là 10, thời gian bảo hành tối thiểu là 6 tháng.</w:t>
      </w: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2 và quy định 2.</w:t>
      </w:r>
    </w:p>
    <w:tbl>
      <w:tblPr>
        <w:tblStyle w:val="TableGrid"/>
        <w:tblW w:w="9828" w:type="dxa"/>
        <w:tblInd w:w="720" w:type="dxa"/>
        <w:tblLook w:val="04A0" w:firstRow="1" w:lastRow="0" w:firstColumn="1" w:lastColumn="0" w:noHBand="0" w:noVBand="1"/>
      </w:tblPr>
      <w:tblGrid>
        <w:gridCol w:w="1368"/>
        <w:gridCol w:w="1368"/>
        <w:gridCol w:w="1368"/>
        <w:gridCol w:w="1224"/>
        <w:gridCol w:w="1512"/>
        <w:gridCol w:w="2088"/>
        <w:gridCol w:w="900"/>
      </w:tblGrid>
      <w:tr w:rsidR="001544CD" w:rsidRPr="001544CD" w:rsidTr="001544CD">
        <w:trPr>
          <w:trHeight w:val="602"/>
        </w:trPr>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BM2:</w:t>
            </w:r>
          </w:p>
        </w:tc>
        <w:tc>
          <w:tcPr>
            <w:tcW w:w="8460" w:type="dxa"/>
            <w:gridSpan w:val="6"/>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ra cứu điện thoại linh kiện</w:t>
            </w:r>
          </w:p>
        </w:tc>
      </w:tr>
      <w:tr w:rsidR="001544CD" w:rsidRPr="001544CD" w:rsidTr="001544CD">
        <w:tc>
          <w:tcPr>
            <w:tcW w:w="2736"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ã sản phẩm: ………</w:t>
            </w:r>
          </w:p>
        </w:tc>
        <w:tc>
          <w:tcPr>
            <w:tcW w:w="2592"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à sản xuất: ……….</w:t>
            </w:r>
          </w:p>
        </w:tc>
        <w:tc>
          <w:tcPr>
            <w:tcW w:w="4500" w:type="dxa"/>
            <w:gridSpan w:val="3"/>
          </w:tcPr>
          <w:p w:rsidR="001544CD" w:rsidRPr="001544CD" w:rsidRDefault="001544CD" w:rsidP="001544CD">
            <w:pP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CPU: …………………</w:t>
            </w:r>
          </w:p>
        </w:tc>
      </w:tr>
      <w:tr w:rsidR="001544CD" w:rsidRPr="001544CD" w:rsidTr="001544CD">
        <w:tc>
          <w:tcPr>
            <w:tcW w:w="2736"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 sản phẩm: ………</w:t>
            </w:r>
          </w:p>
        </w:tc>
        <w:tc>
          <w:tcPr>
            <w:tcW w:w="2592"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ại sản phẩm: …</w:t>
            </w:r>
          </w:p>
        </w:tc>
        <w:tc>
          <w:tcPr>
            <w:tcW w:w="4500" w:type="dxa"/>
            <w:gridSpan w:val="3"/>
          </w:tcPr>
          <w:p w:rsidR="001544CD" w:rsidRPr="001544CD" w:rsidRDefault="001544CD" w:rsidP="001544CD">
            <w:pP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Số sim: ……………….</w:t>
            </w:r>
          </w:p>
        </w:tc>
      </w:tr>
      <w:tr w:rsidR="001544CD" w:rsidRPr="001544CD" w:rsidTr="001544CD">
        <w:tc>
          <w:tcPr>
            <w:tcW w:w="2736"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ích thước: …………</w:t>
            </w:r>
          </w:p>
        </w:tc>
        <w:tc>
          <w:tcPr>
            <w:tcW w:w="2592"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àu sắc: …………….</w:t>
            </w:r>
          </w:p>
        </w:tc>
        <w:tc>
          <w:tcPr>
            <w:tcW w:w="4500" w:type="dxa"/>
            <w:gridSpan w:val="3"/>
          </w:tcPr>
          <w:p w:rsidR="001544CD" w:rsidRPr="001544CD" w:rsidRDefault="001544CD" w:rsidP="001544CD">
            <w:pP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RAM: ………………...</w:t>
            </w:r>
          </w:p>
        </w:tc>
      </w:tr>
      <w:tr w:rsidR="001544CD" w:rsidRPr="001544CD" w:rsidTr="001544CD">
        <w:tc>
          <w:tcPr>
            <w:tcW w:w="2736"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ệ điều hành: ………</w:t>
            </w:r>
          </w:p>
        </w:tc>
        <w:tc>
          <w:tcPr>
            <w:tcW w:w="2592"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ung lượng PIN: …</w:t>
            </w:r>
          </w:p>
        </w:tc>
        <w:tc>
          <w:tcPr>
            <w:tcW w:w="4500" w:type="dxa"/>
            <w:gridSpan w:val="3"/>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Bộ nhớ: ………………</w:t>
            </w:r>
          </w:p>
        </w:tc>
      </w:tr>
      <w:tr w:rsidR="001544CD" w:rsidRPr="001544CD" w:rsidTr="001544CD">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STT</w:t>
            </w:r>
          </w:p>
        </w:tc>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Mã SP</w:t>
            </w:r>
          </w:p>
        </w:tc>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ên SP</w:t>
            </w:r>
          </w:p>
        </w:tc>
        <w:tc>
          <w:tcPr>
            <w:tcW w:w="1224"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Loại SP</w:t>
            </w:r>
          </w:p>
        </w:tc>
        <w:tc>
          <w:tcPr>
            <w:tcW w:w="1512"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Số lượng</w:t>
            </w:r>
          </w:p>
        </w:tc>
        <w:tc>
          <w:tcPr>
            <w:tcW w:w="208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hời gian BH</w:t>
            </w:r>
          </w:p>
        </w:tc>
        <w:tc>
          <w:tcPr>
            <w:tcW w:w="900"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Mô tả</w:t>
            </w:r>
          </w:p>
        </w:tc>
      </w:tr>
      <w:tr w:rsidR="001544CD" w:rsidRPr="001544CD" w:rsidTr="001544CD">
        <w:tc>
          <w:tcPr>
            <w:tcW w:w="136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1368" w:type="dxa"/>
          </w:tcPr>
          <w:p w:rsidR="001544CD" w:rsidRPr="001544CD" w:rsidRDefault="001544CD" w:rsidP="001544CD">
            <w:pPr>
              <w:rPr>
                <w:rFonts w:ascii="Times New Roman" w:eastAsia="Calibri" w:hAnsi="Times New Roman" w:cs="Times New Roman"/>
                <w:sz w:val="26"/>
                <w:szCs w:val="26"/>
              </w:rPr>
            </w:pPr>
          </w:p>
        </w:tc>
        <w:tc>
          <w:tcPr>
            <w:tcW w:w="1368" w:type="dxa"/>
          </w:tcPr>
          <w:p w:rsidR="001544CD" w:rsidRPr="001544CD" w:rsidRDefault="001544CD" w:rsidP="001544CD">
            <w:pPr>
              <w:rPr>
                <w:rFonts w:ascii="Times New Roman" w:eastAsia="Calibri" w:hAnsi="Times New Roman" w:cs="Times New Roman"/>
                <w:sz w:val="26"/>
                <w:szCs w:val="26"/>
              </w:rPr>
            </w:pPr>
          </w:p>
        </w:tc>
        <w:tc>
          <w:tcPr>
            <w:tcW w:w="1224" w:type="dxa"/>
          </w:tcPr>
          <w:p w:rsidR="001544CD" w:rsidRPr="001544CD" w:rsidRDefault="001544CD" w:rsidP="001544CD">
            <w:pPr>
              <w:rPr>
                <w:rFonts w:ascii="Times New Roman" w:eastAsia="Calibri" w:hAnsi="Times New Roman" w:cs="Times New Roman"/>
                <w:sz w:val="26"/>
                <w:szCs w:val="26"/>
              </w:rPr>
            </w:pPr>
          </w:p>
        </w:tc>
        <w:tc>
          <w:tcPr>
            <w:tcW w:w="1512" w:type="dxa"/>
          </w:tcPr>
          <w:p w:rsidR="001544CD" w:rsidRPr="001544CD" w:rsidRDefault="001544CD" w:rsidP="001544CD">
            <w:pPr>
              <w:rPr>
                <w:rFonts w:ascii="Times New Roman" w:eastAsia="Calibri" w:hAnsi="Times New Roman" w:cs="Times New Roman"/>
                <w:sz w:val="26"/>
                <w:szCs w:val="26"/>
              </w:rPr>
            </w:pPr>
          </w:p>
        </w:tc>
        <w:tc>
          <w:tcPr>
            <w:tcW w:w="2088" w:type="dxa"/>
          </w:tcPr>
          <w:p w:rsidR="001544CD" w:rsidRPr="001544CD" w:rsidRDefault="001544CD" w:rsidP="001544CD">
            <w:pPr>
              <w:rPr>
                <w:rFonts w:ascii="Times New Roman" w:eastAsia="Calibri" w:hAnsi="Times New Roman" w:cs="Times New Roman"/>
                <w:sz w:val="26"/>
                <w:szCs w:val="26"/>
              </w:rPr>
            </w:pPr>
          </w:p>
        </w:tc>
        <w:tc>
          <w:tcPr>
            <w:tcW w:w="900" w:type="dxa"/>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136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1368" w:type="dxa"/>
          </w:tcPr>
          <w:p w:rsidR="001544CD" w:rsidRPr="001544CD" w:rsidRDefault="001544CD" w:rsidP="001544CD">
            <w:pPr>
              <w:rPr>
                <w:rFonts w:ascii="Times New Roman" w:eastAsia="Calibri" w:hAnsi="Times New Roman" w:cs="Times New Roman"/>
                <w:sz w:val="26"/>
                <w:szCs w:val="26"/>
              </w:rPr>
            </w:pPr>
          </w:p>
        </w:tc>
        <w:tc>
          <w:tcPr>
            <w:tcW w:w="1368" w:type="dxa"/>
          </w:tcPr>
          <w:p w:rsidR="001544CD" w:rsidRPr="001544CD" w:rsidRDefault="001544CD" w:rsidP="001544CD">
            <w:pPr>
              <w:rPr>
                <w:rFonts w:ascii="Times New Roman" w:eastAsia="Calibri" w:hAnsi="Times New Roman" w:cs="Times New Roman"/>
                <w:sz w:val="26"/>
                <w:szCs w:val="26"/>
              </w:rPr>
            </w:pPr>
          </w:p>
        </w:tc>
        <w:tc>
          <w:tcPr>
            <w:tcW w:w="1224" w:type="dxa"/>
          </w:tcPr>
          <w:p w:rsidR="001544CD" w:rsidRPr="001544CD" w:rsidRDefault="001544CD" w:rsidP="001544CD">
            <w:pPr>
              <w:rPr>
                <w:rFonts w:ascii="Times New Roman" w:eastAsia="Calibri" w:hAnsi="Times New Roman" w:cs="Times New Roman"/>
                <w:sz w:val="26"/>
                <w:szCs w:val="26"/>
              </w:rPr>
            </w:pPr>
          </w:p>
        </w:tc>
        <w:tc>
          <w:tcPr>
            <w:tcW w:w="1512" w:type="dxa"/>
          </w:tcPr>
          <w:p w:rsidR="001544CD" w:rsidRPr="001544CD" w:rsidRDefault="001544CD" w:rsidP="001544CD">
            <w:pPr>
              <w:rPr>
                <w:rFonts w:ascii="Times New Roman" w:eastAsia="Calibri" w:hAnsi="Times New Roman" w:cs="Times New Roman"/>
                <w:sz w:val="26"/>
                <w:szCs w:val="26"/>
              </w:rPr>
            </w:pPr>
          </w:p>
        </w:tc>
        <w:tc>
          <w:tcPr>
            <w:tcW w:w="2088" w:type="dxa"/>
          </w:tcPr>
          <w:p w:rsidR="001544CD" w:rsidRPr="001544CD" w:rsidRDefault="001544CD" w:rsidP="001544CD">
            <w:pPr>
              <w:rPr>
                <w:rFonts w:ascii="Times New Roman" w:eastAsia="Calibri" w:hAnsi="Times New Roman" w:cs="Times New Roman"/>
                <w:sz w:val="26"/>
                <w:szCs w:val="26"/>
              </w:rPr>
            </w:pPr>
          </w:p>
        </w:tc>
        <w:tc>
          <w:tcPr>
            <w:tcW w:w="900" w:type="dxa"/>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3 và quy định 3.</w:t>
      </w:r>
    </w:p>
    <w:tbl>
      <w:tblPr>
        <w:tblW w:w="8677" w:type="dxa"/>
        <w:tblInd w:w="72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09"/>
        <w:gridCol w:w="152"/>
        <w:gridCol w:w="1482"/>
        <w:gridCol w:w="1605"/>
        <w:gridCol w:w="389"/>
        <w:gridCol w:w="1426"/>
        <w:gridCol w:w="844"/>
        <w:gridCol w:w="2070"/>
      </w:tblGrid>
      <w:tr w:rsidR="001544CD" w:rsidRPr="001544CD" w:rsidTr="001544CD">
        <w:trPr>
          <w:trHeight w:val="264"/>
        </w:trPr>
        <w:tc>
          <w:tcPr>
            <w:tcW w:w="861"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M3:</w:t>
            </w:r>
          </w:p>
        </w:tc>
        <w:tc>
          <w:tcPr>
            <w:tcW w:w="7816" w:type="dxa"/>
            <w:gridSpan w:val="6"/>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tabs>
                <w:tab w:val="left" w:pos="6408"/>
              </w:tabs>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Mặt hàng khuyến mãi</w:t>
            </w:r>
          </w:p>
        </w:tc>
      </w:tr>
      <w:tr w:rsidR="001544CD" w:rsidRPr="001544CD" w:rsidTr="001544CD">
        <w:trPr>
          <w:cantSplit/>
          <w:trHeight w:val="230"/>
        </w:trPr>
        <w:tc>
          <w:tcPr>
            <w:tcW w:w="3948" w:type="dxa"/>
            <w:gridSpan w:val="4"/>
            <w:tcBorders>
              <w:top w:val="nil"/>
              <w:left w:val="single" w:sz="2" w:space="0" w:color="auto"/>
              <w:bottom w:val="single" w:sz="2" w:space="0" w:color="auto"/>
              <w:right w:val="single" w:sz="2" w:space="0" w:color="auto"/>
            </w:tcBorders>
            <w:vAlign w:val="center"/>
            <w:hideMark/>
          </w:tcPr>
          <w:p w:rsidR="001544CD" w:rsidRPr="001544CD" w:rsidRDefault="001544CD" w:rsidP="001544CD">
            <w:pPr>
              <w:tabs>
                <w:tab w:val="left" w:leader="dot" w:pos="3140"/>
                <w:tab w:val="right" w:leader="dot" w:pos="3326"/>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ên chương trình khuyến mãi : …</w:t>
            </w:r>
          </w:p>
        </w:tc>
        <w:tc>
          <w:tcPr>
            <w:tcW w:w="2659" w:type="dxa"/>
            <w:gridSpan w:val="3"/>
            <w:tcBorders>
              <w:top w:val="nil"/>
              <w:left w:val="single" w:sz="2" w:space="0" w:color="auto"/>
              <w:bottom w:val="single" w:sz="2" w:space="0" w:color="auto"/>
              <w:right w:val="single" w:sz="2" w:space="0" w:color="auto"/>
            </w:tcBorders>
            <w:vAlign w:val="center"/>
            <w:hideMark/>
          </w:tcPr>
          <w:p w:rsidR="001544CD" w:rsidRPr="001544CD" w:rsidRDefault="001544CD" w:rsidP="001544CD">
            <w:pPr>
              <w:tabs>
                <w:tab w:val="left" w:leader="dot" w:pos="3189"/>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 xml:space="preserve">Ngày bắt đầu: ………                        </w:t>
            </w:r>
          </w:p>
        </w:tc>
        <w:tc>
          <w:tcPr>
            <w:tcW w:w="2070" w:type="dxa"/>
            <w:tcBorders>
              <w:top w:val="nil"/>
              <w:left w:val="single" w:sz="2" w:space="0" w:color="auto"/>
              <w:bottom w:val="single" w:sz="2" w:space="0" w:color="auto"/>
              <w:right w:val="single" w:sz="2" w:space="0" w:color="auto"/>
            </w:tcBorders>
            <w:vAlign w:val="center"/>
          </w:tcPr>
          <w:p w:rsidR="001544CD" w:rsidRPr="001544CD" w:rsidRDefault="001544CD" w:rsidP="001544CD">
            <w:pPr>
              <w:tabs>
                <w:tab w:val="left" w:leader="dot" w:pos="3189"/>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kết thúc : .</w:t>
            </w: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1634"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 Sản phẩm</w:t>
            </w:r>
          </w:p>
        </w:tc>
        <w:tc>
          <w:tcPr>
            <w:tcW w:w="1994"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Loại sản phầm</w:t>
            </w:r>
          </w:p>
        </w:tc>
        <w:tc>
          <w:tcPr>
            <w:tcW w:w="1426"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Số </w:t>
            </w:r>
            <w:r w:rsidRPr="001544CD">
              <w:rPr>
                <w:rFonts w:ascii="Times New Roman" w:eastAsia="Times New Roman" w:hAnsi="Times New Roman" w:cs="Times New Roman"/>
                <w:b/>
                <w:noProof/>
                <w:sz w:val="26"/>
                <w:szCs w:val="26"/>
                <w:lang w:val="vi-VN"/>
              </w:rPr>
              <w:t>L</w:t>
            </w:r>
            <w:r w:rsidRPr="001544CD">
              <w:rPr>
                <w:rFonts w:ascii="Times New Roman" w:eastAsia="Times New Roman" w:hAnsi="Times New Roman" w:cs="Times New Roman"/>
                <w:b/>
                <w:noProof/>
                <w:sz w:val="26"/>
                <w:szCs w:val="26"/>
                <w:lang w:val="en-US"/>
              </w:rPr>
              <w:t>ượng</w:t>
            </w:r>
          </w:p>
        </w:tc>
        <w:tc>
          <w:tcPr>
            <w:tcW w:w="2914"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Đơn </w:t>
            </w:r>
            <w:r w:rsidRPr="001544CD">
              <w:rPr>
                <w:rFonts w:ascii="Times New Roman" w:eastAsia="Times New Roman" w:hAnsi="Times New Roman" w:cs="Times New Roman"/>
                <w:b/>
                <w:noProof/>
                <w:sz w:val="26"/>
                <w:szCs w:val="26"/>
                <w:lang w:val="vi-VN"/>
              </w:rPr>
              <w:t>G</w:t>
            </w:r>
            <w:r w:rsidRPr="001544CD">
              <w:rPr>
                <w:rFonts w:ascii="Times New Roman" w:eastAsia="Times New Roman" w:hAnsi="Times New Roman" w:cs="Times New Roman"/>
                <w:b/>
                <w:noProof/>
                <w:sz w:val="26"/>
                <w:szCs w:val="26"/>
                <w:lang w:val="en-US"/>
              </w:rPr>
              <w:t xml:space="preserve">iá </w:t>
            </w:r>
            <w:r w:rsidRPr="001544CD">
              <w:rPr>
                <w:rFonts w:ascii="Times New Roman" w:eastAsia="Times New Roman" w:hAnsi="Times New Roman" w:cs="Times New Roman"/>
                <w:b/>
                <w:noProof/>
                <w:sz w:val="26"/>
                <w:szCs w:val="26"/>
                <w:lang w:val="vi-VN"/>
              </w:rPr>
              <w:t>B</w:t>
            </w:r>
            <w:r w:rsidRPr="001544CD">
              <w:rPr>
                <w:rFonts w:ascii="Times New Roman" w:eastAsia="Times New Roman" w:hAnsi="Times New Roman" w:cs="Times New Roman"/>
                <w:b/>
                <w:noProof/>
                <w:sz w:val="26"/>
                <w:szCs w:val="26"/>
                <w:lang w:val="en-US"/>
              </w:rPr>
              <w:t>án</w:t>
            </w: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163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99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26"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91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163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99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26"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91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pBdr>
          <w:top w:val="single" w:sz="18" w:space="0" w:color="auto" w:shadow="1"/>
          <w:left w:val="single" w:sz="18" w:space="0" w:color="auto" w:shadow="1"/>
          <w:bottom w:val="single" w:sz="18" w:space="1" w:color="auto" w:shadow="1"/>
          <w:right w:val="single" w:sz="18" w:space="0" w:color="auto" w:shadow="1"/>
        </w:pBdr>
        <w:shd w:val="pct12" w:color="auto" w:fill="FFFFFF"/>
        <w:spacing w:before="120" w:after="120" w:line="360" w:lineRule="auto"/>
        <w:ind w:left="720" w:right="450"/>
        <w:rPr>
          <w:rFonts w:ascii="Times New Roman" w:eastAsia="Times New Roman" w:hAnsi="Times New Roman" w:cs="Times New Roman"/>
          <w:b/>
          <w:sz w:val="26"/>
          <w:szCs w:val="26"/>
          <w:lang w:val="en-US"/>
        </w:rPr>
      </w:pPr>
      <w:r w:rsidRPr="001544CD">
        <w:rPr>
          <w:rFonts w:ascii="Times New Roman" w:eastAsia="Times New Roman" w:hAnsi="Times New Roman" w:cs="Times New Roman"/>
          <w:b/>
          <w:sz w:val="26"/>
          <w:szCs w:val="26"/>
          <w:lang w:val="en-US"/>
        </w:rPr>
        <w:t>QĐ3: Số lượng sản phẩm khuyến mãi không được vượt quá 20 cái trên một loại. Giá khuyến mãi giảm không quá 50% giá trị sản phẩm.</w:t>
      </w: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6 và quy định 6.</w:t>
      </w:r>
    </w:p>
    <w:tbl>
      <w:tblPr>
        <w:tblStyle w:val="TableGrid"/>
        <w:tblW w:w="0" w:type="auto"/>
        <w:tblInd w:w="720" w:type="dxa"/>
        <w:tblLook w:val="04A0" w:firstRow="1" w:lastRow="0" w:firstColumn="1" w:lastColumn="0" w:noHBand="0" w:noVBand="1"/>
      </w:tblPr>
      <w:tblGrid>
        <w:gridCol w:w="1309"/>
        <w:gridCol w:w="2349"/>
        <w:gridCol w:w="2373"/>
        <w:gridCol w:w="2360"/>
      </w:tblGrid>
      <w:tr w:rsidR="001544CD" w:rsidRPr="001544CD" w:rsidTr="001544CD">
        <w:trPr>
          <w:trHeight w:val="602"/>
        </w:trPr>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BM6.6:</w:t>
            </w:r>
          </w:p>
        </w:tc>
        <w:tc>
          <w:tcPr>
            <w:tcW w:w="8208" w:type="dxa"/>
            <w:gridSpan w:val="3"/>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Danh sách đơn giá</w:t>
            </w:r>
          </w:p>
        </w:tc>
      </w:tr>
      <w:tr w:rsidR="001544CD" w:rsidRPr="001544CD" w:rsidTr="001544CD">
        <w:tc>
          <w:tcPr>
            <w:tcW w:w="9576" w:type="dxa"/>
            <w:gridSpan w:val="4"/>
          </w:tcPr>
          <w:p w:rsidR="001544CD" w:rsidRPr="001544CD" w:rsidRDefault="001544CD" w:rsidP="001544CD">
            <w:pPr>
              <w:jc w:val="cente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Mã đơn giá: …………….</w:t>
            </w:r>
          </w:p>
        </w:tc>
      </w:tr>
      <w:tr w:rsidR="001544CD" w:rsidRPr="001544CD" w:rsidTr="001544CD">
        <w:tc>
          <w:tcPr>
            <w:tcW w:w="9576" w:type="dxa"/>
            <w:gridSpan w:val="4"/>
          </w:tcPr>
          <w:p w:rsidR="001544CD" w:rsidRPr="001544CD" w:rsidRDefault="001544CD" w:rsidP="001544CD">
            <w:pPr>
              <w:jc w:val="cente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Giá nhập: …………….…</w:t>
            </w:r>
          </w:p>
        </w:tc>
      </w:tr>
      <w:tr w:rsidR="001544CD" w:rsidRPr="001544CD" w:rsidTr="001544CD">
        <w:tc>
          <w:tcPr>
            <w:tcW w:w="9576" w:type="dxa"/>
            <w:gridSpan w:val="4"/>
          </w:tcPr>
          <w:p w:rsidR="001544CD" w:rsidRPr="001544CD" w:rsidRDefault="001544CD" w:rsidP="001544CD">
            <w:pPr>
              <w:jc w:val="cente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Giá xuất: …………….….</w:t>
            </w:r>
          </w:p>
        </w:tc>
      </w:tr>
      <w:tr w:rsidR="001544CD" w:rsidRPr="001544CD" w:rsidTr="001544CD">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STT</w:t>
            </w:r>
          </w:p>
        </w:tc>
        <w:tc>
          <w:tcPr>
            <w:tcW w:w="2736"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Mã đơn giá</w:t>
            </w:r>
          </w:p>
        </w:tc>
        <w:tc>
          <w:tcPr>
            <w:tcW w:w="2736"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Giá nhập</w:t>
            </w:r>
          </w:p>
        </w:tc>
        <w:tc>
          <w:tcPr>
            <w:tcW w:w="2736"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Giá xuất</w:t>
            </w:r>
          </w:p>
        </w:tc>
      </w:tr>
      <w:tr w:rsidR="001544CD" w:rsidRPr="001544CD" w:rsidTr="001544CD">
        <w:tc>
          <w:tcPr>
            <w:tcW w:w="136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736" w:type="dxa"/>
          </w:tcPr>
          <w:p w:rsidR="001544CD" w:rsidRPr="001544CD" w:rsidRDefault="001544CD" w:rsidP="001544CD">
            <w:pPr>
              <w:rPr>
                <w:rFonts w:ascii="Times New Roman" w:eastAsia="Calibri" w:hAnsi="Times New Roman" w:cs="Times New Roman"/>
                <w:sz w:val="26"/>
                <w:szCs w:val="26"/>
              </w:rPr>
            </w:pPr>
          </w:p>
        </w:tc>
        <w:tc>
          <w:tcPr>
            <w:tcW w:w="2736" w:type="dxa"/>
          </w:tcPr>
          <w:p w:rsidR="001544CD" w:rsidRPr="001544CD" w:rsidRDefault="001544CD" w:rsidP="001544CD">
            <w:pPr>
              <w:rPr>
                <w:rFonts w:ascii="Times New Roman" w:eastAsia="Calibri" w:hAnsi="Times New Roman" w:cs="Times New Roman"/>
                <w:sz w:val="26"/>
                <w:szCs w:val="26"/>
              </w:rPr>
            </w:pPr>
          </w:p>
        </w:tc>
        <w:tc>
          <w:tcPr>
            <w:tcW w:w="2736" w:type="dxa"/>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136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736" w:type="dxa"/>
          </w:tcPr>
          <w:p w:rsidR="001544CD" w:rsidRPr="001544CD" w:rsidRDefault="001544CD" w:rsidP="001544CD">
            <w:pPr>
              <w:rPr>
                <w:rFonts w:ascii="Times New Roman" w:eastAsia="Calibri" w:hAnsi="Times New Roman" w:cs="Times New Roman"/>
                <w:sz w:val="26"/>
                <w:szCs w:val="26"/>
              </w:rPr>
            </w:pPr>
          </w:p>
        </w:tc>
        <w:tc>
          <w:tcPr>
            <w:tcW w:w="2736" w:type="dxa"/>
          </w:tcPr>
          <w:p w:rsidR="001544CD" w:rsidRPr="001544CD" w:rsidRDefault="001544CD" w:rsidP="001544CD">
            <w:pPr>
              <w:rPr>
                <w:rFonts w:ascii="Times New Roman" w:eastAsia="Calibri" w:hAnsi="Times New Roman" w:cs="Times New Roman"/>
                <w:sz w:val="26"/>
                <w:szCs w:val="26"/>
              </w:rPr>
            </w:pPr>
          </w:p>
        </w:tc>
        <w:tc>
          <w:tcPr>
            <w:tcW w:w="2736" w:type="dxa"/>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b/>
          <w:lang w:val="en-US"/>
        </w:rPr>
      </w:pPr>
    </w:p>
    <w:p w:rsidR="001544CD" w:rsidRPr="001544CD" w:rsidRDefault="001544CD" w:rsidP="001544CD">
      <w:pPr>
        <w:pBdr>
          <w:top w:val="single" w:sz="18" w:space="0" w:color="auto" w:shadow="1"/>
          <w:left w:val="single" w:sz="18" w:space="0" w:color="auto" w:shadow="1"/>
          <w:bottom w:val="single" w:sz="18" w:space="1" w:color="auto" w:shadow="1"/>
          <w:right w:val="single" w:sz="18" w:space="4" w:color="auto" w:shadow="1"/>
        </w:pBdr>
        <w:shd w:val="pct12" w:color="auto" w:fill="FFFFFF"/>
        <w:tabs>
          <w:tab w:val="left" w:pos="0"/>
        </w:tabs>
        <w:spacing w:before="120" w:after="120" w:line="360" w:lineRule="auto"/>
        <w:rPr>
          <w:rFonts w:ascii="Times New Roman" w:eastAsia="Times New Roman" w:hAnsi="Times New Roman" w:cs="Times New Roman"/>
          <w:b/>
          <w:sz w:val="21"/>
          <w:szCs w:val="20"/>
          <w:lang w:val="en-US"/>
        </w:rPr>
      </w:pPr>
      <w:r w:rsidRPr="001544CD">
        <w:rPr>
          <w:rFonts w:ascii="Times New Roman" w:eastAsia="Times New Roman" w:hAnsi="Times New Roman" w:cs="Times New Roman"/>
          <w:b/>
          <w:sz w:val="21"/>
          <w:szCs w:val="20"/>
          <w:lang w:val="en-US"/>
        </w:rPr>
        <w:tab/>
        <w:t>QĐ6.: Giá xuất phải lớn hơn giá nhập.</w:t>
      </w: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7 và quy định 7.</w:t>
      </w:r>
    </w:p>
    <w:tbl>
      <w:tblPr>
        <w:tblpPr w:leftFromText="180" w:rightFromText="180" w:bottomFromText="200" w:vertAnchor="text" w:horzAnchor="page" w:tblpX="2056" w:tblpY="110"/>
        <w:tblW w:w="910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18"/>
        <w:gridCol w:w="450"/>
        <w:gridCol w:w="3330"/>
        <w:gridCol w:w="450"/>
        <w:gridCol w:w="1350"/>
        <w:gridCol w:w="2610"/>
      </w:tblGrid>
      <w:tr w:rsidR="001544CD" w:rsidRPr="001544CD" w:rsidTr="001544CD">
        <w:trPr>
          <w:trHeight w:val="270"/>
        </w:trPr>
        <w:tc>
          <w:tcPr>
            <w:tcW w:w="1368"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M7:</w:t>
            </w:r>
          </w:p>
        </w:tc>
        <w:tc>
          <w:tcPr>
            <w:tcW w:w="7740" w:type="dxa"/>
            <w:gridSpan w:val="4"/>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Hóa Đơn Đặt Hàng</w:t>
            </w:r>
          </w:p>
        </w:tc>
      </w:tr>
      <w:tr w:rsidR="001544CD" w:rsidRPr="001544CD" w:rsidTr="001544CD">
        <w:trPr>
          <w:cantSplit/>
          <w:trHeight w:val="235"/>
        </w:trPr>
        <w:tc>
          <w:tcPr>
            <w:tcW w:w="4698" w:type="dxa"/>
            <w:gridSpan w:val="3"/>
            <w:tcBorders>
              <w:top w:val="nil"/>
              <w:left w:val="single" w:sz="2" w:space="0" w:color="auto"/>
              <w:bottom w:val="single" w:sz="2" w:space="0" w:color="auto"/>
              <w:right w:val="single" w:sz="4"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ân Viên Lập:…………………………</w:t>
            </w:r>
          </w:p>
        </w:tc>
        <w:tc>
          <w:tcPr>
            <w:tcW w:w="441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p>
        </w:tc>
      </w:tr>
      <w:tr w:rsidR="001544CD" w:rsidRPr="001544CD" w:rsidTr="001544CD">
        <w:trPr>
          <w:cantSplit/>
          <w:trHeight w:val="235"/>
        </w:trPr>
        <w:tc>
          <w:tcPr>
            <w:tcW w:w="4698" w:type="dxa"/>
            <w:gridSpan w:val="3"/>
            <w:tcBorders>
              <w:top w:val="nil"/>
              <w:left w:val="single" w:sz="2" w:space="0" w:color="auto"/>
              <w:bottom w:val="single" w:sz="2" w:space="0" w:color="auto"/>
              <w:right w:val="single" w:sz="4" w:space="0" w:color="auto"/>
            </w:tcBorders>
            <w:vAlign w:val="center"/>
            <w:hideMark/>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Đặt Hàng:…………………….</w:t>
            </w:r>
          </w:p>
        </w:tc>
        <w:tc>
          <w:tcPr>
            <w:tcW w:w="441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Giao Hàng:……………………</w:t>
            </w:r>
          </w:p>
        </w:tc>
      </w:tr>
      <w:tr w:rsidR="001544CD" w:rsidRPr="001544CD" w:rsidTr="001544CD">
        <w:trPr>
          <w:cantSplit/>
          <w:trHeight w:val="235"/>
        </w:trPr>
        <w:tc>
          <w:tcPr>
            <w:tcW w:w="4698" w:type="dxa"/>
            <w:gridSpan w:val="3"/>
            <w:tcBorders>
              <w:top w:val="nil"/>
              <w:left w:val="single" w:sz="2" w:space="0" w:color="auto"/>
              <w:bottom w:val="single" w:sz="2" w:space="0" w:color="auto"/>
              <w:right w:val="single" w:sz="4"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à Cung Cấp:…………………………</w:t>
            </w:r>
          </w:p>
        </w:tc>
        <w:tc>
          <w:tcPr>
            <w:tcW w:w="441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ổng Tiền:……………………………</w:t>
            </w:r>
          </w:p>
        </w:tc>
      </w:tr>
      <w:tr w:rsidR="001544CD" w:rsidRPr="001544CD" w:rsidTr="001544CD">
        <w:trPr>
          <w:cantSplit/>
          <w:trHeight w:val="235"/>
        </w:trPr>
        <w:tc>
          <w:tcPr>
            <w:tcW w:w="91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lastRenderedPageBreak/>
              <w:t>STT</w:t>
            </w:r>
          </w:p>
        </w:tc>
        <w:tc>
          <w:tcPr>
            <w:tcW w:w="4230" w:type="dxa"/>
            <w:gridSpan w:val="3"/>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ên Mặt Hàng</w:t>
            </w:r>
          </w:p>
        </w:tc>
        <w:tc>
          <w:tcPr>
            <w:tcW w:w="1350" w:type="dxa"/>
            <w:tcBorders>
              <w:top w:val="single" w:sz="2" w:space="0" w:color="auto"/>
              <w:left w:val="single" w:sz="2" w:space="0" w:color="auto"/>
              <w:bottom w:val="single" w:sz="2"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ố Lượng</w:t>
            </w:r>
          </w:p>
        </w:tc>
        <w:tc>
          <w:tcPr>
            <w:tcW w:w="2610"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Giá Tiền</w:t>
            </w:r>
          </w:p>
        </w:tc>
      </w:tr>
      <w:tr w:rsidR="001544CD" w:rsidRPr="001544CD" w:rsidTr="001544CD">
        <w:trPr>
          <w:cantSplit/>
          <w:trHeight w:val="235"/>
        </w:trPr>
        <w:tc>
          <w:tcPr>
            <w:tcW w:w="91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4230" w:type="dxa"/>
            <w:gridSpan w:val="3"/>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61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54"/>
        </w:trPr>
        <w:tc>
          <w:tcPr>
            <w:tcW w:w="91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4230" w:type="dxa"/>
            <w:gridSpan w:val="3"/>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61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pBdr>
          <w:top w:val="single" w:sz="18" w:space="0" w:color="auto" w:shadow="1"/>
          <w:left w:val="single" w:sz="18" w:space="0" w:color="auto" w:shadow="1"/>
          <w:bottom w:val="single" w:sz="18" w:space="1" w:color="auto" w:shadow="1"/>
          <w:right w:val="single" w:sz="18" w:space="4" w:color="auto" w:shadow="1"/>
        </w:pBdr>
        <w:shd w:val="pct12" w:color="auto" w:fill="FFFFFF"/>
        <w:spacing w:before="120" w:after="120" w:line="360" w:lineRule="auto"/>
        <w:rPr>
          <w:rFonts w:ascii="Times New Roman" w:eastAsia="Times New Roman" w:hAnsi="Times New Roman" w:cs="Times New Roman"/>
          <w:b/>
          <w:sz w:val="21"/>
          <w:szCs w:val="20"/>
          <w:lang w:val="en-US"/>
        </w:rPr>
      </w:pPr>
      <w:r w:rsidRPr="001544CD">
        <w:rPr>
          <w:rFonts w:ascii="Times New Roman" w:eastAsia="Times New Roman" w:hAnsi="Times New Roman" w:cs="Times New Roman"/>
          <w:b/>
          <w:sz w:val="21"/>
          <w:szCs w:val="20"/>
          <w:lang w:val="en-US"/>
        </w:rPr>
        <w:tab/>
        <w:t>QĐ7: Chỉ được nhập mặt hàng có số lượng tồn nhiều nhất là 5</w:t>
      </w: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8.</w:t>
      </w:r>
    </w:p>
    <w:tbl>
      <w:tblPr>
        <w:tblpPr w:leftFromText="180" w:rightFromText="180" w:bottomFromText="200" w:vertAnchor="text" w:horzAnchor="page" w:tblpX="2056" w:tblpY="110"/>
        <w:tblW w:w="892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38"/>
        <w:gridCol w:w="450"/>
        <w:gridCol w:w="3330"/>
        <w:gridCol w:w="450"/>
        <w:gridCol w:w="1350"/>
        <w:gridCol w:w="2610"/>
      </w:tblGrid>
      <w:tr w:rsidR="001544CD" w:rsidRPr="001544CD" w:rsidTr="001544CD">
        <w:trPr>
          <w:trHeight w:val="270"/>
        </w:trPr>
        <w:tc>
          <w:tcPr>
            <w:tcW w:w="1188"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M8:</w:t>
            </w:r>
          </w:p>
        </w:tc>
        <w:tc>
          <w:tcPr>
            <w:tcW w:w="7740" w:type="dxa"/>
            <w:gridSpan w:val="4"/>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Hóa Đơn Đặt Hàng</w:t>
            </w:r>
          </w:p>
        </w:tc>
      </w:tr>
      <w:tr w:rsidR="001544CD" w:rsidRPr="001544CD" w:rsidTr="001544CD">
        <w:trPr>
          <w:cantSplit/>
          <w:trHeight w:val="235"/>
        </w:trPr>
        <w:tc>
          <w:tcPr>
            <w:tcW w:w="4518" w:type="dxa"/>
            <w:gridSpan w:val="3"/>
            <w:tcBorders>
              <w:top w:val="nil"/>
              <w:left w:val="single" w:sz="2" w:space="0" w:color="auto"/>
              <w:bottom w:val="single" w:sz="2" w:space="0" w:color="auto"/>
              <w:right w:val="single" w:sz="4" w:space="0" w:color="auto"/>
            </w:tcBorders>
            <w:vAlign w:val="center"/>
            <w:hideMark/>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ân Viên Lập:…………………</w:t>
            </w:r>
          </w:p>
        </w:tc>
        <w:tc>
          <w:tcPr>
            <w:tcW w:w="441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Giao Hàng:…………………….</w:t>
            </w:r>
          </w:p>
        </w:tc>
      </w:tr>
      <w:tr w:rsidR="001544CD" w:rsidRPr="001544CD" w:rsidTr="001544CD">
        <w:trPr>
          <w:cantSplit/>
          <w:trHeight w:val="235"/>
        </w:trPr>
        <w:tc>
          <w:tcPr>
            <w:tcW w:w="4518" w:type="dxa"/>
            <w:gridSpan w:val="3"/>
            <w:tcBorders>
              <w:top w:val="nil"/>
              <w:left w:val="single" w:sz="2" w:space="0" w:color="auto"/>
              <w:bottom w:val="single" w:sz="2" w:space="0" w:color="auto"/>
              <w:right w:val="single" w:sz="4"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à Cung Cấp:………………………</w:t>
            </w:r>
          </w:p>
        </w:tc>
        <w:tc>
          <w:tcPr>
            <w:tcW w:w="441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ổng Tiền:……………………………</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4230" w:type="dxa"/>
            <w:gridSpan w:val="3"/>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ên Mặt Hàng</w:t>
            </w:r>
          </w:p>
        </w:tc>
        <w:tc>
          <w:tcPr>
            <w:tcW w:w="1350" w:type="dxa"/>
            <w:tcBorders>
              <w:top w:val="single" w:sz="2" w:space="0" w:color="auto"/>
              <w:left w:val="single" w:sz="2" w:space="0" w:color="auto"/>
              <w:bottom w:val="single" w:sz="2"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ố Lượng</w:t>
            </w:r>
          </w:p>
        </w:tc>
        <w:tc>
          <w:tcPr>
            <w:tcW w:w="2610"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Giá Tiền</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4230" w:type="dxa"/>
            <w:gridSpan w:val="3"/>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61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54"/>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4230" w:type="dxa"/>
            <w:gridSpan w:val="3"/>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61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9.</w:t>
      </w:r>
    </w:p>
    <w:tbl>
      <w:tblPr>
        <w:tblW w:w="8388" w:type="dxa"/>
        <w:tblInd w:w="72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09"/>
        <w:gridCol w:w="152"/>
        <w:gridCol w:w="1677"/>
        <w:gridCol w:w="1031"/>
        <w:gridCol w:w="859"/>
        <w:gridCol w:w="34"/>
        <w:gridCol w:w="3926"/>
      </w:tblGrid>
      <w:tr w:rsidR="001544CD" w:rsidRPr="001544CD" w:rsidTr="001544CD">
        <w:trPr>
          <w:trHeight w:val="264"/>
        </w:trPr>
        <w:tc>
          <w:tcPr>
            <w:tcW w:w="861"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lastRenderedPageBreak/>
              <w:t>BM9:</w:t>
            </w:r>
          </w:p>
        </w:tc>
        <w:tc>
          <w:tcPr>
            <w:tcW w:w="7527" w:type="dxa"/>
            <w:gridSpan w:val="5"/>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tabs>
                <w:tab w:val="left" w:pos="6408"/>
              </w:tabs>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Hóa Đơn Bán Sản Phẩm</w:t>
            </w:r>
          </w:p>
        </w:tc>
      </w:tr>
      <w:tr w:rsidR="001544CD" w:rsidRPr="001544CD" w:rsidTr="001544CD">
        <w:trPr>
          <w:cantSplit/>
          <w:trHeight w:val="230"/>
        </w:trPr>
        <w:tc>
          <w:tcPr>
            <w:tcW w:w="3569" w:type="dxa"/>
            <w:gridSpan w:val="4"/>
            <w:tcBorders>
              <w:top w:val="nil"/>
              <w:left w:val="single" w:sz="2" w:space="0" w:color="auto"/>
              <w:bottom w:val="single" w:sz="2" w:space="0" w:color="auto"/>
              <w:right w:val="single" w:sz="2" w:space="0" w:color="auto"/>
            </w:tcBorders>
            <w:vAlign w:val="center"/>
          </w:tcPr>
          <w:p w:rsidR="001544CD" w:rsidRPr="001544CD" w:rsidRDefault="001544CD" w:rsidP="001544CD">
            <w:pPr>
              <w:tabs>
                <w:tab w:val="left" w:leader="dot" w:pos="3140"/>
                <w:tab w:val="right" w:leader="dot" w:pos="3326"/>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Họ tên nhân viên</w:t>
            </w:r>
          </w:p>
        </w:tc>
        <w:tc>
          <w:tcPr>
            <w:tcW w:w="4819" w:type="dxa"/>
            <w:gridSpan w:val="3"/>
            <w:tcBorders>
              <w:top w:val="nil"/>
              <w:left w:val="single" w:sz="2" w:space="0" w:color="auto"/>
              <w:bottom w:val="single" w:sz="2" w:space="0" w:color="auto"/>
              <w:right w:val="single" w:sz="2" w:space="0" w:color="auto"/>
            </w:tcBorders>
            <w:vAlign w:val="center"/>
          </w:tcPr>
          <w:p w:rsidR="001544CD" w:rsidRPr="001544CD" w:rsidRDefault="001544CD" w:rsidP="001544CD">
            <w:pPr>
              <w:tabs>
                <w:tab w:val="left" w:leader="dot" w:pos="3189"/>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 xml:space="preserve">Ngày lập hóa đơn: </w:t>
            </w:r>
            <w:r w:rsidRPr="001544CD">
              <w:rPr>
                <w:rFonts w:ascii="Times New Roman" w:eastAsia="Times New Roman" w:hAnsi="Times New Roman" w:cs="Times New Roman"/>
                <w:noProof/>
                <w:sz w:val="26"/>
                <w:szCs w:val="26"/>
                <w:lang w:val="en-US"/>
              </w:rPr>
              <w:tab/>
            </w:r>
          </w:p>
        </w:tc>
      </w:tr>
      <w:tr w:rsidR="001544CD" w:rsidRPr="001544CD" w:rsidTr="001544CD">
        <w:trPr>
          <w:cantSplit/>
          <w:trHeight w:val="230"/>
        </w:trPr>
        <w:tc>
          <w:tcPr>
            <w:tcW w:w="3569" w:type="dxa"/>
            <w:gridSpan w:val="4"/>
            <w:tcBorders>
              <w:top w:val="nil"/>
              <w:left w:val="single" w:sz="2" w:space="0" w:color="auto"/>
              <w:bottom w:val="single" w:sz="2" w:space="0" w:color="auto"/>
              <w:right w:val="single" w:sz="2" w:space="0" w:color="auto"/>
            </w:tcBorders>
            <w:vAlign w:val="center"/>
            <w:hideMark/>
          </w:tcPr>
          <w:p w:rsidR="001544CD" w:rsidRPr="001544CD" w:rsidRDefault="001544CD" w:rsidP="001544CD">
            <w:pPr>
              <w:tabs>
                <w:tab w:val="left" w:leader="dot" w:pos="3140"/>
                <w:tab w:val="right" w:leader="dot" w:pos="3326"/>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Họ tên khách hàng:</w:t>
            </w:r>
            <w:r w:rsidRPr="001544CD">
              <w:rPr>
                <w:rFonts w:ascii="Times New Roman" w:eastAsia="Times New Roman" w:hAnsi="Times New Roman" w:cs="Times New Roman"/>
                <w:noProof/>
                <w:sz w:val="26"/>
                <w:szCs w:val="26"/>
                <w:lang w:val="en-US"/>
              </w:rPr>
              <w:tab/>
            </w:r>
          </w:p>
        </w:tc>
        <w:tc>
          <w:tcPr>
            <w:tcW w:w="4819" w:type="dxa"/>
            <w:gridSpan w:val="3"/>
            <w:tcBorders>
              <w:top w:val="nil"/>
              <w:left w:val="single" w:sz="2" w:space="0" w:color="auto"/>
              <w:bottom w:val="single" w:sz="2" w:space="0" w:color="auto"/>
              <w:right w:val="single" w:sz="2" w:space="0" w:color="auto"/>
            </w:tcBorders>
            <w:vAlign w:val="center"/>
          </w:tcPr>
          <w:p w:rsidR="001544CD" w:rsidRPr="001544CD" w:rsidRDefault="001544CD" w:rsidP="001544CD">
            <w:pPr>
              <w:tabs>
                <w:tab w:val="left" w:leader="dot" w:pos="3189"/>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Địa chỉ giao hàng: …………………….</w:t>
            </w: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1829"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 Sản phẩm</w:t>
            </w:r>
          </w:p>
        </w:tc>
        <w:tc>
          <w:tcPr>
            <w:tcW w:w="1924" w:type="dxa"/>
            <w:gridSpan w:val="3"/>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Số </w:t>
            </w:r>
            <w:r w:rsidRPr="001544CD">
              <w:rPr>
                <w:rFonts w:ascii="Times New Roman" w:eastAsia="Times New Roman" w:hAnsi="Times New Roman" w:cs="Times New Roman"/>
                <w:b/>
                <w:noProof/>
                <w:sz w:val="26"/>
                <w:szCs w:val="26"/>
                <w:lang w:val="vi-VN"/>
              </w:rPr>
              <w:t>L</w:t>
            </w:r>
            <w:r w:rsidRPr="001544CD">
              <w:rPr>
                <w:rFonts w:ascii="Times New Roman" w:eastAsia="Times New Roman" w:hAnsi="Times New Roman" w:cs="Times New Roman"/>
                <w:b/>
                <w:noProof/>
                <w:sz w:val="26"/>
                <w:szCs w:val="26"/>
                <w:lang w:val="en-US"/>
              </w:rPr>
              <w:t>ượng</w:t>
            </w:r>
          </w:p>
        </w:tc>
        <w:tc>
          <w:tcPr>
            <w:tcW w:w="3926"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Đơn </w:t>
            </w:r>
            <w:r w:rsidRPr="001544CD">
              <w:rPr>
                <w:rFonts w:ascii="Times New Roman" w:eastAsia="Times New Roman" w:hAnsi="Times New Roman" w:cs="Times New Roman"/>
                <w:b/>
                <w:noProof/>
                <w:sz w:val="26"/>
                <w:szCs w:val="26"/>
                <w:lang w:val="vi-VN"/>
              </w:rPr>
              <w:t>G</w:t>
            </w:r>
            <w:r w:rsidRPr="001544CD">
              <w:rPr>
                <w:rFonts w:ascii="Times New Roman" w:eastAsia="Times New Roman" w:hAnsi="Times New Roman" w:cs="Times New Roman"/>
                <w:b/>
                <w:noProof/>
                <w:sz w:val="26"/>
                <w:szCs w:val="26"/>
                <w:lang w:val="en-US"/>
              </w:rPr>
              <w:t xml:space="preserve">iá </w:t>
            </w:r>
            <w:r w:rsidRPr="001544CD">
              <w:rPr>
                <w:rFonts w:ascii="Times New Roman" w:eastAsia="Times New Roman" w:hAnsi="Times New Roman" w:cs="Times New Roman"/>
                <w:b/>
                <w:noProof/>
                <w:sz w:val="26"/>
                <w:szCs w:val="26"/>
                <w:lang w:val="vi-VN"/>
              </w:rPr>
              <w:t>B</w:t>
            </w:r>
            <w:r w:rsidRPr="001544CD">
              <w:rPr>
                <w:rFonts w:ascii="Times New Roman" w:eastAsia="Times New Roman" w:hAnsi="Times New Roman" w:cs="Times New Roman"/>
                <w:b/>
                <w:noProof/>
                <w:sz w:val="26"/>
                <w:szCs w:val="26"/>
                <w:lang w:val="en-US"/>
              </w:rPr>
              <w:t>án</w:t>
            </w: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1829"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396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1829"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396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11.</w:t>
      </w:r>
    </w:p>
    <w:tbl>
      <w:tblPr>
        <w:tblpPr w:leftFromText="180" w:rightFromText="180" w:bottomFromText="200" w:vertAnchor="text" w:horzAnchor="page" w:tblpX="2056" w:tblpY="110"/>
        <w:tblW w:w="892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38"/>
        <w:gridCol w:w="450"/>
        <w:gridCol w:w="3060"/>
        <w:gridCol w:w="270"/>
        <w:gridCol w:w="2499"/>
        <w:gridCol w:w="1911"/>
      </w:tblGrid>
      <w:tr w:rsidR="001544CD" w:rsidRPr="001544CD" w:rsidTr="001544CD">
        <w:trPr>
          <w:trHeight w:val="270"/>
        </w:trPr>
        <w:tc>
          <w:tcPr>
            <w:tcW w:w="1188"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M11:</w:t>
            </w:r>
          </w:p>
        </w:tc>
        <w:tc>
          <w:tcPr>
            <w:tcW w:w="7740" w:type="dxa"/>
            <w:gridSpan w:val="4"/>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áo Cáo Tồn Kho</w:t>
            </w:r>
          </w:p>
        </w:tc>
      </w:tr>
      <w:tr w:rsidR="001544CD" w:rsidRPr="001544CD" w:rsidTr="001544CD">
        <w:trPr>
          <w:cantSplit/>
          <w:trHeight w:val="235"/>
        </w:trPr>
        <w:tc>
          <w:tcPr>
            <w:tcW w:w="4518" w:type="dxa"/>
            <w:gridSpan w:val="4"/>
            <w:tcBorders>
              <w:top w:val="nil"/>
              <w:left w:val="single" w:sz="2" w:space="0" w:color="auto"/>
              <w:bottom w:val="single" w:sz="2" w:space="0" w:color="auto"/>
              <w:right w:val="single" w:sz="4"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ân Viên Lập:…………………………</w:t>
            </w:r>
          </w:p>
        </w:tc>
        <w:tc>
          <w:tcPr>
            <w:tcW w:w="4410" w:type="dxa"/>
            <w:gridSpan w:val="2"/>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Lập:……………………………</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3510"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ên Mặt Hàng</w:t>
            </w:r>
          </w:p>
        </w:tc>
        <w:tc>
          <w:tcPr>
            <w:tcW w:w="2769" w:type="dxa"/>
            <w:gridSpan w:val="2"/>
            <w:tcBorders>
              <w:top w:val="single" w:sz="2" w:space="0" w:color="auto"/>
              <w:left w:val="single" w:sz="2" w:space="0" w:color="auto"/>
              <w:bottom w:val="single" w:sz="2"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Nhà Cung Cấp</w:t>
            </w:r>
          </w:p>
        </w:tc>
        <w:tc>
          <w:tcPr>
            <w:tcW w:w="1911"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ố Lượng Tồn</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351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769"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91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54"/>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351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769"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91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12.</w:t>
      </w:r>
    </w:p>
    <w:tbl>
      <w:tblPr>
        <w:tblpPr w:leftFromText="180" w:rightFromText="180" w:vertAnchor="text" w:horzAnchor="page" w:tblpX="2041" w:tblpY="128"/>
        <w:tblW w:w="891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21"/>
        <w:gridCol w:w="66"/>
        <w:gridCol w:w="1773"/>
        <w:gridCol w:w="693"/>
        <w:gridCol w:w="788"/>
        <w:gridCol w:w="1424"/>
        <w:gridCol w:w="3245"/>
      </w:tblGrid>
      <w:tr w:rsidR="001544CD" w:rsidRPr="001544CD" w:rsidTr="001544CD">
        <w:trPr>
          <w:trHeight w:val="264"/>
        </w:trPr>
        <w:tc>
          <w:tcPr>
            <w:tcW w:w="987"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vi-VN"/>
              </w:rPr>
            </w:pPr>
            <w:r w:rsidRPr="001544CD">
              <w:rPr>
                <w:rFonts w:ascii="Times New Roman" w:eastAsia="Times New Roman" w:hAnsi="Times New Roman" w:cs="Times New Roman"/>
                <w:b/>
                <w:noProof/>
                <w:sz w:val="26"/>
                <w:szCs w:val="26"/>
                <w:lang w:val="en-US"/>
              </w:rPr>
              <w:t>BM12</w:t>
            </w:r>
          </w:p>
        </w:tc>
        <w:tc>
          <w:tcPr>
            <w:tcW w:w="7923" w:type="dxa"/>
            <w:gridSpan w:val="5"/>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áo Cáo Bán Hàng</w:t>
            </w:r>
          </w:p>
        </w:tc>
      </w:tr>
      <w:tr w:rsidR="001544CD" w:rsidRPr="001544CD" w:rsidTr="001544CD">
        <w:trPr>
          <w:cantSplit/>
          <w:trHeight w:val="230"/>
        </w:trPr>
        <w:tc>
          <w:tcPr>
            <w:tcW w:w="3453" w:type="dxa"/>
            <w:gridSpan w:val="4"/>
            <w:tcBorders>
              <w:top w:val="nil"/>
              <w:left w:val="single" w:sz="2" w:space="0" w:color="auto"/>
              <w:bottom w:val="single" w:sz="2" w:space="0" w:color="auto"/>
              <w:right w:val="single" w:sz="2" w:space="0" w:color="auto"/>
            </w:tcBorders>
            <w:vAlign w:val="center"/>
            <w:hideMark/>
          </w:tcPr>
          <w:p w:rsidR="001544CD" w:rsidRPr="001544CD" w:rsidRDefault="001544CD" w:rsidP="001544CD">
            <w:pPr>
              <w:tabs>
                <w:tab w:val="left" w:pos="1829"/>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 xml:space="preserve"> Thời gian bắt đầu :…………..</w:t>
            </w:r>
          </w:p>
        </w:tc>
        <w:tc>
          <w:tcPr>
            <w:tcW w:w="5457" w:type="dxa"/>
            <w:gridSpan w:val="3"/>
            <w:tcBorders>
              <w:top w:val="nil"/>
              <w:left w:val="single" w:sz="2" w:space="0" w:color="auto"/>
              <w:bottom w:val="single" w:sz="2" w:space="0" w:color="auto"/>
              <w:right w:val="single" w:sz="2" w:space="0" w:color="auto"/>
            </w:tcBorders>
            <w:vAlign w:val="center"/>
          </w:tcPr>
          <w:p w:rsidR="001544CD" w:rsidRPr="001544CD" w:rsidRDefault="001544CD" w:rsidP="001544CD">
            <w:pPr>
              <w:tabs>
                <w:tab w:val="left" w:pos="1829"/>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hời gian hết hạng:</w:t>
            </w:r>
            <w:r w:rsidRPr="001544CD">
              <w:rPr>
                <w:rFonts w:ascii="Times New Roman" w:eastAsia="Times New Roman" w:hAnsi="Times New Roman" w:cs="Times New Roman"/>
                <w:noProof/>
                <w:sz w:val="26"/>
                <w:szCs w:val="26"/>
                <w:lang w:val="en-US"/>
              </w:rPr>
              <w:tab/>
              <w:t>…………..</w:t>
            </w:r>
          </w:p>
        </w:tc>
      </w:tr>
      <w:tr w:rsidR="001544CD" w:rsidRPr="001544CD" w:rsidTr="001544CD">
        <w:trPr>
          <w:cantSplit/>
          <w:trHeight w:val="230"/>
        </w:trPr>
        <w:tc>
          <w:tcPr>
            <w:tcW w:w="921"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1839"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 Sản phẩm</w:t>
            </w:r>
          </w:p>
        </w:tc>
        <w:tc>
          <w:tcPr>
            <w:tcW w:w="1481"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ố lượng</w:t>
            </w:r>
          </w:p>
        </w:tc>
        <w:tc>
          <w:tcPr>
            <w:tcW w:w="1424"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Phát Sinh</w:t>
            </w:r>
          </w:p>
        </w:tc>
        <w:tc>
          <w:tcPr>
            <w:tcW w:w="3245"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ổng tiền</w:t>
            </w:r>
          </w:p>
        </w:tc>
      </w:tr>
      <w:tr w:rsidR="001544CD" w:rsidRPr="001544CD" w:rsidTr="001544CD">
        <w:trPr>
          <w:cantSplit/>
          <w:trHeight w:val="230"/>
        </w:trPr>
        <w:tc>
          <w:tcPr>
            <w:tcW w:w="921"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1839"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81"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24"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3245"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230"/>
        </w:trPr>
        <w:tc>
          <w:tcPr>
            <w:tcW w:w="921"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1839"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81"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24"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3245"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3"/>
        </w:numPr>
        <w:tabs>
          <w:tab w:val="left" w:pos="540"/>
        </w:tabs>
        <w:spacing w:after="200" w:line="276" w:lineRule="auto"/>
        <w:contextualSpacing/>
        <w:rPr>
          <w:rFonts w:ascii="Times New Roman" w:eastAsia="Calibri" w:hAnsi="Times New Roman" w:cs="Times New Roman"/>
          <w:sz w:val="26"/>
          <w:szCs w:val="26"/>
          <w:lang w:val="en-US"/>
        </w:rPr>
      </w:pPr>
      <w:bookmarkStart w:id="18" w:name="OLE_LINK1"/>
      <w:bookmarkStart w:id="19" w:name="OLE_LINK2"/>
      <w:r w:rsidRPr="001544CD">
        <w:rPr>
          <w:rFonts w:ascii="Times New Roman" w:eastAsia="Calibri" w:hAnsi="Times New Roman" w:cs="Times New Roman"/>
          <w:sz w:val="26"/>
          <w:szCs w:val="26"/>
          <w:lang w:val="en-US"/>
        </w:rPr>
        <w:t>Biểu mẫu 13.</w:t>
      </w:r>
    </w:p>
    <w:tbl>
      <w:tblPr>
        <w:tblpPr w:leftFromText="180" w:rightFromText="180" w:bottomFromText="200" w:vertAnchor="text" w:horzAnchor="page" w:tblpX="2056" w:tblpY="110"/>
        <w:tblW w:w="928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38"/>
        <w:gridCol w:w="450"/>
        <w:gridCol w:w="1350"/>
        <w:gridCol w:w="1890"/>
        <w:gridCol w:w="90"/>
        <w:gridCol w:w="1800"/>
        <w:gridCol w:w="1350"/>
        <w:gridCol w:w="1620"/>
      </w:tblGrid>
      <w:tr w:rsidR="001544CD" w:rsidRPr="001544CD" w:rsidTr="001544CD">
        <w:trPr>
          <w:trHeight w:val="270"/>
        </w:trPr>
        <w:tc>
          <w:tcPr>
            <w:tcW w:w="1188" w:type="dxa"/>
            <w:gridSpan w:val="2"/>
            <w:tcBorders>
              <w:top w:val="single" w:sz="2" w:space="0" w:color="auto"/>
              <w:left w:val="single" w:sz="2" w:space="0" w:color="auto"/>
              <w:bottom w:val="single" w:sz="2" w:space="0" w:color="auto"/>
              <w:right w:val="single" w:sz="2" w:space="0" w:color="auto"/>
            </w:tcBorders>
            <w:hideMark/>
          </w:tcPr>
          <w:bookmarkEnd w:id="18"/>
          <w:bookmarkEnd w:id="19"/>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M13:</w:t>
            </w:r>
          </w:p>
        </w:tc>
        <w:tc>
          <w:tcPr>
            <w:tcW w:w="8100" w:type="dxa"/>
            <w:gridSpan w:val="6"/>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áo Cáo Nhập Hàng</w:t>
            </w:r>
          </w:p>
        </w:tc>
      </w:tr>
      <w:tr w:rsidR="001544CD" w:rsidRPr="001544CD" w:rsidTr="001544CD">
        <w:trPr>
          <w:cantSplit/>
          <w:trHeight w:val="235"/>
        </w:trPr>
        <w:tc>
          <w:tcPr>
            <w:tcW w:w="4518" w:type="dxa"/>
            <w:gridSpan w:val="5"/>
            <w:tcBorders>
              <w:top w:val="nil"/>
              <w:left w:val="single" w:sz="2" w:space="0" w:color="auto"/>
              <w:bottom w:val="single" w:sz="2" w:space="0" w:color="auto"/>
              <w:right w:val="single" w:sz="4"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ân Viên Lập:…………………</w:t>
            </w:r>
          </w:p>
        </w:tc>
        <w:tc>
          <w:tcPr>
            <w:tcW w:w="477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Lập:……………………………</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1800" w:type="dxa"/>
            <w:gridSpan w:val="2"/>
            <w:tcBorders>
              <w:top w:val="single" w:sz="2" w:space="0" w:color="auto"/>
              <w:left w:val="single" w:sz="2" w:space="0" w:color="auto"/>
              <w:bottom w:val="single" w:sz="2"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Mã Hóa Đơn</w:t>
            </w:r>
          </w:p>
        </w:tc>
        <w:tc>
          <w:tcPr>
            <w:tcW w:w="1890" w:type="dxa"/>
            <w:tcBorders>
              <w:top w:val="single" w:sz="2" w:space="0" w:color="auto"/>
              <w:left w:val="single" w:sz="4" w:space="0" w:color="auto"/>
              <w:bottom w:val="single" w:sz="2" w:space="0" w:color="auto"/>
              <w:right w:val="single" w:sz="2" w:space="0" w:color="auto"/>
            </w:tcBorders>
            <w:vAlign w:val="center"/>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ên Mặt Hàng</w:t>
            </w:r>
          </w:p>
        </w:tc>
        <w:tc>
          <w:tcPr>
            <w:tcW w:w="1890" w:type="dxa"/>
            <w:gridSpan w:val="2"/>
            <w:tcBorders>
              <w:top w:val="single" w:sz="2" w:space="0" w:color="auto"/>
              <w:left w:val="single" w:sz="2" w:space="0" w:color="auto"/>
              <w:bottom w:val="single" w:sz="2"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Nhà Cung Cấp</w:t>
            </w:r>
          </w:p>
        </w:tc>
        <w:tc>
          <w:tcPr>
            <w:tcW w:w="1350"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ố Lượng</w:t>
            </w:r>
          </w:p>
        </w:tc>
        <w:tc>
          <w:tcPr>
            <w:tcW w:w="162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Ngày Nhập</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1800"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tcBorders>
              <w:top w:val="single" w:sz="2" w:space="0" w:color="auto"/>
              <w:left w:val="single" w:sz="4"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62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54"/>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1800"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tcBorders>
              <w:top w:val="single" w:sz="2" w:space="0" w:color="auto"/>
              <w:left w:val="single" w:sz="4"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62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r w:rsidRPr="001544CD">
        <w:rPr>
          <w:rFonts w:ascii="Calibri" w:eastAsia="Calibri" w:hAnsi="Calibri" w:cs="Times New Roman"/>
          <w:lang w:val="en-US"/>
        </w:rPr>
        <w:t xml:space="preserve"> </w:t>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B1033">
      <w:pPr>
        <w:pStyle w:val="1"/>
        <w:rPr>
          <w:rFonts w:eastAsia="Times New Roman"/>
        </w:rPr>
      </w:pPr>
      <w:r w:rsidRPr="001544CD">
        <w:rPr>
          <w:rFonts w:eastAsia="Times New Roman"/>
        </w:rPr>
        <w:t xml:space="preserve"> </w:t>
      </w:r>
      <w:bookmarkStart w:id="20" w:name="_Toc408634627"/>
      <w:bookmarkStart w:id="21" w:name="_Toc428131699"/>
      <w:r w:rsidRPr="001544CD">
        <w:rPr>
          <w:rFonts w:eastAsia="Times New Roman"/>
        </w:rPr>
        <w:t>THIẾT KẾ HỆ THỐNG</w:t>
      </w:r>
      <w:bookmarkEnd w:id="20"/>
      <w:bookmarkEnd w:id="21"/>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B1033">
      <w:pPr>
        <w:pStyle w:val="21"/>
        <w:rPr>
          <w:rFonts w:eastAsia="Times New Roman"/>
        </w:rPr>
      </w:pPr>
      <w:bookmarkStart w:id="22" w:name="_Toc408634628"/>
      <w:bookmarkStart w:id="23" w:name="_Toc428131700"/>
      <w:r w:rsidRPr="001544CD">
        <w:rPr>
          <w:rFonts w:eastAsia="Times New Roman"/>
        </w:rPr>
        <w:t>Mô hình hóa yêu cầu</w:t>
      </w:r>
      <w:bookmarkEnd w:id="22"/>
      <w:bookmarkEnd w:id="23"/>
    </w:p>
    <w:p w:rsidR="001544CD" w:rsidRDefault="001544CD" w:rsidP="001B1033">
      <w:pPr>
        <w:pStyle w:val="311"/>
        <w:rPr>
          <w:rFonts w:eastAsia="Times New Roman"/>
        </w:rPr>
      </w:pPr>
      <w:bookmarkStart w:id="24" w:name="_Toc408634629"/>
      <w:bookmarkStart w:id="25" w:name="_Toc428131701"/>
      <w:r w:rsidRPr="001544CD">
        <w:rPr>
          <w:rFonts w:eastAsia="Times New Roman"/>
        </w:rPr>
        <w:t>Sơ đồ hiện trạng</w:t>
      </w:r>
      <w:bookmarkEnd w:id="24"/>
      <w:bookmarkEnd w:id="25"/>
      <w:r w:rsidRPr="001544CD">
        <w:rPr>
          <w:rFonts w:eastAsia="Times New Roman"/>
        </w:rPr>
        <w:t xml:space="preserve"> </w:t>
      </w:r>
    </w:p>
    <w:p w:rsidR="00657E84" w:rsidRPr="00657E84" w:rsidRDefault="00657E84" w:rsidP="00657E84">
      <w:pPr>
        <w:numPr>
          <w:ilvl w:val="0"/>
          <w:numId w:val="31"/>
        </w:numPr>
        <w:spacing w:after="200" w:line="360" w:lineRule="auto"/>
        <w:ind w:left="1080"/>
        <w:contextualSpacing/>
        <w:rPr>
          <w:rFonts w:ascii="Times New Roman" w:hAnsi="Times New Roman" w:cs="Times New Roman"/>
          <w:noProof/>
          <w:sz w:val="26"/>
          <w:szCs w:val="26"/>
          <w:lang w:val="en-US"/>
        </w:rPr>
      </w:pPr>
      <w:r w:rsidRPr="00657E84">
        <w:rPr>
          <w:rFonts w:ascii="Times New Roman" w:hAnsi="Times New Roman" w:cs="Times New Roman"/>
          <w:noProof/>
          <w:sz w:val="26"/>
          <w:szCs w:val="26"/>
          <w:lang w:val="en-US"/>
        </w:rPr>
        <w:t xml:space="preserve">Sơ đồ </w:t>
      </w:r>
      <w:r w:rsidRPr="00657E84">
        <w:rPr>
          <w:rFonts w:ascii="Times New Roman" w:hAnsi="Times New Roman" w:cs="Times New Roman"/>
          <w:sz w:val="26"/>
          <w:szCs w:val="26"/>
          <w:lang w:val="en-US"/>
        </w:rPr>
        <w:t>hiện</w:t>
      </w:r>
      <w:r w:rsidRPr="00657E84">
        <w:rPr>
          <w:rFonts w:ascii="Times New Roman" w:hAnsi="Times New Roman" w:cs="Times New Roman"/>
          <w:noProof/>
          <w:sz w:val="26"/>
          <w:szCs w:val="26"/>
          <w:lang w:val="en-US"/>
        </w:rPr>
        <w:t xml:space="preserve"> trạng nghiệp vụ Giao hàng</w:t>
      </w:r>
    </w:p>
    <w:p w:rsidR="00657E84" w:rsidRPr="00657E84" w:rsidRDefault="00657E84" w:rsidP="00657E84">
      <w:pPr>
        <w:spacing w:after="200" w:line="276" w:lineRule="auto"/>
        <w:ind w:left="720"/>
        <w:rPr>
          <w:rFonts w:ascii="Times New Roman" w:hAnsi="Times New Roman" w:cs="Times New Roman"/>
          <w:sz w:val="26"/>
          <w:szCs w:val="26"/>
          <w:lang w:val="en-US"/>
        </w:rPr>
      </w:pPr>
      <w:r w:rsidRPr="00657E84">
        <w:rPr>
          <w:rFonts w:ascii="Times New Roman" w:hAnsi="Times New Roman" w:cs="Times New Roman"/>
          <w:noProof/>
          <w:sz w:val="26"/>
          <w:szCs w:val="26"/>
          <w:lang w:val="en-US"/>
        </w:rPr>
        <w:lastRenderedPageBreak/>
        <w:drawing>
          <wp:inline distT="0" distB="0" distL="0" distR="0" wp14:anchorId="52243458" wp14:editId="51F9064F">
            <wp:extent cx="3599935" cy="4667737"/>
            <wp:effectExtent l="0" t="0" r="635" b="0"/>
            <wp:docPr id="278" name="Picture 278" descr="D:\DH4\Hè\Diagram\LinhNC\Image\HienTrangGiao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H4\Hè\Diagram\LinhNC\Image\HienTrangGiaoHan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22702" cy="4697257"/>
                    </a:xfrm>
                    <a:prstGeom prst="rect">
                      <a:avLst/>
                    </a:prstGeom>
                    <a:noFill/>
                    <a:ln>
                      <a:noFill/>
                    </a:ln>
                  </pic:spPr>
                </pic:pic>
              </a:graphicData>
            </a:graphic>
          </wp:inline>
        </w:drawing>
      </w: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numPr>
          <w:ilvl w:val="0"/>
          <w:numId w:val="31"/>
        </w:numPr>
        <w:spacing w:after="200" w:line="256" w:lineRule="auto"/>
        <w:ind w:left="108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Mô tả hồ sơ</w:t>
      </w:r>
    </w:p>
    <w:tbl>
      <w:tblPr>
        <w:tblStyle w:val="TableGrid"/>
        <w:tblW w:w="9492" w:type="dxa"/>
        <w:tblInd w:w="288" w:type="dxa"/>
        <w:tblLook w:val="04A0" w:firstRow="1" w:lastRow="0" w:firstColumn="1" w:lastColumn="0" w:noHBand="0" w:noVBand="1"/>
      </w:tblPr>
      <w:tblGrid>
        <w:gridCol w:w="1034"/>
        <w:gridCol w:w="1064"/>
        <w:gridCol w:w="4631"/>
        <w:gridCol w:w="2763"/>
      </w:tblGrid>
      <w:tr w:rsidR="00657E84" w:rsidRPr="00657E84" w:rsidTr="009F649F">
        <w:trPr>
          <w:trHeight w:val="461"/>
        </w:trPr>
        <w:tc>
          <w:tcPr>
            <w:tcW w:w="103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STT</w:t>
            </w:r>
          </w:p>
        </w:tc>
        <w:tc>
          <w:tcPr>
            <w:tcW w:w="106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w:t>
            </w:r>
          </w:p>
        </w:tc>
        <w:tc>
          <w:tcPr>
            <w:tcW w:w="463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VAI TRÒ</w:t>
            </w:r>
          </w:p>
        </w:tc>
        <w:tc>
          <w:tcPr>
            <w:tcW w:w="2763"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CÔNG VIỆC</w:t>
            </w:r>
          </w:p>
        </w:tc>
      </w:tr>
      <w:tr w:rsidR="00657E84" w:rsidRPr="00657E84" w:rsidTr="009F649F">
        <w:trPr>
          <w:trHeight w:val="613"/>
        </w:trPr>
        <w:tc>
          <w:tcPr>
            <w:tcW w:w="103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1</w:t>
            </w:r>
          </w:p>
        </w:tc>
        <w:tc>
          <w:tcPr>
            <w:tcW w:w="106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c>
          <w:tcPr>
            <w:tcW w:w="4631"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hông tin sản phẩm: lưu lại thông tin sản phẩm được đặt hàng</w:t>
            </w:r>
          </w:p>
        </w:tc>
        <w:tc>
          <w:tcPr>
            <w:tcW w:w="2763"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9F649F">
        <w:trPr>
          <w:trHeight w:val="629"/>
        </w:trPr>
        <w:tc>
          <w:tcPr>
            <w:tcW w:w="103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2</w:t>
            </w:r>
          </w:p>
        </w:tc>
        <w:tc>
          <w:tcPr>
            <w:tcW w:w="106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2</w:t>
            </w:r>
          </w:p>
        </w:tc>
        <w:tc>
          <w:tcPr>
            <w:tcW w:w="4631"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Biên lai giao hàng: Ghi lại thông tin về thời gian, địa điểm giao hàng</w:t>
            </w:r>
          </w:p>
        </w:tc>
        <w:tc>
          <w:tcPr>
            <w:tcW w:w="2763"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2</w:t>
            </w:r>
          </w:p>
        </w:tc>
      </w:tr>
    </w:tbl>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lastRenderedPageBreak/>
        <w:t>Mô tả công việc</w:t>
      </w:r>
    </w:p>
    <w:tbl>
      <w:tblPr>
        <w:tblStyle w:val="TableGrid"/>
        <w:tblW w:w="9929" w:type="dxa"/>
        <w:tblInd w:w="468" w:type="dxa"/>
        <w:tblLayout w:type="fixed"/>
        <w:tblLook w:val="04A0" w:firstRow="1" w:lastRow="0" w:firstColumn="1" w:lastColumn="0" w:noHBand="0" w:noVBand="1"/>
      </w:tblPr>
      <w:tblGrid>
        <w:gridCol w:w="907"/>
        <w:gridCol w:w="681"/>
        <w:gridCol w:w="1409"/>
        <w:gridCol w:w="1056"/>
        <w:gridCol w:w="787"/>
        <w:gridCol w:w="917"/>
        <w:gridCol w:w="917"/>
        <w:gridCol w:w="1048"/>
        <w:gridCol w:w="1188"/>
        <w:gridCol w:w="1019"/>
      </w:tblGrid>
      <w:tr w:rsidR="00657E84" w:rsidRPr="00657E84" w:rsidTr="009F649F">
        <w:trPr>
          <w:trHeight w:val="133"/>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STT</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CÔNG VIỆC</w:t>
            </w:r>
          </w:p>
        </w:tc>
        <w:tc>
          <w:tcPr>
            <w:tcW w:w="140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MÔ TẢ CÔNG VIỆC</w:t>
            </w:r>
          </w:p>
        </w:tc>
        <w:tc>
          <w:tcPr>
            <w:tcW w:w="1056"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ĐIỀU KIỆN KHỞI ĐỘNG</w:t>
            </w:r>
          </w:p>
        </w:tc>
        <w:tc>
          <w:tcPr>
            <w:tcW w:w="78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QUY TẮC</w:t>
            </w:r>
          </w:p>
        </w:tc>
        <w:tc>
          <w:tcPr>
            <w:tcW w:w="91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VỊ TRÍ LÀM VIỆC</w:t>
            </w:r>
          </w:p>
        </w:tc>
        <w:tc>
          <w:tcPr>
            <w:tcW w:w="91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ÀN SUẤT</w:t>
            </w:r>
          </w:p>
        </w:tc>
        <w:tc>
          <w:tcPr>
            <w:tcW w:w="1048"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HỜI LƯỢNG</w:t>
            </w:r>
          </w:p>
        </w:tc>
        <w:tc>
          <w:tcPr>
            <w:tcW w:w="1188"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 NHẬP</w:t>
            </w:r>
          </w:p>
        </w:tc>
        <w:tc>
          <w:tcPr>
            <w:tcW w:w="101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 XUẤT</w:t>
            </w:r>
          </w:p>
        </w:tc>
      </w:tr>
      <w:tr w:rsidR="00657E84" w:rsidRPr="00657E84" w:rsidTr="009F649F">
        <w:trPr>
          <w:trHeight w:val="1107"/>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1</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c>
          <w:tcPr>
            <w:tcW w:w="1409"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Ghi lại thông tin của đơn hàng</w:t>
            </w:r>
          </w:p>
        </w:tc>
        <w:tc>
          <w:tcPr>
            <w:tcW w:w="1056"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có đặt hàng</w:t>
            </w:r>
          </w:p>
        </w:tc>
        <w:tc>
          <w:tcPr>
            <w:tcW w:w="78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KT001</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inh Doanh</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5 DDH/ngày</w:t>
            </w:r>
          </w:p>
        </w:tc>
        <w:tc>
          <w:tcPr>
            <w:tcW w:w="1048"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 giờ/DDH</w:t>
            </w:r>
          </w:p>
        </w:tc>
        <w:tc>
          <w:tcPr>
            <w:tcW w:w="1188" w:type="dxa"/>
          </w:tcPr>
          <w:p w:rsidR="00657E84" w:rsidRPr="00657E84" w:rsidRDefault="00657E84" w:rsidP="00657E84">
            <w:pPr>
              <w:spacing w:after="200"/>
              <w:rPr>
                <w:rFonts w:ascii="Times New Roman" w:hAnsi="Times New Roman" w:cs="Times New Roman"/>
                <w:sz w:val="26"/>
                <w:szCs w:val="26"/>
              </w:rPr>
            </w:pPr>
          </w:p>
        </w:tc>
        <w:tc>
          <w:tcPr>
            <w:tcW w:w="101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r>
      <w:tr w:rsidR="00657E84" w:rsidRPr="00657E84" w:rsidTr="009F649F">
        <w:trPr>
          <w:trHeight w:val="1022"/>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2</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2</w:t>
            </w:r>
          </w:p>
        </w:tc>
        <w:tc>
          <w:tcPr>
            <w:tcW w:w="1409"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Chuyển lại thông tin cho nhân viên Kĩ Thuật</w:t>
            </w:r>
          </w:p>
        </w:tc>
        <w:tc>
          <w:tcPr>
            <w:tcW w:w="1056"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có đơn đặt hàng</w:t>
            </w:r>
          </w:p>
        </w:tc>
        <w:tc>
          <w:tcPr>
            <w:tcW w:w="78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TC001</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inh Doanh</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5 DDH/ngày</w:t>
            </w:r>
          </w:p>
        </w:tc>
        <w:tc>
          <w:tcPr>
            <w:tcW w:w="1048"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 giờ/DDH</w:t>
            </w:r>
          </w:p>
        </w:tc>
        <w:tc>
          <w:tcPr>
            <w:tcW w:w="1188" w:type="dxa"/>
          </w:tcPr>
          <w:p w:rsidR="00657E84" w:rsidRPr="00657E84" w:rsidRDefault="00657E84" w:rsidP="00657E84">
            <w:pPr>
              <w:spacing w:after="200"/>
              <w:rPr>
                <w:rFonts w:ascii="Times New Roman" w:hAnsi="Times New Roman" w:cs="Times New Roman"/>
                <w:sz w:val="26"/>
                <w:szCs w:val="26"/>
              </w:rPr>
            </w:pPr>
          </w:p>
        </w:tc>
        <w:tc>
          <w:tcPr>
            <w:tcW w:w="1019" w:type="dxa"/>
          </w:tcPr>
          <w:p w:rsidR="00657E84" w:rsidRPr="00657E84" w:rsidRDefault="00657E84" w:rsidP="00657E84">
            <w:pPr>
              <w:spacing w:after="200"/>
              <w:jc w:val="center"/>
              <w:rPr>
                <w:rFonts w:ascii="Times New Roman" w:hAnsi="Times New Roman" w:cs="Times New Roman"/>
                <w:sz w:val="26"/>
                <w:szCs w:val="26"/>
              </w:rPr>
            </w:pPr>
          </w:p>
        </w:tc>
      </w:tr>
      <w:tr w:rsidR="00657E84" w:rsidRPr="00657E84" w:rsidTr="009F649F">
        <w:trPr>
          <w:trHeight w:val="1180"/>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3</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3</w:t>
            </w:r>
          </w:p>
        </w:tc>
        <w:tc>
          <w:tcPr>
            <w:tcW w:w="1409"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ận thông tin đặt hàng từ nhân viên Kinh Doanh</w:t>
            </w:r>
          </w:p>
        </w:tc>
        <w:tc>
          <w:tcPr>
            <w:tcW w:w="1056"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có đơn đặt hàng</w:t>
            </w:r>
          </w:p>
        </w:tc>
        <w:tc>
          <w:tcPr>
            <w:tcW w:w="78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TC001</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ĩ  Thuật</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5 DDH/ngày</w:t>
            </w:r>
          </w:p>
        </w:tc>
        <w:tc>
          <w:tcPr>
            <w:tcW w:w="1048"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 giờ/DDH</w:t>
            </w:r>
          </w:p>
        </w:tc>
        <w:tc>
          <w:tcPr>
            <w:tcW w:w="1188" w:type="dxa"/>
          </w:tcPr>
          <w:p w:rsidR="00657E84" w:rsidRPr="00657E84" w:rsidRDefault="00657E84" w:rsidP="00657E84">
            <w:pPr>
              <w:spacing w:after="200"/>
              <w:rPr>
                <w:rFonts w:ascii="Times New Roman" w:hAnsi="Times New Roman" w:cs="Times New Roman"/>
                <w:sz w:val="26"/>
                <w:szCs w:val="26"/>
              </w:rPr>
            </w:pPr>
          </w:p>
        </w:tc>
        <w:tc>
          <w:tcPr>
            <w:tcW w:w="1019" w:type="dxa"/>
          </w:tcPr>
          <w:p w:rsidR="00657E84" w:rsidRPr="00657E84" w:rsidRDefault="00657E84" w:rsidP="00657E84">
            <w:pPr>
              <w:spacing w:after="200"/>
              <w:jc w:val="center"/>
              <w:rPr>
                <w:rFonts w:ascii="Times New Roman" w:hAnsi="Times New Roman" w:cs="Times New Roman"/>
                <w:sz w:val="26"/>
                <w:szCs w:val="26"/>
              </w:rPr>
            </w:pPr>
          </w:p>
        </w:tc>
      </w:tr>
      <w:tr w:rsidR="00657E84" w:rsidRPr="00657E84" w:rsidTr="009F649F">
        <w:trPr>
          <w:trHeight w:val="1448"/>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4</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4</w:t>
            </w:r>
          </w:p>
        </w:tc>
        <w:tc>
          <w:tcPr>
            <w:tcW w:w="1409"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inh doanh giao biên lai lại cho nhân viên Giao Hàng</w:t>
            </w:r>
          </w:p>
        </w:tc>
        <w:tc>
          <w:tcPr>
            <w:tcW w:w="1056"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có đơn đặt hàng</w:t>
            </w:r>
          </w:p>
        </w:tc>
        <w:tc>
          <w:tcPr>
            <w:tcW w:w="78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TC001</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inh Doanh</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5 DDH/ngày</w:t>
            </w:r>
          </w:p>
        </w:tc>
        <w:tc>
          <w:tcPr>
            <w:tcW w:w="1048"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 giờ/DDH</w:t>
            </w:r>
          </w:p>
        </w:tc>
        <w:tc>
          <w:tcPr>
            <w:tcW w:w="1188" w:type="dxa"/>
          </w:tcPr>
          <w:p w:rsidR="00657E84" w:rsidRPr="00657E84" w:rsidRDefault="00657E84" w:rsidP="00657E84">
            <w:pPr>
              <w:spacing w:after="200"/>
              <w:rPr>
                <w:rFonts w:ascii="Times New Roman" w:hAnsi="Times New Roman" w:cs="Times New Roman"/>
                <w:sz w:val="26"/>
                <w:szCs w:val="26"/>
              </w:rPr>
            </w:pPr>
          </w:p>
        </w:tc>
        <w:tc>
          <w:tcPr>
            <w:tcW w:w="1019" w:type="dxa"/>
          </w:tcPr>
          <w:p w:rsidR="00657E84" w:rsidRPr="00657E84" w:rsidRDefault="00657E84" w:rsidP="00657E84">
            <w:pPr>
              <w:spacing w:after="200"/>
              <w:jc w:val="center"/>
              <w:rPr>
                <w:rFonts w:ascii="Times New Roman" w:hAnsi="Times New Roman" w:cs="Times New Roman"/>
                <w:sz w:val="26"/>
                <w:szCs w:val="26"/>
              </w:rPr>
            </w:pPr>
          </w:p>
        </w:tc>
      </w:tr>
      <w:tr w:rsidR="00657E84" w:rsidRPr="00657E84" w:rsidTr="009F649F">
        <w:trPr>
          <w:trHeight w:val="1322"/>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5</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5</w:t>
            </w:r>
          </w:p>
        </w:tc>
        <w:tc>
          <w:tcPr>
            <w:tcW w:w="1409"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Giao hàng cho khách hàng</w:t>
            </w:r>
          </w:p>
        </w:tc>
        <w:tc>
          <w:tcPr>
            <w:tcW w:w="1056"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có đơn đặt hàng</w:t>
            </w:r>
          </w:p>
        </w:tc>
        <w:tc>
          <w:tcPr>
            <w:tcW w:w="78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KT002</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Giao Hàng</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5 DDH/ngày</w:t>
            </w:r>
          </w:p>
        </w:tc>
        <w:tc>
          <w:tcPr>
            <w:tcW w:w="1048"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 giờ/DDH</w:t>
            </w:r>
          </w:p>
        </w:tc>
        <w:tc>
          <w:tcPr>
            <w:tcW w:w="1188" w:type="dxa"/>
          </w:tcPr>
          <w:p w:rsidR="00657E84" w:rsidRPr="00657E84" w:rsidRDefault="00657E84" w:rsidP="00657E84">
            <w:pPr>
              <w:spacing w:after="200"/>
              <w:rPr>
                <w:rFonts w:ascii="Times New Roman" w:hAnsi="Times New Roman" w:cs="Times New Roman"/>
                <w:sz w:val="26"/>
                <w:szCs w:val="26"/>
              </w:rPr>
            </w:pPr>
          </w:p>
        </w:tc>
        <w:tc>
          <w:tcPr>
            <w:tcW w:w="101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2</w:t>
            </w:r>
          </w:p>
        </w:tc>
      </w:tr>
    </w:tbl>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767E1F">
      <w:pPr>
        <w:numPr>
          <w:ilvl w:val="0"/>
          <w:numId w:val="33"/>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noProof/>
          <w:sz w:val="26"/>
          <w:szCs w:val="26"/>
          <w:lang w:val="en-US"/>
        </w:rPr>
        <w:t>Quy</w:t>
      </w:r>
      <w:r w:rsidRPr="00657E84">
        <w:rPr>
          <w:rFonts w:ascii="Times New Roman" w:hAnsi="Times New Roman" w:cs="Times New Roman"/>
          <w:sz w:val="26"/>
          <w:szCs w:val="26"/>
          <w:lang w:val="en-US"/>
        </w:rPr>
        <w:t xml:space="preserve"> tắc</w:t>
      </w:r>
    </w:p>
    <w:tbl>
      <w:tblPr>
        <w:tblStyle w:val="TableGrid"/>
        <w:tblW w:w="9664" w:type="dxa"/>
        <w:tblInd w:w="288" w:type="dxa"/>
        <w:tblLook w:val="04A0" w:firstRow="1" w:lastRow="0" w:firstColumn="1" w:lastColumn="0" w:noHBand="0" w:noVBand="1"/>
      </w:tblPr>
      <w:tblGrid>
        <w:gridCol w:w="1300"/>
        <w:gridCol w:w="2242"/>
        <w:gridCol w:w="3293"/>
        <w:gridCol w:w="1829"/>
        <w:gridCol w:w="1000"/>
      </w:tblGrid>
      <w:tr w:rsidR="00657E84" w:rsidRPr="00657E84" w:rsidTr="009F649F">
        <w:trPr>
          <w:trHeight w:val="762"/>
        </w:trPr>
        <w:tc>
          <w:tcPr>
            <w:tcW w:w="13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MÃ SỐ</w:t>
            </w:r>
          </w:p>
        </w:tc>
        <w:tc>
          <w:tcPr>
            <w:tcW w:w="2242"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ÊN QUY TẮC</w:t>
            </w:r>
          </w:p>
        </w:tc>
        <w:tc>
          <w:tcPr>
            <w:tcW w:w="3293"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MÔ TẢ</w:t>
            </w:r>
          </w:p>
        </w:tc>
        <w:tc>
          <w:tcPr>
            <w:tcW w:w="182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CÔNG VIỆC LIÊN QUAN</w:t>
            </w:r>
          </w:p>
        </w:tc>
        <w:tc>
          <w:tcPr>
            <w:tcW w:w="10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 SỬ DỤNG</w:t>
            </w:r>
          </w:p>
        </w:tc>
      </w:tr>
      <w:tr w:rsidR="00657E84" w:rsidRPr="00657E84" w:rsidTr="009F649F">
        <w:trPr>
          <w:trHeight w:val="762"/>
        </w:trPr>
        <w:tc>
          <w:tcPr>
            <w:tcW w:w="13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QTKT001</w:t>
            </w:r>
          </w:p>
        </w:tc>
        <w:tc>
          <w:tcPr>
            <w:tcW w:w="2242"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Ghi lại thông tin đặt hàng</w:t>
            </w:r>
          </w:p>
        </w:tc>
        <w:tc>
          <w:tcPr>
            <w:tcW w:w="3293"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inh doanh sẽ ghi lại thông tin đơn đặt hàng khi khách hàng yêu cầu</w:t>
            </w:r>
          </w:p>
        </w:tc>
        <w:tc>
          <w:tcPr>
            <w:tcW w:w="182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c>
          <w:tcPr>
            <w:tcW w:w="10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r>
      <w:tr w:rsidR="00657E84" w:rsidRPr="00657E84" w:rsidTr="009F649F">
        <w:trPr>
          <w:trHeight w:val="687"/>
        </w:trPr>
        <w:tc>
          <w:tcPr>
            <w:tcW w:w="13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QTTC001</w:t>
            </w:r>
          </w:p>
        </w:tc>
        <w:tc>
          <w:tcPr>
            <w:tcW w:w="2242"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rao đổi thông tin giữa các bộ phận</w:t>
            </w:r>
          </w:p>
        </w:tc>
        <w:tc>
          <w:tcPr>
            <w:tcW w:w="3293"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Việc chuyển thông tin giữa các bộ phận để phục vụ khách hàng</w:t>
            </w:r>
          </w:p>
        </w:tc>
        <w:tc>
          <w:tcPr>
            <w:tcW w:w="182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2, T3, T4</w:t>
            </w:r>
          </w:p>
        </w:tc>
        <w:tc>
          <w:tcPr>
            <w:tcW w:w="1000" w:type="dxa"/>
          </w:tcPr>
          <w:p w:rsidR="00657E84" w:rsidRPr="00657E84" w:rsidRDefault="00657E84" w:rsidP="00657E84">
            <w:pPr>
              <w:spacing w:after="200"/>
              <w:jc w:val="center"/>
              <w:rPr>
                <w:rFonts w:ascii="Times New Roman" w:hAnsi="Times New Roman" w:cs="Times New Roman"/>
                <w:sz w:val="26"/>
                <w:szCs w:val="26"/>
              </w:rPr>
            </w:pPr>
          </w:p>
        </w:tc>
      </w:tr>
      <w:tr w:rsidR="00657E84" w:rsidRPr="00657E84" w:rsidTr="009F649F">
        <w:trPr>
          <w:trHeight w:val="494"/>
        </w:trPr>
        <w:tc>
          <w:tcPr>
            <w:tcW w:w="13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QTKT002</w:t>
            </w:r>
          </w:p>
        </w:tc>
        <w:tc>
          <w:tcPr>
            <w:tcW w:w="2242"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Giao hàng</w:t>
            </w:r>
          </w:p>
        </w:tc>
        <w:tc>
          <w:tcPr>
            <w:tcW w:w="3293"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Giao hàng đến cho khách hàng</w:t>
            </w:r>
          </w:p>
        </w:tc>
        <w:tc>
          <w:tcPr>
            <w:tcW w:w="182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5</w:t>
            </w:r>
          </w:p>
        </w:tc>
        <w:tc>
          <w:tcPr>
            <w:tcW w:w="10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2</w:t>
            </w:r>
          </w:p>
        </w:tc>
      </w:tr>
    </w:tbl>
    <w:p w:rsidR="00657E84" w:rsidRPr="00657E84" w:rsidRDefault="00657E84" w:rsidP="00657E84">
      <w:pPr>
        <w:spacing w:after="200" w:line="276" w:lineRule="auto"/>
        <w:rPr>
          <w:rFonts w:ascii="Times New Roman" w:hAnsi="Times New Roman" w:cs="Times New Roman"/>
          <w:noProof/>
          <w:sz w:val="26"/>
          <w:szCs w:val="26"/>
          <w:lang w:val="en-US"/>
        </w:rPr>
      </w:pPr>
    </w:p>
    <w:p w:rsidR="00657E84" w:rsidRPr="00657E84" w:rsidRDefault="00657E84" w:rsidP="00657E84">
      <w:pPr>
        <w:numPr>
          <w:ilvl w:val="0"/>
          <w:numId w:val="33"/>
        </w:numPr>
        <w:spacing w:after="200" w:line="256" w:lineRule="auto"/>
        <w:ind w:left="1440"/>
        <w:contextualSpacing/>
        <w:rPr>
          <w:rFonts w:ascii="Times New Roman" w:hAnsi="Times New Roman" w:cs="Times New Roman"/>
          <w:noProof/>
          <w:sz w:val="26"/>
          <w:szCs w:val="26"/>
          <w:lang w:val="en-US"/>
        </w:rPr>
      </w:pPr>
      <w:r w:rsidRPr="00657E84">
        <w:rPr>
          <w:rFonts w:ascii="Times New Roman" w:hAnsi="Times New Roman" w:cs="Times New Roman"/>
          <w:noProof/>
          <w:sz w:val="26"/>
          <w:szCs w:val="26"/>
          <w:lang w:val="en-US"/>
        </w:rPr>
        <w:t>Sơ đồ hiện trạng nghiệp vụ nhập kho</w:t>
      </w:r>
    </w:p>
    <w:p w:rsidR="00657E84" w:rsidRPr="00657E84" w:rsidRDefault="00657E84" w:rsidP="00657E84">
      <w:pPr>
        <w:spacing w:after="200" w:line="276" w:lineRule="auto"/>
        <w:ind w:left="1440"/>
        <w:contextualSpacing/>
        <w:rPr>
          <w:rFonts w:ascii="Times New Roman" w:hAnsi="Times New Roman" w:cs="Times New Roman"/>
          <w:noProof/>
          <w:sz w:val="26"/>
          <w:szCs w:val="26"/>
          <w:lang w:val="en-US"/>
        </w:rPr>
      </w:pPr>
    </w:p>
    <w:p w:rsidR="00657E84" w:rsidRPr="00657E84" w:rsidRDefault="00657E84" w:rsidP="00ED68B8">
      <w:pPr>
        <w:spacing w:after="200" w:line="276" w:lineRule="auto"/>
        <w:ind w:left="1440"/>
        <w:contextualSpacing/>
        <w:jc w:val="both"/>
        <w:rPr>
          <w:rFonts w:ascii="Times New Roman" w:hAnsi="Times New Roman" w:cs="Times New Roman"/>
          <w:sz w:val="26"/>
          <w:szCs w:val="26"/>
          <w:lang w:val="en-US"/>
        </w:rPr>
      </w:pPr>
      <w:r w:rsidRPr="00657E84">
        <w:rPr>
          <w:rFonts w:ascii="Times New Roman" w:hAnsi="Times New Roman" w:cs="Times New Roman"/>
          <w:sz w:val="26"/>
          <w:szCs w:val="26"/>
          <w:lang w:val="en-US"/>
        </w:rPr>
        <w:t>Dựa vào danh sách mặt hàng đã đặt và đơn giao hàng, Nhân viên kho sẽ nhập hàng và kiểm hàng, lập phiếu nhận hàng . Sau đó nhân viên quản lý kho sẽ cập vào Sổ lưu trữ kho hàng.</w:t>
      </w:r>
    </w:p>
    <w:p w:rsidR="00657E84" w:rsidRPr="00657E84" w:rsidRDefault="00657E84" w:rsidP="00ED68B8">
      <w:pPr>
        <w:spacing w:after="200" w:line="276" w:lineRule="auto"/>
        <w:ind w:left="1440"/>
        <w:contextualSpacing/>
        <w:jc w:val="both"/>
        <w:rPr>
          <w:rFonts w:ascii="Times New Roman" w:hAnsi="Times New Roman" w:cs="Times New Roman"/>
          <w:sz w:val="26"/>
          <w:szCs w:val="26"/>
          <w:lang w:val="en-US"/>
        </w:rPr>
      </w:pPr>
      <w:r w:rsidRPr="00657E84">
        <w:rPr>
          <w:rFonts w:ascii="Times New Roman" w:hAnsi="Times New Roman" w:cs="Times New Roman"/>
          <w:sz w:val="26"/>
          <w:szCs w:val="26"/>
          <w:lang w:val="en-US"/>
        </w:rPr>
        <w:t>Nhân viên kho sẽ lập phiếu nhận hàng sau khi kiểm tra hàng hóa đầy đủ.</w:t>
      </w:r>
    </w:p>
    <w:p w:rsidR="00657E84" w:rsidRPr="00657E84" w:rsidRDefault="00657E84" w:rsidP="00657E84">
      <w:pPr>
        <w:spacing w:after="200" w:line="276" w:lineRule="auto"/>
        <w:ind w:left="1440"/>
        <w:contextualSpacing/>
        <w:rPr>
          <w:rFonts w:ascii="Times New Roman" w:hAnsi="Times New Roman" w:cs="Times New Roman"/>
          <w:noProof/>
          <w:sz w:val="26"/>
          <w:szCs w:val="26"/>
          <w:lang w:val="en-US"/>
        </w:rPr>
      </w:pPr>
    </w:p>
    <w:p w:rsidR="00657E84" w:rsidRPr="00657E84" w:rsidRDefault="00657E84" w:rsidP="00657E84">
      <w:pPr>
        <w:spacing w:after="200" w:line="276" w:lineRule="auto"/>
        <w:ind w:left="720"/>
        <w:contextualSpacing/>
        <w:rPr>
          <w:rFonts w:ascii="Times New Roman" w:hAnsi="Times New Roman" w:cs="Times New Roman"/>
          <w:noProof/>
          <w:sz w:val="26"/>
          <w:szCs w:val="26"/>
          <w:lang w:val="en-US"/>
        </w:rPr>
      </w:pPr>
      <w:r w:rsidRPr="00657E84">
        <w:rPr>
          <w:rFonts w:ascii="Times New Roman" w:hAnsi="Times New Roman" w:cs="Times New Roman"/>
          <w:noProof/>
          <w:sz w:val="26"/>
          <w:szCs w:val="26"/>
          <w:lang w:val="en-US"/>
        </w:rPr>
        <w:lastRenderedPageBreak/>
        <w:drawing>
          <wp:inline distT="0" distB="0" distL="0" distR="0" wp14:anchorId="5973E595" wp14:editId="4E3B59A6">
            <wp:extent cx="4704080" cy="4387215"/>
            <wp:effectExtent l="0" t="0" r="1270" b="0"/>
            <wp:docPr id="279" name="Picture 279"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Phi Vien\Desktop\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04080" cy="4387215"/>
                    </a:xfrm>
                    <a:prstGeom prst="rect">
                      <a:avLst/>
                    </a:prstGeom>
                    <a:noFill/>
                    <a:ln>
                      <a:noFill/>
                    </a:ln>
                  </pic:spPr>
                </pic:pic>
              </a:graphicData>
            </a:graphic>
          </wp:inline>
        </w:drawing>
      </w:r>
    </w:p>
    <w:p w:rsidR="00657E84" w:rsidRPr="00657E84" w:rsidRDefault="00657E84" w:rsidP="00657E84">
      <w:pPr>
        <w:spacing w:after="200" w:line="276" w:lineRule="auto"/>
        <w:ind w:left="720"/>
        <w:rPr>
          <w:rFonts w:ascii="Times New Roman" w:hAnsi="Times New Roman" w:cs="Times New Roman"/>
          <w:b/>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Mô tả hồ sơ</w:t>
      </w:r>
    </w:p>
    <w:tbl>
      <w:tblPr>
        <w:tblStyle w:val="TableGrid"/>
        <w:tblW w:w="9316" w:type="dxa"/>
        <w:tblInd w:w="715" w:type="dxa"/>
        <w:tblLook w:val="04A0" w:firstRow="1" w:lastRow="0" w:firstColumn="1" w:lastColumn="0" w:noHBand="0" w:noVBand="1"/>
      </w:tblPr>
      <w:tblGrid>
        <w:gridCol w:w="739"/>
        <w:gridCol w:w="1279"/>
        <w:gridCol w:w="5628"/>
        <w:gridCol w:w="1670"/>
      </w:tblGrid>
      <w:tr w:rsidR="00657E84" w:rsidRPr="00657E84" w:rsidTr="009F649F">
        <w:trPr>
          <w:trHeight w:val="285"/>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STT</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Vai Trò</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Công Việc</w:t>
            </w:r>
          </w:p>
        </w:tc>
      </w:tr>
      <w:tr w:rsidR="00657E84" w:rsidRPr="00657E84" w:rsidTr="009F649F">
        <w:trPr>
          <w:trHeight w:val="555"/>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Phiếu Giao hàng</w:t>
            </w:r>
            <w:r w:rsidRPr="00657E84">
              <w:rPr>
                <w:rFonts w:ascii="Times New Roman" w:hAnsi="Times New Roman" w:cs="Times New Roman"/>
                <w:sz w:val="26"/>
                <w:szCs w:val="26"/>
              </w:rPr>
              <w:t xml:space="preserve"> là phiếu chưa thông tin về số lượng và chất lượng(tình trạng hàng mới hay cũ) hàng hóa</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9F649F">
        <w:trPr>
          <w:trHeight w:val="555"/>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2</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Sổ lưu trữ nhập hàng</w:t>
            </w:r>
            <w:r w:rsidRPr="00657E84">
              <w:rPr>
                <w:rFonts w:ascii="Times New Roman" w:hAnsi="Times New Roman" w:cs="Times New Roman"/>
                <w:sz w:val="26"/>
                <w:szCs w:val="26"/>
              </w:rPr>
              <w:t xml:space="preserve"> là tập hợp các phiếu giao hàng của mỗi lần nhập hàng.</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9F649F">
        <w:trPr>
          <w:trHeight w:val="1126"/>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3</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3</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Phiếu nhận hàng</w:t>
            </w:r>
            <w:r w:rsidRPr="00657E84">
              <w:rPr>
                <w:rFonts w:ascii="Times New Roman" w:hAnsi="Times New Roman" w:cs="Times New Roman"/>
                <w:sz w:val="26"/>
                <w:szCs w:val="26"/>
              </w:rPr>
              <w:t xml:space="preserve"> là phiếu ghi nhận lại những hàng nhận từ nhà cung cấp. nó có thể khác so với đơn hàng vì có những hàng sẽ trả lại khi kiểm tra hàng không đạt.</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 T2</w:t>
            </w:r>
          </w:p>
        </w:tc>
      </w:tr>
      <w:tr w:rsidR="00657E84" w:rsidRPr="00657E84" w:rsidTr="009F649F">
        <w:trPr>
          <w:trHeight w:val="571"/>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4</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4</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Sổ lưu trữ kho hàng</w:t>
            </w:r>
            <w:r w:rsidRPr="00657E84">
              <w:rPr>
                <w:rFonts w:ascii="Times New Roman" w:hAnsi="Times New Roman" w:cs="Times New Roman"/>
                <w:sz w:val="26"/>
                <w:szCs w:val="26"/>
              </w:rPr>
              <w:t xml:space="preserve"> là danh sách các hàng hóa trong kho</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9F649F">
        <w:trPr>
          <w:trHeight w:val="555"/>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lastRenderedPageBreak/>
              <w:t>5</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5</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Phiếu thanh toán là phiếu tính tiền các mặt hàng mà nhà cung cấp đã giao</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2</w:t>
            </w:r>
          </w:p>
        </w:tc>
      </w:tr>
    </w:tbl>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Mô tả công việc</w:t>
      </w:r>
    </w:p>
    <w:tbl>
      <w:tblPr>
        <w:tblStyle w:val="TableGrid"/>
        <w:tblW w:w="9923" w:type="dxa"/>
        <w:tblInd w:w="288" w:type="dxa"/>
        <w:tblLayout w:type="fixed"/>
        <w:tblLook w:val="04A0" w:firstRow="1" w:lastRow="0" w:firstColumn="1" w:lastColumn="0" w:noHBand="0" w:noVBand="1"/>
      </w:tblPr>
      <w:tblGrid>
        <w:gridCol w:w="679"/>
        <w:gridCol w:w="780"/>
        <w:gridCol w:w="1525"/>
        <w:gridCol w:w="1061"/>
        <w:gridCol w:w="1170"/>
        <w:gridCol w:w="869"/>
        <w:gridCol w:w="1249"/>
        <w:gridCol w:w="925"/>
        <w:gridCol w:w="792"/>
        <w:gridCol w:w="873"/>
      </w:tblGrid>
      <w:tr w:rsidR="00657E84" w:rsidRPr="00657E84" w:rsidTr="009F649F">
        <w:tc>
          <w:tcPr>
            <w:tcW w:w="6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STT</w:t>
            </w:r>
          </w:p>
        </w:tc>
        <w:tc>
          <w:tcPr>
            <w:tcW w:w="78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Công Việc</w:t>
            </w:r>
          </w:p>
        </w:tc>
        <w:tc>
          <w:tcPr>
            <w:tcW w:w="15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Mô Tả Công Việc</w:t>
            </w:r>
          </w:p>
        </w:tc>
        <w:tc>
          <w:tcPr>
            <w:tcW w:w="106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Điều kiện khởi động</w:t>
            </w:r>
          </w:p>
        </w:tc>
        <w:tc>
          <w:tcPr>
            <w:tcW w:w="11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uy Tắc</w:t>
            </w:r>
          </w:p>
        </w:tc>
        <w:tc>
          <w:tcPr>
            <w:tcW w:w="86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Vị Trí Làm Việc</w:t>
            </w:r>
          </w:p>
        </w:tc>
        <w:tc>
          <w:tcPr>
            <w:tcW w:w="124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ần Suất</w:t>
            </w:r>
          </w:p>
        </w:tc>
        <w:tc>
          <w:tcPr>
            <w:tcW w:w="9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hời Lượng</w:t>
            </w:r>
          </w:p>
        </w:tc>
        <w:tc>
          <w:tcPr>
            <w:tcW w:w="79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 Nhập</w:t>
            </w:r>
          </w:p>
        </w:tc>
        <w:tc>
          <w:tcPr>
            <w:tcW w:w="8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 Xuất</w:t>
            </w:r>
          </w:p>
        </w:tc>
      </w:tr>
      <w:tr w:rsidR="00657E84" w:rsidRPr="00657E84" w:rsidTr="009F649F">
        <w:tc>
          <w:tcPr>
            <w:tcW w:w="6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w:t>
            </w:r>
          </w:p>
        </w:tc>
        <w:tc>
          <w:tcPr>
            <w:tcW w:w="78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c>
          <w:tcPr>
            <w:tcW w:w="15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Kiểm tra hàng và lập phiếu nhận hàng</w:t>
            </w:r>
            <w:r w:rsidRPr="00657E84">
              <w:rPr>
                <w:rFonts w:ascii="Times New Roman" w:hAnsi="Times New Roman" w:cs="Times New Roman"/>
                <w:sz w:val="26"/>
                <w:szCs w:val="26"/>
              </w:rPr>
              <w:t>: kiểm tra mặt hàng có đúng với những gì đã đặt hàng. Những mặt hàng chất lượng không đạt được trả về nhà cung cấp. lập phiếu nhận hàng để liệt kê hết các sản phẩm đã nhận.</w:t>
            </w:r>
          </w:p>
        </w:tc>
        <w:tc>
          <w:tcPr>
            <w:tcW w:w="106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nhà cung cấp giao hàng</w:t>
            </w:r>
          </w:p>
        </w:tc>
        <w:tc>
          <w:tcPr>
            <w:tcW w:w="11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QL01</w:t>
            </w:r>
          </w:p>
        </w:tc>
        <w:tc>
          <w:tcPr>
            <w:tcW w:w="86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quản lý kho hàng</w:t>
            </w:r>
          </w:p>
        </w:tc>
        <w:tc>
          <w:tcPr>
            <w:tcW w:w="124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4-6/lần ngày.</w:t>
            </w:r>
            <w:r w:rsidRPr="00657E84">
              <w:rPr>
                <w:rFonts w:ascii="Times New Roman" w:hAnsi="Times New Roman" w:cs="Times New Roman"/>
                <w:sz w:val="26"/>
                <w:szCs w:val="26"/>
              </w:rPr>
              <w:br/>
              <w:t>7-20 sản phẩm/lần.</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Phiếu nhận hàng lập khi kiểm tra xong hàng</w:t>
            </w:r>
          </w:p>
        </w:tc>
        <w:tc>
          <w:tcPr>
            <w:tcW w:w="925"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9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w:t>
            </w:r>
          </w:p>
        </w:tc>
        <w:tc>
          <w:tcPr>
            <w:tcW w:w="8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2,D3,D4</w:t>
            </w:r>
          </w:p>
        </w:tc>
      </w:tr>
      <w:tr w:rsidR="00657E84" w:rsidRPr="00657E84" w:rsidTr="009F649F">
        <w:tc>
          <w:tcPr>
            <w:tcW w:w="6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w:t>
            </w:r>
          </w:p>
        </w:tc>
        <w:tc>
          <w:tcPr>
            <w:tcW w:w="78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2</w:t>
            </w:r>
          </w:p>
        </w:tc>
        <w:tc>
          <w:tcPr>
            <w:tcW w:w="15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Lập phiếu thanh toán</w:t>
            </w:r>
            <w:r w:rsidRPr="00657E84">
              <w:rPr>
                <w:rFonts w:ascii="Times New Roman" w:hAnsi="Times New Roman" w:cs="Times New Roman"/>
                <w:sz w:val="26"/>
                <w:szCs w:val="26"/>
              </w:rPr>
              <w:t xml:space="preserve">: sau khi kiểm tra và có danh sách hàng nhận, nhân viên lập phiếu thanh toán để trả tiền hàng </w:t>
            </w:r>
            <w:r w:rsidRPr="00657E84">
              <w:rPr>
                <w:rFonts w:ascii="Times New Roman" w:hAnsi="Times New Roman" w:cs="Times New Roman"/>
                <w:sz w:val="26"/>
                <w:szCs w:val="26"/>
              </w:rPr>
              <w:lastRenderedPageBreak/>
              <w:t>cho nhà cung cấp</w:t>
            </w:r>
          </w:p>
        </w:tc>
        <w:tc>
          <w:tcPr>
            <w:tcW w:w="106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lastRenderedPageBreak/>
              <w:t>Khi kiểm tra hàng và lập phiếu nhận hàng</w:t>
            </w:r>
          </w:p>
        </w:tc>
        <w:tc>
          <w:tcPr>
            <w:tcW w:w="1170"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86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 xml:space="preserve">Nhân viên kho, Thu Ngân </w:t>
            </w:r>
          </w:p>
        </w:tc>
        <w:tc>
          <w:tcPr>
            <w:tcW w:w="124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 lần sau khi lập phiếu nhận hàng</w:t>
            </w:r>
          </w:p>
        </w:tc>
        <w:tc>
          <w:tcPr>
            <w:tcW w:w="925"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9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3</w:t>
            </w:r>
          </w:p>
        </w:tc>
        <w:tc>
          <w:tcPr>
            <w:tcW w:w="8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5</w:t>
            </w:r>
          </w:p>
        </w:tc>
      </w:tr>
    </w:tbl>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Đặc tả các quy tắc</w:t>
      </w:r>
    </w:p>
    <w:tbl>
      <w:tblPr>
        <w:tblStyle w:val="TableGrid"/>
        <w:tblW w:w="9720" w:type="dxa"/>
        <w:tblInd w:w="288" w:type="dxa"/>
        <w:tblLook w:val="04A0" w:firstRow="1" w:lastRow="0" w:firstColumn="1" w:lastColumn="0" w:noHBand="0" w:noVBand="1"/>
      </w:tblPr>
      <w:tblGrid>
        <w:gridCol w:w="1440"/>
        <w:gridCol w:w="2884"/>
        <w:gridCol w:w="1831"/>
        <w:gridCol w:w="1837"/>
        <w:gridCol w:w="1728"/>
      </w:tblGrid>
      <w:tr w:rsidR="00657E84" w:rsidRPr="00657E84" w:rsidTr="009F649F">
        <w:tc>
          <w:tcPr>
            <w:tcW w:w="144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Mã Số</w:t>
            </w:r>
          </w:p>
        </w:tc>
        <w:tc>
          <w:tcPr>
            <w:tcW w:w="288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ên quy tắc</w:t>
            </w:r>
          </w:p>
        </w:tc>
        <w:tc>
          <w:tcPr>
            <w:tcW w:w="183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Mô tả</w:t>
            </w:r>
          </w:p>
        </w:tc>
        <w:tc>
          <w:tcPr>
            <w:tcW w:w="183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Công việc liên quan</w:t>
            </w:r>
          </w:p>
        </w:tc>
        <w:tc>
          <w:tcPr>
            <w:tcW w:w="17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 sử dụng</w:t>
            </w:r>
          </w:p>
        </w:tc>
      </w:tr>
      <w:tr w:rsidR="00657E84" w:rsidRPr="00657E84" w:rsidTr="009F649F">
        <w:tc>
          <w:tcPr>
            <w:tcW w:w="144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QL01</w:t>
            </w:r>
          </w:p>
        </w:tc>
        <w:tc>
          <w:tcPr>
            <w:tcW w:w="288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uản lý chất lượng sản phẩm</w:t>
            </w:r>
          </w:p>
        </w:tc>
        <w:tc>
          <w:tcPr>
            <w:tcW w:w="183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Sản phẩm còn tem niêm phong(với sản phẩm mới), với sản phẩm cũ phải còn hoạt động tốt và ngoài hình mới hơn 90% trở lên</w:t>
            </w:r>
          </w:p>
        </w:tc>
        <w:tc>
          <w:tcPr>
            <w:tcW w:w="183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c>
          <w:tcPr>
            <w:tcW w:w="17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2, D3, D4</w:t>
            </w:r>
          </w:p>
        </w:tc>
      </w:tr>
    </w:tbl>
    <w:p w:rsidR="00657E84" w:rsidRPr="00657E84" w:rsidRDefault="00657E84" w:rsidP="00657E84">
      <w:pPr>
        <w:spacing w:after="200" w:line="276" w:lineRule="auto"/>
        <w:ind w:left="1440"/>
        <w:contextualSpacing/>
        <w:rPr>
          <w:rFonts w:ascii="Times New Roman" w:hAnsi="Times New Roman" w:cs="Times New Roman"/>
          <w:noProof/>
          <w:sz w:val="26"/>
          <w:szCs w:val="26"/>
          <w:lang w:val="en-US"/>
        </w:rPr>
      </w:pPr>
    </w:p>
    <w:p w:rsidR="00657E84" w:rsidRPr="00657E84" w:rsidRDefault="00657E84" w:rsidP="009F649F">
      <w:pPr>
        <w:numPr>
          <w:ilvl w:val="0"/>
          <w:numId w:val="33"/>
        </w:numPr>
        <w:spacing w:after="200" w:line="276" w:lineRule="auto"/>
        <w:contextualSpacing/>
        <w:rPr>
          <w:rFonts w:ascii="Times New Roman" w:hAnsi="Times New Roman" w:cs="Times New Roman"/>
          <w:noProof/>
          <w:sz w:val="26"/>
          <w:szCs w:val="26"/>
          <w:lang w:val="en-US"/>
        </w:rPr>
      </w:pPr>
      <w:r w:rsidRPr="00657E84">
        <w:rPr>
          <w:rFonts w:ascii="Times New Roman" w:hAnsi="Times New Roman" w:cs="Times New Roman"/>
          <w:noProof/>
          <w:sz w:val="26"/>
          <w:szCs w:val="26"/>
          <w:lang w:val="en-US"/>
        </w:rPr>
        <w:t>Sơ đồ hiện trạng nghiệp vụ xuất kho</w:t>
      </w:r>
    </w:p>
    <w:p w:rsidR="00657E84" w:rsidRPr="00657E84" w:rsidRDefault="00657E84" w:rsidP="00657E84">
      <w:pPr>
        <w:spacing w:after="200" w:line="276" w:lineRule="auto"/>
        <w:ind w:left="720"/>
        <w:rPr>
          <w:rFonts w:ascii="Times New Roman" w:hAnsi="Times New Roman" w:cs="Times New Roman"/>
          <w:sz w:val="26"/>
          <w:szCs w:val="26"/>
          <w:lang w:val="en-US"/>
        </w:rPr>
      </w:pPr>
      <w:r w:rsidRPr="00657E84">
        <w:rPr>
          <w:rFonts w:ascii="Times New Roman" w:hAnsi="Times New Roman" w:cs="Times New Roman"/>
          <w:noProof/>
          <w:sz w:val="26"/>
          <w:szCs w:val="26"/>
          <w:lang w:val="en-US"/>
        </w:rPr>
        <w:drawing>
          <wp:inline distT="0" distB="0" distL="0" distR="0" wp14:anchorId="55EB0AF2" wp14:editId="350FD75B">
            <wp:extent cx="4402132" cy="4095397"/>
            <wp:effectExtent l="0" t="0" r="0" b="635"/>
            <wp:docPr id="280" name="Picture 280" descr="D:\DH4\Hè\Diagram\TU_Diagram\HienTrang_xuat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DH4\Hè\Diagram\TU_Diagram\HienTrang_xuatkh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08738" cy="4101543"/>
                    </a:xfrm>
                    <a:prstGeom prst="rect">
                      <a:avLst/>
                    </a:prstGeom>
                    <a:noFill/>
                    <a:ln>
                      <a:noFill/>
                    </a:ln>
                  </pic:spPr>
                </pic:pic>
              </a:graphicData>
            </a:graphic>
          </wp:inline>
        </w:drawing>
      </w: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Bảng mô tả hồ sơ.</w:t>
      </w:r>
    </w:p>
    <w:tbl>
      <w:tblPr>
        <w:tblStyle w:val="TableGrid"/>
        <w:tblW w:w="9918" w:type="dxa"/>
        <w:tblInd w:w="108" w:type="dxa"/>
        <w:tblLook w:val="04A0" w:firstRow="1" w:lastRow="0" w:firstColumn="1" w:lastColumn="0" w:noHBand="0" w:noVBand="1"/>
      </w:tblPr>
      <w:tblGrid>
        <w:gridCol w:w="1228"/>
        <w:gridCol w:w="1973"/>
        <w:gridCol w:w="4826"/>
        <w:gridCol w:w="1891"/>
      </w:tblGrid>
      <w:tr w:rsidR="00657E84" w:rsidRPr="00657E84" w:rsidTr="009F649F">
        <w:trPr>
          <w:trHeight w:val="260"/>
        </w:trPr>
        <w:tc>
          <w:tcPr>
            <w:tcW w:w="12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STT</w:t>
            </w:r>
          </w:p>
        </w:tc>
        <w:tc>
          <w:tcPr>
            <w:tcW w:w="19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w:t>
            </w:r>
          </w:p>
        </w:tc>
        <w:tc>
          <w:tcPr>
            <w:tcW w:w="48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Vai trò</w:t>
            </w:r>
          </w:p>
        </w:tc>
        <w:tc>
          <w:tcPr>
            <w:tcW w:w="189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Công việc</w:t>
            </w:r>
          </w:p>
        </w:tc>
      </w:tr>
      <w:tr w:rsidR="00657E84" w:rsidRPr="00657E84" w:rsidTr="009F649F">
        <w:trPr>
          <w:trHeight w:val="275"/>
        </w:trPr>
        <w:tc>
          <w:tcPr>
            <w:tcW w:w="12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1</w:t>
            </w:r>
          </w:p>
        </w:tc>
        <w:tc>
          <w:tcPr>
            <w:tcW w:w="19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c>
          <w:tcPr>
            <w:tcW w:w="48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anh sách các linh kiện đang tồn tại trong kho</w:t>
            </w:r>
          </w:p>
        </w:tc>
        <w:tc>
          <w:tcPr>
            <w:tcW w:w="189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9F649F">
        <w:trPr>
          <w:trHeight w:val="260"/>
        </w:trPr>
        <w:tc>
          <w:tcPr>
            <w:tcW w:w="12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2</w:t>
            </w:r>
          </w:p>
        </w:tc>
        <w:tc>
          <w:tcPr>
            <w:tcW w:w="19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2</w:t>
            </w:r>
          </w:p>
        </w:tc>
        <w:tc>
          <w:tcPr>
            <w:tcW w:w="48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anh sách các điện thoại đang tồn tại trong kho</w:t>
            </w:r>
          </w:p>
        </w:tc>
        <w:tc>
          <w:tcPr>
            <w:tcW w:w="189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9F649F">
        <w:trPr>
          <w:trHeight w:val="551"/>
        </w:trPr>
        <w:tc>
          <w:tcPr>
            <w:tcW w:w="12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3</w:t>
            </w:r>
          </w:p>
        </w:tc>
        <w:tc>
          <w:tcPr>
            <w:tcW w:w="19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3</w:t>
            </w:r>
          </w:p>
        </w:tc>
        <w:tc>
          <w:tcPr>
            <w:tcW w:w="48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Phiếu xuất kho ghi lại các thông tin một mặt hàng nào đó</w:t>
            </w:r>
          </w:p>
        </w:tc>
        <w:tc>
          <w:tcPr>
            <w:tcW w:w="189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9F649F">
        <w:trPr>
          <w:trHeight w:val="535"/>
        </w:trPr>
        <w:tc>
          <w:tcPr>
            <w:tcW w:w="12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4</w:t>
            </w:r>
          </w:p>
        </w:tc>
        <w:tc>
          <w:tcPr>
            <w:tcW w:w="19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4</w:t>
            </w:r>
          </w:p>
        </w:tc>
        <w:tc>
          <w:tcPr>
            <w:tcW w:w="48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Phiếu bảo hàng chứa thông tin về ngày giờ bảo hàng của mặt hàng</w:t>
            </w:r>
          </w:p>
        </w:tc>
        <w:tc>
          <w:tcPr>
            <w:tcW w:w="189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2</w:t>
            </w:r>
          </w:p>
        </w:tc>
      </w:tr>
      <w:tr w:rsidR="00657E84" w:rsidRPr="00657E84" w:rsidTr="009F649F">
        <w:trPr>
          <w:trHeight w:val="275"/>
        </w:trPr>
        <w:tc>
          <w:tcPr>
            <w:tcW w:w="1228"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1973"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4826"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1891"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jc w:val="center"/>
              <w:rPr>
                <w:rFonts w:ascii="Times New Roman" w:hAnsi="Times New Roman" w:cs="Times New Roman"/>
                <w:sz w:val="26"/>
                <w:szCs w:val="26"/>
              </w:rPr>
            </w:pPr>
          </w:p>
        </w:tc>
      </w:tr>
    </w:tbl>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Sơ đồ mô tả công việc</w:t>
      </w:r>
    </w:p>
    <w:tbl>
      <w:tblPr>
        <w:tblStyle w:val="TableGrid"/>
        <w:tblW w:w="10108" w:type="dxa"/>
        <w:tblInd w:w="108" w:type="dxa"/>
        <w:tblLayout w:type="fixed"/>
        <w:tblLook w:val="04A0" w:firstRow="1" w:lastRow="0" w:firstColumn="1" w:lastColumn="0" w:noHBand="0" w:noVBand="1"/>
      </w:tblPr>
      <w:tblGrid>
        <w:gridCol w:w="974"/>
        <w:gridCol w:w="774"/>
        <w:gridCol w:w="1477"/>
        <w:gridCol w:w="1633"/>
        <w:gridCol w:w="736"/>
        <w:gridCol w:w="897"/>
        <w:gridCol w:w="897"/>
        <w:gridCol w:w="726"/>
        <w:gridCol w:w="1032"/>
        <w:gridCol w:w="962"/>
      </w:tblGrid>
      <w:tr w:rsidR="00657E84" w:rsidRPr="00657E84" w:rsidTr="009F649F">
        <w:trPr>
          <w:trHeight w:val="971"/>
        </w:trPr>
        <w:tc>
          <w:tcPr>
            <w:tcW w:w="97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STT</w:t>
            </w:r>
          </w:p>
        </w:tc>
        <w:tc>
          <w:tcPr>
            <w:tcW w:w="77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Công việc</w:t>
            </w:r>
          </w:p>
        </w:tc>
        <w:tc>
          <w:tcPr>
            <w:tcW w:w="147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Mô tả công việc</w:t>
            </w:r>
          </w:p>
        </w:tc>
        <w:tc>
          <w:tcPr>
            <w:tcW w:w="163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Điều kiện khởi động</w:t>
            </w:r>
          </w:p>
        </w:tc>
        <w:tc>
          <w:tcPr>
            <w:tcW w:w="73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 xml:space="preserve">Quy tắc </w:t>
            </w: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Vị trí công việc</w:t>
            </w: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 xml:space="preserve">Tần xuất </w:t>
            </w:r>
          </w:p>
        </w:tc>
        <w:tc>
          <w:tcPr>
            <w:tcW w:w="7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hời lượng</w:t>
            </w:r>
          </w:p>
        </w:tc>
        <w:tc>
          <w:tcPr>
            <w:tcW w:w="103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 nhập</w:t>
            </w:r>
          </w:p>
        </w:tc>
        <w:tc>
          <w:tcPr>
            <w:tcW w:w="96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 xuất</w:t>
            </w:r>
          </w:p>
        </w:tc>
      </w:tr>
      <w:tr w:rsidR="00657E84" w:rsidRPr="00657E84" w:rsidTr="009F649F">
        <w:trPr>
          <w:trHeight w:val="1023"/>
        </w:trPr>
        <w:tc>
          <w:tcPr>
            <w:tcW w:w="974"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7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c>
          <w:tcPr>
            <w:tcW w:w="147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Lập và giao phiếu xuất kho bao gồm việc lập hóa đơn xuất kho và giao hóa đơn đó cho khách hàng</w:t>
            </w:r>
          </w:p>
        </w:tc>
        <w:tc>
          <w:tcPr>
            <w:tcW w:w="163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ận được yêu cầu từ bên bán hàng và khách hàng mua loại mặt hàng còn trong kho</w:t>
            </w:r>
          </w:p>
        </w:tc>
        <w:tc>
          <w:tcPr>
            <w:tcW w:w="736"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xuất kho</w:t>
            </w: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00-200 HDDH/ ngày</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3-10 dòng dữ liệu</w:t>
            </w:r>
          </w:p>
        </w:tc>
        <w:tc>
          <w:tcPr>
            <w:tcW w:w="7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0 phút/HDDH</w:t>
            </w:r>
          </w:p>
        </w:tc>
        <w:tc>
          <w:tcPr>
            <w:tcW w:w="103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D2</w:t>
            </w:r>
          </w:p>
        </w:tc>
        <w:tc>
          <w:tcPr>
            <w:tcW w:w="96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3</w:t>
            </w:r>
          </w:p>
        </w:tc>
      </w:tr>
      <w:tr w:rsidR="00657E84" w:rsidRPr="00657E84" w:rsidTr="009F649F">
        <w:trPr>
          <w:trHeight w:val="1064"/>
        </w:trPr>
        <w:tc>
          <w:tcPr>
            <w:tcW w:w="974"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7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2</w:t>
            </w:r>
          </w:p>
        </w:tc>
        <w:tc>
          <w:tcPr>
            <w:tcW w:w="147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 xml:space="preserve">Kiểm tra phiếu xuất và lấy hàng cho khách hàng, nếu kiểm tra hóa đơn </w:t>
            </w:r>
            <w:r w:rsidRPr="00657E84">
              <w:rPr>
                <w:rFonts w:ascii="Times New Roman" w:hAnsi="Times New Roman" w:cs="Times New Roman"/>
                <w:sz w:val="26"/>
                <w:szCs w:val="26"/>
              </w:rPr>
              <w:lastRenderedPageBreak/>
              <w:t>không hợp lý thì gửi trả yêu cầu cho khách hàng, ngược lại thì cho lấy hàng cho khách, sau đó ghi giấy bảo hành(nếu có)</w:t>
            </w:r>
          </w:p>
        </w:tc>
        <w:tc>
          <w:tcPr>
            <w:tcW w:w="163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lastRenderedPageBreak/>
              <w:t>Nhận được phiếu xuất kho</w:t>
            </w:r>
          </w:p>
        </w:tc>
        <w:tc>
          <w:tcPr>
            <w:tcW w:w="736"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ận viên xuât kho</w:t>
            </w: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00-200 HĐ/ngày</w:t>
            </w:r>
          </w:p>
        </w:tc>
        <w:tc>
          <w:tcPr>
            <w:tcW w:w="7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4 phút</w:t>
            </w:r>
          </w:p>
        </w:tc>
        <w:tc>
          <w:tcPr>
            <w:tcW w:w="103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3</w:t>
            </w:r>
          </w:p>
        </w:tc>
        <w:tc>
          <w:tcPr>
            <w:tcW w:w="96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4</w:t>
            </w:r>
          </w:p>
        </w:tc>
      </w:tr>
    </w:tbl>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9F649F">
      <w:pPr>
        <w:numPr>
          <w:ilvl w:val="0"/>
          <w:numId w:val="34"/>
        </w:numPr>
        <w:spacing w:after="200" w:line="276" w:lineRule="auto"/>
        <w:ind w:left="1440"/>
        <w:contextualSpacing/>
        <w:rPr>
          <w:rFonts w:ascii="Times New Roman" w:hAnsi="Times New Roman" w:cs="Times New Roman"/>
          <w:noProof/>
          <w:sz w:val="26"/>
          <w:szCs w:val="26"/>
          <w:lang w:val="en-US"/>
        </w:rPr>
      </w:pPr>
      <w:r w:rsidRPr="00657E84">
        <w:rPr>
          <w:rFonts w:ascii="Times New Roman" w:hAnsi="Times New Roman" w:cs="Times New Roman"/>
          <w:sz w:val="26"/>
          <w:szCs w:val="26"/>
          <w:lang w:val="en-US"/>
        </w:rPr>
        <w:t xml:space="preserve">Sơ đồ hiện </w:t>
      </w:r>
      <w:r w:rsidRPr="00657E84">
        <w:rPr>
          <w:rFonts w:ascii="Times New Roman" w:hAnsi="Times New Roman" w:cs="Times New Roman"/>
          <w:noProof/>
          <w:sz w:val="26"/>
          <w:szCs w:val="26"/>
          <w:lang w:val="en-US"/>
        </w:rPr>
        <w:t>trạng</w:t>
      </w:r>
      <w:r w:rsidRPr="00657E84">
        <w:rPr>
          <w:rFonts w:ascii="Times New Roman" w:hAnsi="Times New Roman" w:cs="Times New Roman"/>
          <w:sz w:val="26"/>
          <w:szCs w:val="26"/>
          <w:lang w:val="en-US"/>
        </w:rPr>
        <w:t xml:space="preserve"> nghệp vụ Bảo Hành</w:t>
      </w:r>
    </w:p>
    <w:p w:rsidR="00657E84" w:rsidRPr="00657E84" w:rsidRDefault="00657E84" w:rsidP="00657E84">
      <w:pPr>
        <w:spacing w:after="200" w:line="276" w:lineRule="auto"/>
        <w:ind w:left="720"/>
        <w:rPr>
          <w:rFonts w:ascii="Times New Roman" w:hAnsi="Times New Roman" w:cs="Times New Roman"/>
          <w:sz w:val="26"/>
          <w:szCs w:val="26"/>
          <w:lang w:val="en-US"/>
        </w:rPr>
      </w:pPr>
      <w:r w:rsidRPr="00657E84">
        <w:rPr>
          <w:rFonts w:ascii="Times New Roman" w:hAnsi="Times New Roman" w:cs="Times New Roman"/>
          <w:noProof/>
          <w:sz w:val="26"/>
          <w:szCs w:val="26"/>
          <w:lang w:val="en-US"/>
        </w:rPr>
        <w:drawing>
          <wp:inline distT="0" distB="0" distL="0" distR="0" wp14:anchorId="3BC5980C" wp14:editId="2666E3F8">
            <wp:extent cx="5943600" cy="5029979"/>
            <wp:effectExtent l="0" t="0" r="0" b="0"/>
            <wp:docPr id="281" name="Picture 281" descr="D:\DH4\Hè\Diagram\TU_Diagram\HienTrang_bao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DH4\Hè\Diagram\TU_Diagram\HienTrang_baoHanh.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5029979"/>
                    </a:xfrm>
                    <a:prstGeom prst="rect">
                      <a:avLst/>
                    </a:prstGeom>
                    <a:noFill/>
                    <a:ln>
                      <a:noFill/>
                    </a:ln>
                  </pic:spPr>
                </pic:pic>
              </a:graphicData>
            </a:graphic>
          </wp:inline>
        </w:drawing>
      </w:r>
    </w:p>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numPr>
          <w:ilvl w:val="0"/>
          <w:numId w:val="33"/>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Bảng mô tả công việc</w:t>
      </w:r>
    </w:p>
    <w:tbl>
      <w:tblPr>
        <w:tblStyle w:val="TableGrid"/>
        <w:tblpPr w:leftFromText="180" w:rightFromText="180" w:vertAnchor="text" w:horzAnchor="margin" w:tblpX="108" w:tblpY="17"/>
        <w:tblW w:w="9563" w:type="dxa"/>
        <w:tblLayout w:type="fixed"/>
        <w:tblLook w:val="04A0" w:firstRow="1" w:lastRow="0" w:firstColumn="1" w:lastColumn="0" w:noHBand="0" w:noVBand="1"/>
      </w:tblPr>
      <w:tblGrid>
        <w:gridCol w:w="608"/>
        <w:gridCol w:w="743"/>
        <w:gridCol w:w="1928"/>
        <w:gridCol w:w="1288"/>
        <w:gridCol w:w="805"/>
        <w:gridCol w:w="725"/>
        <w:gridCol w:w="725"/>
        <w:gridCol w:w="965"/>
        <w:gridCol w:w="805"/>
        <w:gridCol w:w="971"/>
      </w:tblGrid>
      <w:tr w:rsidR="00657E84" w:rsidRPr="00657E84" w:rsidTr="009F649F">
        <w:trPr>
          <w:trHeight w:val="899"/>
        </w:trPr>
        <w:tc>
          <w:tcPr>
            <w:tcW w:w="60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STT</w:t>
            </w:r>
          </w:p>
        </w:tc>
        <w:tc>
          <w:tcPr>
            <w:tcW w:w="74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CÔNG VIỆC</w:t>
            </w:r>
          </w:p>
        </w:tc>
        <w:tc>
          <w:tcPr>
            <w:tcW w:w="19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MÔ TẢ CÔNG VIỆC</w:t>
            </w:r>
          </w:p>
        </w:tc>
        <w:tc>
          <w:tcPr>
            <w:tcW w:w="128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ĐIỀU KIỆN KHỞI ĐỘNG</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QUY TẮC</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VỊ TRÍ LÀM VIỆC</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TẦN SUẤT</w:t>
            </w:r>
          </w:p>
        </w:tc>
        <w:tc>
          <w:tcPr>
            <w:tcW w:w="96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THỜI LƯỢNG</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HỒ SƠ NHẬP</w:t>
            </w:r>
          </w:p>
        </w:tc>
        <w:tc>
          <w:tcPr>
            <w:tcW w:w="97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HỒ SƠ XUẤT</w:t>
            </w:r>
          </w:p>
        </w:tc>
      </w:tr>
      <w:tr w:rsidR="00657E84" w:rsidRPr="00657E84" w:rsidTr="009F649F">
        <w:trPr>
          <w:trHeight w:val="1588"/>
        </w:trPr>
        <w:tc>
          <w:tcPr>
            <w:tcW w:w="60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w:t>
            </w:r>
          </w:p>
        </w:tc>
        <w:tc>
          <w:tcPr>
            <w:tcW w:w="74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c>
          <w:tcPr>
            <w:tcW w:w="19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iểm tra phiếu bảo hành: Kiểm tra phiếu bảo hành có phải là của cửa hang, và còn hạn bảo hành hay không</w:t>
            </w:r>
          </w:p>
        </w:tc>
        <w:tc>
          <w:tcPr>
            <w:tcW w:w="128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khách hang nộp phiếu bảo hành</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BH001</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bảo hành</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40 phiếu BH/</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gày</w:t>
            </w:r>
          </w:p>
        </w:tc>
        <w:tc>
          <w:tcPr>
            <w:tcW w:w="96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5 phút/</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phiếu bảo hành</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w:t>
            </w:r>
          </w:p>
        </w:tc>
        <w:tc>
          <w:tcPr>
            <w:tcW w:w="971"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r>
      <w:tr w:rsidR="00657E84" w:rsidRPr="00657E84" w:rsidTr="009F649F">
        <w:trPr>
          <w:trHeight w:val="808"/>
        </w:trPr>
        <w:tc>
          <w:tcPr>
            <w:tcW w:w="60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w:t>
            </w:r>
          </w:p>
        </w:tc>
        <w:tc>
          <w:tcPr>
            <w:tcW w:w="74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2</w:t>
            </w:r>
          </w:p>
        </w:tc>
        <w:tc>
          <w:tcPr>
            <w:tcW w:w="19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iếp nhận sản phẩm bảo hành: Nhận sản phẩm bảo hành từ khác hàng</w:t>
            </w:r>
          </w:p>
        </w:tc>
        <w:tc>
          <w:tcPr>
            <w:tcW w:w="128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đã kiểm tra xong phiếu BH, và khách hang đưa sản phẩm</w:t>
            </w:r>
          </w:p>
        </w:tc>
        <w:tc>
          <w:tcPr>
            <w:tcW w:w="805"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ĩ thuật</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0 sản phẩm/ngày</w:t>
            </w:r>
          </w:p>
        </w:tc>
        <w:tc>
          <w:tcPr>
            <w:tcW w:w="96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45 phút/</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sản phâm</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w:t>
            </w:r>
          </w:p>
        </w:tc>
        <w:tc>
          <w:tcPr>
            <w:tcW w:w="97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2</w:t>
            </w:r>
          </w:p>
        </w:tc>
      </w:tr>
      <w:tr w:rsidR="00657E84" w:rsidRPr="00657E84" w:rsidTr="009F649F">
        <w:trPr>
          <w:trHeight w:val="129"/>
        </w:trPr>
        <w:tc>
          <w:tcPr>
            <w:tcW w:w="60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3</w:t>
            </w:r>
          </w:p>
        </w:tc>
        <w:tc>
          <w:tcPr>
            <w:tcW w:w="74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3</w:t>
            </w:r>
          </w:p>
        </w:tc>
        <w:tc>
          <w:tcPr>
            <w:tcW w:w="19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Lưu hồ sơ bảo hành: Lưu thông tin khách hang và nội dung bảo hành</w:t>
            </w:r>
          </w:p>
        </w:tc>
        <w:tc>
          <w:tcPr>
            <w:tcW w:w="128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đã bảo hành xong</w:t>
            </w:r>
          </w:p>
        </w:tc>
        <w:tc>
          <w:tcPr>
            <w:tcW w:w="805"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bảo hành</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0 hồ sơ/ ngày</w:t>
            </w:r>
          </w:p>
        </w:tc>
        <w:tc>
          <w:tcPr>
            <w:tcW w:w="96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5 phút/</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 D2</w:t>
            </w:r>
          </w:p>
        </w:tc>
        <w:tc>
          <w:tcPr>
            <w:tcW w:w="97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3</w:t>
            </w:r>
          </w:p>
        </w:tc>
      </w:tr>
    </w:tbl>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numPr>
          <w:ilvl w:val="0"/>
          <w:numId w:val="35"/>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Bảng liệt kê các quy tắc</w:t>
      </w:r>
    </w:p>
    <w:tbl>
      <w:tblPr>
        <w:tblStyle w:val="TableGrid"/>
        <w:tblW w:w="9900" w:type="dxa"/>
        <w:tblInd w:w="288" w:type="dxa"/>
        <w:tblLook w:val="04A0" w:firstRow="1" w:lastRow="0" w:firstColumn="1" w:lastColumn="0" w:noHBand="0" w:noVBand="1"/>
      </w:tblPr>
      <w:tblGrid>
        <w:gridCol w:w="1773"/>
        <w:gridCol w:w="1773"/>
        <w:gridCol w:w="3282"/>
        <w:gridCol w:w="1773"/>
        <w:gridCol w:w="1299"/>
      </w:tblGrid>
      <w:tr w:rsidR="00657E84" w:rsidRPr="00657E84" w:rsidTr="009F649F">
        <w:trPr>
          <w:trHeight w:val="574"/>
        </w:trPr>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MÃ SỐ</w:t>
            </w:r>
          </w:p>
        </w:tc>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ÊN QUY TẮC</w:t>
            </w:r>
          </w:p>
        </w:tc>
        <w:tc>
          <w:tcPr>
            <w:tcW w:w="328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MÔ TẢ</w:t>
            </w:r>
          </w:p>
        </w:tc>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CÔNG VIỆC LIÊN QUAN</w:t>
            </w:r>
          </w:p>
        </w:tc>
        <w:tc>
          <w:tcPr>
            <w:tcW w:w="129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 SỬ DỤNG</w:t>
            </w:r>
          </w:p>
        </w:tc>
      </w:tr>
      <w:tr w:rsidR="00657E84" w:rsidRPr="00657E84" w:rsidTr="009F649F">
        <w:trPr>
          <w:trHeight w:val="590"/>
        </w:trPr>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QTBH001</w:t>
            </w:r>
          </w:p>
        </w:tc>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Kiểm tra bảo hành</w:t>
            </w:r>
          </w:p>
        </w:tc>
        <w:tc>
          <w:tcPr>
            <w:tcW w:w="328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 xml:space="preserve">Phiếu phải là phiếu của cửa hàng, còn hạn bảo hành </w:t>
            </w:r>
          </w:p>
        </w:tc>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c>
          <w:tcPr>
            <w:tcW w:w="129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r>
    </w:tbl>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rPr>
          <w:lang w:val="en-US"/>
        </w:rPr>
      </w:pPr>
    </w:p>
    <w:p w:rsidR="00657E84" w:rsidRPr="00657E84" w:rsidRDefault="00657E84" w:rsidP="00657E84">
      <w:pPr>
        <w:spacing w:after="200" w:line="276" w:lineRule="auto"/>
        <w:rPr>
          <w:lang w:val="en-US"/>
        </w:rPr>
      </w:pPr>
    </w:p>
    <w:p w:rsidR="00657E84" w:rsidRPr="00657E84" w:rsidRDefault="00657E84" w:rsidP="00657E84">
      <w:pPr>
        <w:spacing w:after="200" w:line="276" w:lineRule="auto"/>
        <w:rPr>
          <w:lang w:val="en-US"/>
        </w:rPr>
      </w:pPr>
    </w:p>
    <w:p w:rsidR="0039357D" w:rsidRPr="0039357D" w:rsidRDefault="0039357D" w:rsidP="0039357D">
      <w:pPr>
        <w:pStyle w:val="311"/>
      </w:pPr>
      <w:bookmarkStart w:id="26" w:name="_Toc408634630"/>
      <w:bookmarkStart w:id="27" w:name="_Toc428131702"/>
      <w:bookmarkStart w:id="28" w:name="_Toc408634634"/>
      <w:r>
        <w:t>Sơ đồ</w:t>
      </w:r>
      <w:r w:rsidRPr="0039357D">
        <w:t xml:space="preserve"> Usecase</w:t>
      </w:r>
      <w:bookmarkEnd w:id="26"/>
      <w:bookmarkEnd w:id="27"/>
    </w:p>
    <w:p w:rsidR="0039357D" w:rsidRPr="0039357D" w:rsidRDefault="0039357D" w:rsidP="0039357D">
      <w:pPr>
        <w:numPr>
          <w:ilvl w:val="0"/>
          <w:numId w:val="15"/>
        </w:numPr>
        <w:spacing w:after="200" w:line="360"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Sơ đồ.</w:t>
      </w:r>
    </w:p>
    <w:p w:rsidR="0039357D" w:rsidRPr="0039357D" w:rsidRDefault="002A3E4B" w:rsidP="0039357D">
      <w:pPr>
        <w:spacing w:after="200" w:line="276" w:lineRule="auto"/>
        <w:rPr>
          <w:lang w:val="en-US"/>
        </w:rPr>
      </w:pPr>
      <w:r>
        <w:rPr>
          <w:noProof/>
          <w:lang w:val="en-US"/>
        </w:rPr>
        <w:drawing>
          <wp:inline distT="0" distB="0" distL="0" distR="0">
            <wp:extent cx="6248832" cy="41243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_UC.png"/>
                    <pic:cNvPicPr/>
                  </pic:nvPicPr>
                  <pic:blipFill>
                    <a:blip r:embed="rId14">
                      <a:extLst>
                        <a:ext uri="{28A0092B-C50C-407E-A947-70E740481C1C}">
                          <a14:useLocalDpi xmlns:a14="http://schemas.microsoft.com/office/drawing/2010/main" val="0"/>
                        </a:ext>
                      </a:extLst>
                    </a:blip>
                    <a:stretch>
                      <a:fillRect/>
                    </a:stretch>
                  </pic:blipFill>
                  <pic:spPr>
                    <a:xfrm>
                      <a:off x="0" y="0"/>
                      <a:ext cx="6251762" cy="4126259"/>
                    </a:xfrm>
                    <a:prstGeom prst="rect">
                      <a:avLst/>
                    </a:prstGeom>
                  </pic:spPr>
                </pic:pic>
              </a:graphicData>
            </a:graphic>
          </wp:inline>
        </w:drawing>
      </w:r>
    </w:p>
    <w:p w:rsidR="0039357D" w:rsidRPr="0039357D" w:rsidRDefault="0039357D" w:rsidP="0039357D">
      <w:pPr>
        <w:tabs>
          <w:tab w:val="left" w:pos="3980"/>
        </w:tabs>
        <w:spacing w:after="200" w:line="276" w:lineRule="auto"/>
        <w:jc w:val="center"/>
        <w:rPr>
          <w:rFonts w:ascii="Times New Roman" w:hAnsi="Times New Roman" w:cs="Times New Roman"/>
          <w:sz w:val="26"/>
          <w:szCs w:val="26"/>
          <w:lang w:val="en-US"/>
        </w:rPr>
      </w:pPr>
      <w:r w:rsidRPr="0039357D">
        <w:rPr>
          <w:rFonts w:ascii="Times New Roman" w:hAnsi="Times New Roman" w:cs="Times New Roman"/>
          <w:sz w:val="26"/>
          <w:szCs w:val="26"/>
          <w:lang w:val="en-US"/>
        </w:rPr>
        <w:t>Sơ đồ use case của cửa hàng bán điện thoại và linh kiện.</w:t>
      </w:r>
    </w:p>
    <w:p w:rsidR="0039357D" w:rsidRPr="0039357D" w:rsidRDefault="0039357D" w:rsidP="0039357D">
      <w:pPr>
        <w:tabs>
          <w:tab w:val="left" w:pos="3980"/>
        </w:tabs>
        <w:spacing w:after="200" w:line="276" w:lineRule="auto"/>
        <w:jc w:val="center"/>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case lập phiếu bán hàng</w:t>
      </w:r>
    </w:p>
    <w:tbl>
      <w:tblPr>
        <w:tblStyle w:val="TableGrid"/>
        <w:tblpPr w:leftFromText="180" w:rightFromText="180" w:vertAnchor="page" w:horzAnchor="margin" w:tblpXSpec="right" w:tblpY="2896"/>
        <w:tblW w:w="0" w:type="auto"/>
        <w:tblLook w:val="04A0" w:firstRow="1" w:lastRow="0" w:firstColumn="1" w:lastColumn="0" w:noHBand="0" w:noVBand="1"/>
      </w:tblPr>
      <w:tblGrid>
        <w:gridCol w:w="8777"/>
      </w:tblGrid>
      <w:tr w:rsidR="0039357D" w:rsidRPr="0039357D" w:rsidTr="00ED68B8">
        <w:trPr>
          <w:trHeight w:val="839"/>
        </w:trPr>
        <w:tc>
          <w:tcPr>
            <w:tcW w:w="8777" w:type="dxa"/>
          </w:tcPr>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Tóm tắt: use case bắt đầu khi có nhân viên bán hàng nhận được các yêu cầu mua hàng bên khách hàng, Nhân viên bán hàng sẽ kiểm tra các thông tin mặt hàng có tồn kho hay không và sau đó lập hóa đơn bán.</w:t>
            </w:r>
          </w:p>
        </w:tc>
      </w:tr>
      <w:tr w:rsidR="0039357D" w:rsidRPr="0039357D" w:rsidTr="00ED68B8">
        <w:trPr>
          <w:trHeight w:val="2793"/>
        </w:trPr>
        <w:tc>
          <w:tcPr>
            <w:tcW w:w="8777" w:type="dxa"/>
          </w:tcPr>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1. Nhân viên bán hàng mở giao diện lập hóa đơn bán hàng.</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2. Nhân viên bán hàng nhập các thông tin khách hàng hoặc chọn khách  hàng và các thông tin về nới giao hàng, bán hàng, thông tin giá bán các mặt hàng.</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3. Nhân viên bán chọn các mặt hàng theo yêu cầu của khách hàng.</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4. Nhân viên nhập giá tiền cần trả cho hóa đơn đã lập.</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5. Nhân viên bán hàng chọn nút lập hóa đơn bán hàng và thông báo kết quả lập hóa đơn bán hàng.</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6. Hệ thống trở lại trạng thái sẵn sàng để lập hóa đơn bán hàng tiếp.</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7. Nhân viên nhân viên bán hàng kết thúc bằng cách tắt giao diện.</w:t>
            </w:r>
          </w:p>
        </w:tc>
      </w:tr>
      <w:tr w:rsidR="0039357D" w:rsidRPr="0039357D" w:rsidTr="00ED68B8">
        <w:trPr>
          <w:trHeight w:val="839"/>
        </w:trPr>
        <w:tc>
          <w:tcPr>
            <w:tcW w:w="8777" w:type="dxa"/>
          </w:tcPr>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ED68B8">
            <w:pPr>
              <w:numPr>
                <w:ilvl w:val="0"/>
                <w:numId w:val="36"/>
              </w:numPr>
              <w:contextualSpacing/>
              <w:rPr>
                <w:rFonts w:ascii="Times New Roman" w:hAnsi="Times New Roman" w:cs="Times New Roman"/>
                <w:sz w:val="26"/>
                <w:szCs w:val="26"/>
              </w:rPr>
            </w:pPr>
            <w:r w:rsidRPr="0039357D">
              <w:rPr>
                <w:rFonts w:ascii="Times New Roman" w:hAnsi="Times New Roman" w:cs="Times New Roman"/>
                <w:sz w:val="26"/>
                <w:szCs w:val="26"/>
              </w:rPr>
              <w:t>Kiểm tra số lượng hàng tồn dưới mức quy định để được đặt hàng.</w:t>
            </w:r>
          </w:p>
          <w:p w:rsidR="0039357D" w:rsidRPr="0039357D" w:rsidRDefault="0039357D" w:rsidP="00ED68B8">
            <w:pPr>
              <w:numPr>
                <w:ilvl w:val="0"/>
                <w:numId w:val="36"/>
              </w:numPr>
              <w:contextualSpacing/>
              <w:rPr>
                <w:rFonts w:ascii="Times New Roman" w:hAnsi="Times New Roman" w:cs="Times New Roman"/>
                <w:sz w:val="26"/>
                <w:szCs w:val="26"/>
              </w:rPr>
            </w:pPr>
            <w:r w:rsidRPr="0039357D">
              <w:rPr>
                <w:rFonts w:ascii="Times New Roman" w:hAnsi="Times New Roman" w:cs="Times New Roman"/>
                <w:sz w:val="26"/>
                <w:szCs w:val="26"/>
              </w:rPr>
              <w:t>Kiểm tra xem có sản phầm khuyến mãi trong chương ngày hôm nay không.</w:t>
            </w:r>
          </w:p>
        </w:tc>
      </w:tr>
      <w:tr w:rsidR="0039357D" w:rsidRPr="0039357D" w:rsidTr="00ED68B8">
        <w:trPr>
          <w:trHeight w:val="839"/>
        </w:trPr>
        <w:tc>
          <w:tcPr>
            <w:tcW w:w="8777" w:type="dxa"/>
          </w:tcPr>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ED68B8">
            <w:pPr>
              <w:numPr>
                <w:ilvl w:val="0"/>
                <w:numId w:val="37"/>
              </w:numPr>
              <w:contextualSpacing/>
              <w:rPr>
                <w:rFonts w:ascii="Times New Roman" w:hAnsi="Times New Roman" w:cs="Times New Roman"/>
                <w:sz w:val="26"/>
                <w:szCs w:val="26"/>
              </w:rPr>
            </w:pPr>
            <w:r w:rsidRPr="0039357D">
              <w:rPr>
                <w:rFonts w:ascii="Times New Roman" w:hAnsi="Times New Roman" w:cs="Times New Roman"/>
                <w:sz w:val="26"/>
                <w:szCs w:val="26"/>
              </w:rPr>
              <w:t>Có yêu cầu mua hàng từ khách hàng.</w:t>
            </w:r>
          </w:p>
          <w:p w:rsidR="0039357D" w:rsidRPr="0039357D" w:rsidRDefault="0039357D" w:rsidP="00ED68B8">
            <w:pPr>
              <w:numPr>
                <w:ilvl w:val="0"/>
                <w:numId w:val="37"/>
              </w:numPr>
              <w:contextualSpacing/>
              <w:rPr>
                <w:rFonts w:ascii="Times New Roman" w:hAnsi="Times New Roman" w:cs="Times New Roman"/>
                <w:sz w:val="26"/>
                <w:szCs w:val="26"/>
              </w:rPr>
            </w:pPr>
            <w:r w:rsidRPr="0039357D">
              <w:rPr>
                <w:rFonts w:ascii="Times New Roman" w:hAnsi="Times New Roman" w:cs="Times New Roman"/>
                <w:sz w:val="26"/>
                <w:szCs w:val="26"/>
              </w:rPr>
              <w:t>Sản phẩm tồn kho phải đủ hoặc dư để khách hàng mua.</w:t>
            </w:r>
          </w:p>
        </w:tc>
      </w:tr>
      <w:tr w:rsidR="0039357D" w:rsidRPr="0039357D" w:rsidTr="00ED68B8">
        <w:trPr>
          <w:trHeight w:val="839"/>
        </w:trPr>
        <w:tc>
          <w:tcPr>
            <w:tcW w:w="8777" w:type="dxa"/>
          </w:tcPr>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hóa đơn bán hàng và lập được hóa đơn bán hàng.</w:t>
            </w:r>
          </w:p>
        </w:tc>
      </w:tr>
    </w:tbl>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báo cáo bán hàng.</w:t>
      </w:r>
    </w:p>
    <w:p w:rsidR="0039357D" w:rsidRPr="0039357D" w:rsidRDefault="0039357D" w:rsidP="0039357D">
      <w:pPr>
        <w:tabs>
          <w:tab w:val="left" w:pos="1160"/>
        </w:tabs>
        <w:spacing w:after="200" w:line="276" w:lineRule="auto"/>
        <w:ind w:left="720"/>
        <w:rPr>
          <w:lang w:val="en-US"/>
        </w:rPr>
      </w:pPr>
    </w:p>
    <w:tbl>
      <w:tblPr>
        <w:tblStyle w:val="TableGrid"/>
        <w:tblW w:w="0" w:type="auto"/>
        <w:tblInd w:w="730" w:type="dxa"/>
        <w:tblLook w:val="04A0" w:firstRow="1" w:lastRow="0" w:firstColumn="1" w:lastColumn="0" w:noHBand="0" w:noVBand="1"/>
      </w:tblPr>
      <w:tblGrid>
        <w:gridCol w:w="8374"/>
      </w:tblGrid>
      <w:tr w:rsidR="0039357D" w:rsidRPr="0039357D" w:rsidTr="00ED68B8">
        <w:tc>
          <w:tcPr>
            <w:tcW w:w="837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nhân viên quản lý muốn lập báo cáo bán hàng trong tuần, hay trong tháng hoặc theo ngày, nếu các ngày đó có bán hàng.</w:t>
            </w:r>
          </w:p>
        </w:tc>
      </w:tr>
      <w:tr w:rsidR="0039357D" w:rsidRPr="0039357D" w:rsidTr="00ED68B8">
        <w:tc>
          <w:tcPr>
            <w:tcW w:w="837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quản lý mở giao diện báo cáo bán hàng và chọn lập báo cáo bán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quản lý có thể lựa chọn việc in báo cáo hay khô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Hệ thống sẵn sàng để lập lại hóa đơn nhập hàng trong ngày.</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quản lý kết thúc bằng cách tắt giao diện.</w:t>
            </w:r>
          </w:p>
        </w:tc>
      </w:tr>
      <w:tr w:rsidR="0039357D" w:rsidRPr="0039357D" w:rsidTr="00ED68B8">
        <w:tc>
          <w:tcPr>
            <w:tcW w:w="837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1. </w:t>
            </w:r>
          </w:p>
        </w:tc>
      </w:tr>
      <w:tr w:rsidR="0039357D" w:rsidRPr="0039357D" w:rsidTr="00ED68B8">
        <w:tc>
          <w:tcPr>
            <w:tcW w:w="837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Trong ngày, hoặc tháng, hoặc năm, phải có lập hóa đơn bán.</w:t>
            </w:r>
          </w:p>
        </w:tc>
      </w:tr>
      <w:tr w:rsidR="0039357D" w:rsidRPr="0039357D" w:rsidTr="00ED68B8">
        <w:tc>
          <w:tcPr>
            <w:tcW w:w="837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báo bán hàng và in ra file excel hoăc pdf…</w:t>
            </w:r>
          </w:p>
        </w:tc>
      </w:tr>
    </w:tbl>
    <w:p w:rsidR="0039357D" w:rsidRPr="0039357D" w:rsidRDefault="0039357D" w:rsidP="0039357D">
      <w:pPr>
        <w:spacing w:after="200" w:line="276" w:lineRule="auto"/>
        <w:rPr>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 Case update(thêm) sản phẩm</w:t>
      </w:r>
    </w:p>
    <w:tbl>
      <w:tblPr>
        <w:tblStyle w:val="TableGrid"/>
        <w:tblpPr w:leftFromText="180" w:rightFromText="180" w:vertAnchor="text" w:horzAnchor="margin" w:tblpXSpec="right" w:tblpY="96"/>
        <w:tblW w:w="8365" w:type="dxa"/>
        <w:tblLook w:val="04A0" w:firstRow="1" w:lastRow="0" w:firstColumn="1" w:lastColumn="0" w:noHBand="0" w:noVBand="1"/>
      </w:tblPr>
      <w:tblGrid>
        <w:gridCol w:w="8365"/>
      </w:tblGrid>
      <w:tr w:rsidR="0039357D" w:rsidRPr="0039357D" w:rsidTr="00ED68B8">
        <w:tc>
          <w:tcPr>
            <w:tcW w:w="836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nhân viên kho muốn cập nhật lại thông tin sản phẩm.</w:t>
            </w:r>
          </w:p>
        </w:tc>
      </w:tr>
      <w:tr w:rsidR="0039357D" w:rsidRPr="0039357D" w:rsidTr="00ED68B8">
        <w:tc>
          <w:tcPr>
            <w:tcW w:w="836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ận thông tin từ giao diện Search sản phẩm và hiển thị nếu tùy chọn là Cập nhật sản phẩm.</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2. Nhân viên kho nhập mới thông tin cho sản phẩm.</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Hệ thống tiến hành thêm(hoặc cập nhật) thông tin sản phẩm.</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thông báo việc thêm(hoặc cập nhật) thành công hay thất bại.</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 Nhân viên kho kết thúc bằng cách tắt giao diện.</w:t>
            </w:r>
          </w:p>
        </w:tc>
      </w:tr>
      <w:tr w:rsidR="0039357D" w:rsidRPr="0039357D" w:rsidTr="00ED68B8">
        <w:tc>
          <w:tcPr>
            <w:tcW w:w="836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thông tin nhập vào cho sản phẩm có chính xác hay không và hiện ra thông báo nếu thông tin không chính xác.</w:t>
            </w:r>
          </w:p>
        </w:tc>
      </w:tr>
      <w:tr w:rsidR="0039357D" w:rsidRPr="0039357D" w:rsidTr="00ED68B8">
        <w:tc>
          <w:tcPr>
            <w:tcW w:w="836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ó ít nhất 1 sản phẩm trong kho.</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ản phẩm được chọn trên giao diện search sản phẩm</w:t>
            </w:r>
          </w:p>
        </w:tc>
      </w:tr>
      <w:tr w:rsidR="0039357D" w:rsidRPr="0039357D" w:rsidTr="00ED68B8">
        <w:tc>
          <w:tcPr>
            <w:tcW w:w="836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r>
    </w:tbl>
    <w:p w:rsidR="0039357D" w:rsidRPr="0039357D" w:rsidRDefault="0039357D" w:rsidP="0039357D">
      <w:pPr>
        <w:spacing w:after="200" w:line="276" w:lineRule="auto"/>
        <w:rPr>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Loại mặt hàng.</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Tóm tắt: use case bắt đầu khi nhân viên kho muốn thêm, chỉnh </w:t>
            </w:r>
            <w:r w:rsidR="00F3084D">
              <w:rPr>
                <w:rFonts w:ascii="Times New Roman" w:hAnsi="Times New Roman" w:cs="Times New Roman"/>
                <w:sz w:val="26"/>
                <w:szCs w:val="26"/>
              </w:rPr>
              <w:t>sửa</w:t>
            </w:r>
            <w:r w:rsidRPr="0039357D">
              <w:rPr>
                <w:rFonts w:ascii="Times New Roman" w:hAnsi="Times New Roman" w:cs="Times New Roman"/>
                <w:sz w:val="26"/>
                <w:szCs w:val="26"/>
              </w:rPr>
              <w:t>, xóa, tìm kiếm Loại mặt hàng.</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Loại mặt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loại mặt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Loại mặt hàng.</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đơn giá</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nhân viên kho muốn chỉnh s</w:t>
            </w:r>
            <w:r w:rsidR="00F3084D">
              <w:rPr>
                <w:rFonts w:ascii="Times New Roman" w:hAnsi="Times New Roman" w:cs="Times New Roman"/>
                <w:sz w:val="26"/>
                <w:szCs w:val="26"/>
              </w:rPr>
              <w:t>ử</w:t>
            </w:r>
            <w:r w:rsidRPr="0039357D">
              <w:rPr>
                <w:rFonts w:ascii="Times New Roman" w:hAnsi="Times New Roman" w:cs="Times New Roman"/>
                <w:sz w:val="26"/>
                <w:szCs w:val="26"/>
              </w:rPr>
              <w:t>a, tìm kiếm Đơn giá.</w:t>
            </w:r>
          </w:p>
        </w:tc>
      </w:tr>
      <w:tr w:rsidR="0039357D" w:rsidRPr="0039357D" w:rsidTr="00C57206">
        <w:tc>
          <w:tcPr>
            <w:tcW w:w="9311" w:type="dxa"/>
          </w:tcPr>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Đơn giá.</w:t>
            </w:r>
          </w:p>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đơn giá.</w:t>
            </w:r>
          </w:p>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đơn giá.</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CPU</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Tóm tắt: use case bắt đầu khi nhân viên kho muốn thêm, chỉnh </w:t>
            </w:r>
            <w:r w:rsidR="00F3084D">
              <w:rPr>
                <w:rFonts w:ascii="Times New Roman" w:hAnsi="Times New Roman" w:cs="Times New Roman"/>
                <w:sz w:val="26"/>
                <w:szCs w:val="26"/>
              </w:rPr>
              <w:t>sửa</w:t>
            </w:r>
            <w:r w:rsidRPr="0039357D">
              <w:rPr>
                <w:rFonts w:ascii="Times New Roman" w:hAnsi="Times New Roman" w:cs="Times New Roman"/>
                <w:sz w:val="26"/>
                <w:szCs w:val="26"/>
              </w:rPr>
              <w:t>, xóa, tìm kiếm CPU.</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CPU.</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CPU.</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CPU.</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nhà cung cấp</w:t>
      </w:r>
    </w:p>
    <w:tbl>
      <w:tblPr>
        <w:tblStyle w:val="TableGrid"/>
        <w:tblW w:w="9350" w:type="dxa"/>
        <w:tblInd w:w="720" w:type="dxa"/>
        <w:tblLook w:val="04A0" w:firstRow="1" w:lastRow="0" w:firstColumn="1" w:lastColumn="0" w:noHBand="0" w:noVBand="1"/>
      </w:tblPr>
      <w:tblGrid>
        <w:gridCol w:w="9350"/>
      </w:tblGrid>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Tóm tắt: use case bắt đầu khi nhân viên kho muốn thêm, chỉnh </w:t>
            </w:r>
            <w:r w:rsidR="00F3084D">
              <w:rPr>
                <w:rFonts w:ascii="Times New Roman" w:hAnsi="Times New Roman" w:cs="Times New Roman"/>
                <w:sz w:val="26"/>
                <w:szCs w:val="26"/>
              </w:rPr>
              <w:t>sửa</w:t>
            </w:r>
            <w:r w:rsidRPr="0039357D">
              <w:rPr>
                <w:rFonts w:ascii="Times New Roman" w:hAnsi="Times New Roman" w:cs="Times New Roman"/>
                <w:sz w:val="26"/>
                <w:szCs w:val="26"/>
              </w:rPr>
              <w:t>, xóa, tìm kiếm nhà cung cấp.</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nhà cung cấp.</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nhà cung cấp.</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nhà cung cấp.</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nhà sản xuất</w:t>
      </w:r>
    </w:p>
    <w:tbl>
      <w:tblPr>
        <w:tblStyle w:val="TableGrid"/>
        <w:tblW w:w="0" w:type="auto"/>
        <w:tblInd w:w="720" w:type="dxa"/>
        <w:tblLook w:val="04A0" w:firstRow="1" w:lastRow="0" w:firstColumn="1" w:lastColumn="0" w:noHBand="0" w:noVBand="1"/>
      </w:tblPr>
      <w:tblGrid>
        <w:gridCol w:w="8391"/>
      </w:tblGrid>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Tóm tắt: use case bắt đầu khi nhân viên kho muốn thêm, chỉnh </w:t>
            </w:r>
            <w:r w:rsidR="00F3084D">
              <w:rPr>
                <w:rFonts w:ascii="Times New Roman" w:hAnsi="Times New Roman" w:cs="Times New Roman"/>
                <w:sz w:val="26"/>
                <w:szCs w:val="26"/>
              </w:rPr>
              <w:t>sửa</w:t>
            </w:r>
            <w:r w:rsidRPr="0039357D">
              <w:rPr>
                <w:rFonts w:ascii="Times New Roman" w:hAnsi="Times New Roman" w:cs="Times New Roman"/>
                <w:sz w:val="26"/>
                <w:szCs w:val="26"/>
              </w:rPr>
              <w:t>, xóa, tìm kiếm nhà sản xuất.</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nhà sản xuất.</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nhà sản xuất.</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nhà sản xuất.</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màu sắc</w:t>
      </w:r>
    </w:p>
    <w:tbl>
      <w:tblPr>
        <w:tblStyle w:val="TableGrid"/>
        <w:tblW w:w="0" w:type="auto"/>
        <w:tblInd w:w="720" w:type="dxa"/>
        <w:tblLook w:val="04A0" w:firstRow="1" w:lastRow="0" w:firstColumn="1" w:lastColumn="0" w:noHBand="0" w:noVBand="1"/>
      </w:tblPr>
      <w:tblGrid>
        <w:gridCol w:w="8391"/>
      </w:tblGrid>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Tóm tắt: use case bắt đầu khi nhân viên kho muốn thêm, chỉnh </w:t>
            </w:r>
            <w:r w:rsidR="00F3084D">
              <w:rPr>
                <w:rFonts w:ascii="Times New Roman" w:hAnsi="Times New Roman" w:cs="Times New Roman"/>
                <w:sz w:val="26"/>
                <w:szCs w:val="26"/>
              </w:rPr>
              <w:t>sửa</w:t>
            </w:r>
            <w:r w:rsidRPr="0039357D">
              <w:rPr>
                <w:rFonts w:ascii="Times New Roman" w:hAnsi="Times New Roman" w:cs="Times New Roman"/>
                <w:sz w:val="26"/>
                <w:szCs w:val="26"/>
              </w:rPr>
              <w:t>, xóa, tìm kiếm màu sắc.</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màu sắc.</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nhà màu sắc</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màu sắc.</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phiếu đặt hàng</w:t>
      </w:r>
    </w:p>
    <w:tbl>
      <w:tblPr>
        <w:tblStyle w:val="TableGrid"/>
        <w:tblW w:w="9576" w:type="dxa"/>
        <w:tblInd w:w="715" w:type="dxa"/>
        <w:tblLook w:val="04A0" w:firstRow="1" w:lastRow="0" w:firstColumn="1" w:lastColumn="0" w:noHBand="0" w:noVBand="1"/>
      </w:tblPr>
      <w:tblGrid>
        <w:gridCol w:w="9576"/>
      </w:tblGrid>
      <w:tr w:rsidR="0039357D" w:rsidRPr="0039357D" w:rsidTr="00C57206">
        <w:tc>
          <w:tcPr>
            <w:tcW w:w="957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có nhân viên quản lý kiểm tra sản phẩm tồn dưới mức quy định. Nhân viên quản lý sẽ yêu cầu nhân viên kho đặt hàng. Hệ thống sẽ cung cấp cho nhân viên kho thực hiện việc lập phiếu đặt hàng.</w:t>
            </w:r>
          </w:p>
        </w:tc>
      </w:tr>
      <w:tr w:rsidR="0039357D" w:rsidRPr="0039357D" w:rsidTr="00C57206">
        <w:tc>
          <w:tcPr>
            <w:tcW w:w="957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lập phiếu đặt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chọn nhà cung cấp có món hàng muốn đặt và đặt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kho chọn chọn nút lập phiếu đặt hàng và thông báo kết quả lập phiếu đặt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5. Hệ thống trở lại trạng thái sẵn sàng để lập phiếu đặt hàng tiếp.</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 Nhân viên kho kết thúc bằng cách tắt giao diện.</w:t>
            </w:r>
          </w:p>
        </w:tc>
      </w:tr>
      <w:tr w:rsidR="0039357D" w:rsidRPr="0039357D" w:rsidTr="00C57206">
        <w:tc>
          <w:tcPr>
            <w:tcW w:w="957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số lượng hàng tồn dưới mức quy định để được đặt hàng.</w:t>
            </w:r>
          </w:p>
        </w:tc>
      </w:tr>
      <w:tr w:rsidR="0039357D" w:rsidRPr="0039357D" w:rsidTr="00C57206">
        <w:tc>
          <w:tcPr>
            <w:tcW w:w="957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ó yêu cầu đặt hàng từ phía nhân viên quản lý.</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Có ít nhất 1 nhà cung cấp có mặt hàng theo yêu cầu đặt hàng.</w:t>
            </w:r>
          </w:p>
        </w:tc>
      </w:tr>
      <w:tr w:rsidR="0039357D" w:rsidRPr="0039357D" w:rsidTr="00C57206">
        <w:tc>
          <w:tcPr>
            <w:tcW w:w="957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đặt hàng và lập được phiếu đặt hàng.</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phiếu nhập hàng.</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có nhân viên giao hàng của nhà cung cấp mang sản phẩm đặt hàng đến cho cửa hàng. Hệ thống sẽ cung cấp cho nhân viên kho thực hiện việc lập phiếu nhập hàng.</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lập phiếu nhập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ìm phiếu đặt hàng đã đặt dựa trên thông tin của nhân viên vận chuyể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ân viên kho chọn danh sách hàng hóa được mang đến tương ứng với thông tin trong phiếu đặt hàng của cửa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kho lập phiếu đặt hàng và lưu vào hệ thố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 hệ thống sẵn sàng để lập phiếu đặt hàng khác.</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6. nhân viên kho kết thúc bằng cách tắt giao diện </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phiếu đặt hàng có khớp với thông tin đặt hàng do nhân viên giao hàng của nhà cung cấp đưa ra.</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 phải lập phiếu đặt hàng trước đó.</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nhập hàng và thực hiện được việc lập phiếu nhập hàng.</w:t>
            </w:r>
          </w:p>
        </w:tc>
      </w:tr>
    </w:tbl>
    <w:p w:rsidR="0039357D" w:rsidRPr="0039357D" w:rsidRDefault="0039357D" w:rsidP="0039357D">
      <w:pPr>
        <w:spacing w:after="200" w:line="276" w:lineRule="auto"/>
        <w:ind w:left="1656"/>
        <w:contextualSpacing/>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báo cáo tồn kho</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nhân viên quản lý muốn kiểm tra số lượng tồn(thường thì một tuần một lần). Hệ thống sẽ cung cấp cho nhân viên quản lý chức năng xem và lập báo cáo tồn kho theo ngày.</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quản lý mở giao diện báo cáo tồn kho và chọn lập báo cáo tồn kho.</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quản lý có thể lựa chọn việc in báo cáo hay khô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hệ thống sẵn sàng để lập lại hóa đơn nhập hàng trong ngày.</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quản lý kết thúc bằng cách tắt giao d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ngày hôm nay đã lập báo cáo tồn kho chưa.</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sản phẩm trong danh sách sản phẩm.</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báo cáo tồn kho và xem được các báo cáo đã lập.</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báo cáo nhập hàng:</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nhân viên quản lý muốn kiểm tra số lượng nhập hàng trong tháng. Hệ thống sẽ cung cấp cho nhân viên quản lý chức năng xem và lập báo cáo nhập hàng trong tháng.</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 Nhân viên quản lý mở giao diện báo cáo nhập hàng và chọn lập báo cáo nhập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quản lý có thể lựa chọn việc in báo cáo hay khô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hệ thống sẵn sàng để lập lại hóa đơn nhập hàng trong ngày.</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quản lý kết thúc bằng cách tắt giao d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Dòng sự kiện phụ:</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báo cáo tồn kho, có thể xem được báo cáo tồn kho đã lập.</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phiếu bảo hành</w:t>
      </w:r>
    </w:p>
    <w:tbl>
      <w:tblPr>
        <w:tblStyle w:val="TableGrid"/>
        <w:tblW w:w="0" w:type="auto"/>
        <w:tblInd w:w="939" w:type="dxa"/>
        <w:tblLook w:val="04A0" w:firstRow="1" w:lastRow="0" w:firstColumn="1" w:lastColumn="0" w:noHBand="0" w:noVBand="1"/>
      </w:tblPr>
      <w:tblGrid>
        <w:gridCol w:w="8172"/>
      </w:tblGrid>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khách hang đem sản phẩm đến bảo hành. Nhân viên bảo hành tiến hành kiểm tra sản phẩm và lập phiếu bảo hành. Hệ thống sẽ cung cấp cho nhân viên bảo hành chức năng lập phiếu bảo hành.</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bảo hành chọn giao diện Lập phiếu bảo hành và chọn Thêm Phiếu</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bảo hành nhập thông tin hóa đơn bán và chọn sản phẩm cần bảo hà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bảo hành lập phiếu bảo hành và lưu vào hệ thố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 hệ thống sẵn sàng để lập phiếu đặt hàng khác.</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6. nhân viên bảo hành kết thúc bằng cách tắt giao diện </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Dòng sự kiện phụ: </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Tiền điều kiện: Hóa đơn bán của khách hang phả</w:t>
            </w:r>
            <w:r w:rsidR="00C77211">
              <w:rPr>
                <w:rFonts w:ascii="Times New Roman" w:hAnsi="Times New Roman" w:cs="Times New Roman"/>
                <w:sz w:val="26"/>
                <w:szCs w:val="26"/>
              </w:rPr>
              <w:t>i chính xác và sả</w:t>
            </w:r>
            <w:r w:rsidRPr="0039357D">
              <w:rPr>
                <w:rFonts w:ascii="Times New Roman" w:hAnsi="Times New Roman" w:cs="Times New Roman"/>
                <w:sz w:val="26"/>
                <w:szCs w:val="26"/>
              </w:rPr>
              <w:t>n phẩm còn trong thời hạn bảo hành</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bảo hành, có thể xem và in được phiếu bảo hành đã lập.</w:t>
            </w:r>
          </w:p>
        </w:tc>
      </w:tr>
    </w:tbl>
    <w:p w:rsidR="0039357D" w:rsidRPr="0039357D" w:rsidRDefault="0039357D" w:rsidP="0039357D">
      <w:pPr>
        <w:pStyle w:val="311"/>
      </w:pPr>
      <w:bookmarkStart w:id="29" w:name="_Toc408634631"/>
      <w:bookmarkStart w:id="30" w:name="_Toc428131703"/>
      <w:r w:rsidRPr="0039357D">
        <w:t>Sơ đồ Activity</w:t>
      </w:r>
      <w:bookmarkEnd w:id="29"/>
      <w:bookmarkEnd w:id="30"/>
      <w:r w:rsidRPr="0039357D">
        <w:t xml:space="preserve"> </w:t>
      </w:r>
    </w:p>
    <w:p w:rsidR="0039357D" w:rsidRPr="0039357D" w:rsidRDefault="0039357D" w:rsidP="0039357D">
      <w:pPr>
        <w:numPr>
          <w:ilvl w:val="0"/>
          <w:numId w:val="16"/>
        </w:numPr>
        <w:spacing w:after="200" w:line="360"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Nghiệp vụ bán hàng.</w:t>
      </w:r>
    </w:p>
    <w:p w:rsidR="0039357D" w:rsidRPr="0039357D" w:rsidRDefault="0039357D" w:rsidP="0039357D">
      <w:pPr>
        <w:spacing w:after="200" w:line="276" w:lineRule="auto"/>
        <w:ind w:left="1152"/>
        <w:rPr>
          <w:lang w:val="en-US"/>
        </w:rPr>
      </w:pPr>
      <w:r w:rsidRPr="0039357D">
        <w:rPr>
          <w:noProof/>
          <w:lang w:val="en-US"/>
        </w:rPr>
        <w:drawing>
          <wp:inline distT="0" distB="0" distL="0" distR="0" wp14:anchorId="5D34D933" wp14:editId="4F7D5B02">
            <wp:extent cx="4607002" cy="4960050"/>
            <wp:effectExtent l="0" t="0" r="3175" b="0"/>
            <wp:docPr id="251" name="Picture 251" descr="D:\DH4\Hè\Diagram\TU_Diagram\ac_ban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DH4\Hè\Diagram\TU_Diagram\ac_ban_han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12592" cy="4966068"/>
                    </a:xfrm>
                    <a:prstGeom prst="rect">
                      <a:avLst/>
                    </a:prstGeom>
                    <a:noFill/>
                    <a:ln>
                      <a:noFill/>
                    </a:ln>
                  </pic:spPr>
                </pic:pic>
              </a:graphicData>
            </a:graphic>
          </wp:inline>
        </w:drawing>
      </w:r>
    </w:p>
    <w:p w:rsidR="0039357D" w:rsidRPr="0039357D" w:rsidRDefault="0039357D" w:rsidP="0039357D">
      <w:pPr>
        <w:spacing w:after="200" w:line="276" w:lineRule="auto"/>
        <w:ind w:left="1152"/>
        <w:rPr>
          <w:lang w:val="en-US"/>
        </w:rPr>
      </w:pPr>
    </w:p>
    <w:p w:rsidR="0039357D" w:rsidRPr="0039357D" w:rsidRDefault="0039357D" w:rsidP="0039357D">
      <w:pPr>
        <w:spacing w:after="200" w:line="276" w:lineRule="auto"/>
        <w:ind w:left="1152"/>
        <w:rPr>
          <w:lang w:val="en-US"/>
        </w:rPr>
      </w:pPr>
    </w:p>
    <w:p w:rsidR="0039357D" w:rsidRPr="0039357D" w:rsidRDefault="0039357D" w:rsidP="0039357D">
      <w:pPr>
        <w:spacing w:after="200" w:line="276" w:lineRule="auto"/>
        <w:rPr>
          <w:lang w:val="en-US"/>
        </w:rPr>
      </w:pPr>
    </w:p>
    <w:p w:rsidR="0039357D" w:rsidRPr="0039357D" w:rsidRDefault="0039357D" w:rsidP="0039357D">
      <w:pPr>
        <w:numPr>
          <w:ilvl w:val="0"/>
          <w:numId w:val="16"/>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lastRenderedPageBreak/>
        <w:t>Nghiệp vụ nhập kho.</w:t>
      </w:r>
    </w:p>
    <w:p w:rsidR="0039357D" w:rsidRPr="0039357D" w:rsidRDefault="0039357D" w:rsidP="0039357D">
      <w:pPr>
        <w:spacing w:after="200" w:line="276" w:lineRule="auto"/>
        <w:rPr>
          <w:lang w:val="en-US"/>
        </w:rPr>
      </w:pPr>
      <w:r w:rsidRPr="0039357D">
        <w:rPr>
          <w:noProof/>
          <w:lang w:val="en-US"/>
        </w:rPr>
        <w:drawing>
          <wp:inline distT="0" distB="0" distL="0" distR="0" wp14:anchorId="171941A2" wp14:editId="3EF79887">
            <wp:extent cx="5943600" cy="6399076"/>
            <wp:effectExtent l="0" t="0" r="0" b="1905"/>
            <wp:docPr id="252" name="Picture 252" descr="D:\DH4\Hè\Diagram\TU_Diagram\âc_nhap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DH4\Hè\Diagram\TU_Diagram\âc_nhapkho.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6399076"/>
                    </a:xfrm>
                    <a:prstGeom prst="rect">
                      <a:avLst/>
                    </a:prstGeom>
                    <a:noFill/>
                    <a:ln>
                      <a:noFill/>
                    </a:ln>
                  </pic:spPr>
                </pic:pic>
              </a:graphicData>
            </a:graphic>
          </wp:inline>
        </w:drawing>
      </w:r>
    </w:p>
    <w:p w:rsidR="0039357D" w:rsidRPr="0039357D" w:rsidRDefault="0039357D" w:rsidP="0039357D">
      <w:pPr>
        <w:spacing w:after="200" w:line="276" w:lineRule="auto"/>
        <w:ind w:left="1152"/>
        <w:rPr>
          <w:lang w:val="en-US"/>
        </w:rPr>
      </w:pPr>
    </w:p>
    <w:p w:rsidR="0039357D" w:rsidRPr="0039357D" w:rsidRDefault="0039357D" w:rsidP="0039357D">
      <w:pPr>
        <w:spacing w:after="200" w:line="276" w:lineRule="auto"/>
        <w:ind w:left="1152"/>
        <w:rPr>
          <w:lang w:val="en-US"/>
        </w:rPr>
      </w:pPr>
    </w:p>
    <w:p w:rsidR="0039357D" w:rsidRPr="0039357D" w:rsidRDefault="0039357D" w:rsidP="0039357D">
      <w:pPr>
        <w:spacing w:after="200" w:line="276" w:lineRule="auto"/>
        <w:rPr>
          <w:lang w:val="en-US"/>
        </w:rPr>
      </w:pPr>
    </w:p>
    <w:p w:rsidR="0039357D" w:rsidRPr="0039357D" w:rsidRDefault="0039357D" w:rsidP="0039357D">
      <w:pPr>
        <w:spacing w:after="200" w:line="276" w:lineRule="auto"/>
        <w:ind w:left="1152"/>
        <w:rPr>
          <w:lang w:val="en-US"/>
        </w:rPr>
      </w:pPr>
    </w:p>
    <w:p w:rsidR="0039357D" w:rsidRPr="0039357D" w:rsidRDefault="0039357D" w:rsidP="0039357D">
      <w:pPr>
        <w:numPr>
          <w:ilvl w:val="0"/>
          <w:numId w:val="16"/>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lastRenderedPageBreak/>
        <w:t>Nghiệp vụ đặt hàng.</w:t>
      </w:r>
    </w:p>
    <w:p w:rsidR="0039357D" w:rsidRPr="0039357D" w:rsidRDefault="0039357D" w:rsidP="007C6D40">
      <w:pPr>
        <w:spacing w:after="200" w:line="276" w:lineRule="auto"/>
        <w:ind w:left="270"/>
        <w:rPr>
          <w:lang w:val="en-US"/>
        </w:rPr>
      </w:pPr>
      <w:r w:rsidRPr="0039357D">
        <w:rPr>
          <w:noProof/>
          <w:lang w:val="en-US"/>
        </w:rPr>
        <w:drawing>
          <wp:inline distT="0" distB="0" distL="0" distR="0" wp14:anchorId="3BA3411E" wp14:editId="01060015">
            <wp:extent cx="5943600" cy="6399076"/>
            <wp:effectExtent l="0" t="0" r="0" b="1905"/>
            <wp:docPr id="253" name="Picture 253" descr="D:\DH4\Hè\Diagram\TU_Diagram\AC_da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DH4\Hè\Diagram\TU_Diagram\AC_datHan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399076"/>
                    </a:xfrm>
                    <a:prstGeom prst="rect">
                      <a:avLst/>
                    </a:prstGeom>
                    <a:noFill/>
                    <a:ln>
                      <a:noFill/>
                    </a:ln>
                  </pic:spPr>
                </pic:pic>
              </a:graphicData>
            </a:graphic>
          </wp:inline>
        </w:drawing>
      </w:r>
    </w:p>
    <w:p w:rsidR="0039357D" w:rsidRPr="001C7262" w:rsidRDefault="0039357D" w:rsidP="009F649F">
      <w:pPr>
        <w:numPr>
          <w:ilvl w:val="0"/>
          <w:numId w:val="16"/>
        </w:numPr>
        <w:spacing w:after="200" w:line="276" w:lineRule="auto"/>
        <w:ind w:left="1152"/>
        <w:contextualSpacing/>
        <w:rPr>
          <w:lang w:val="en-US"/>
        </w:rPr>
      </w:pPr>
      <w:r w:rsidRPr="001C7262">
        <w:rPr>
          <w:rFonts w:ascii="Times New Roman" w:hAnsi="Times New Roman" w:cs="Times New Roman"/>
          <w:sz w:val="26"/>
          <w:szCs w:val="26"/>
          <w:lang w:val="en-US"/>
        </w:rPr>
        <w:t>Nghiệp vụ giao hàng.</w:t>
      </w:r>
      <w:r w:rsidR="007C6D40" w:rsidRPr="001C7262">
        <w:rPr>
          <w:lang w:val="en-US"/>
        </w:rPr>
        <w:t xml:space="preserve"> </w:t>
      </w:r>
    </w:p>
    <w:p w:rsidR="0039357D" w:rsidRPr="0039357D" w:rsidRDefault="007C6D40" w:rsidP="007C6D40">
      <w:pPr>
        <w:spacing w:after="200" w:line="276" w:lineRule="auto"/>
        <w:ind w:left="360"/>
        <w:rPr>
          <w:lang w:val="en-US"/>
        </w:rPr>
      </w:pPr>
      <w:r>
        <w:rPr>
          <w:noProof/>
          <w:lang w:val="en-US"/>
        </w:rPr>
        <w:lastRenderedPageBreak/>
        <w:drawing>
          <wp:inline distT="0" distB="0" distL="0" distR="0">
            <wp:extent cx="5791835" cy="650240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AC_giaoHang.png"/>
                    <pic:cNvPicPr/>
                  </pic:nvPicPr>
                  <pic:blipFill>
                    <a:blip r:embed="rId18">
                      <a:extLst>
                        <a:ext uri="{28A0092B-C50C-407E-A947-70E740481C1C}">
                          <a14:useLocalDpi xmlns:a14="http://schemas.microsoft.com/office/drawing/2010/main" val="0"/>
                        </a:ext>
                      </a:extLst>
                    </a:blip>
                    <a:stretch>
                      <a:fillRect/>
                    </a:stretch>
                  </pic:blipFill>
                  <pic:spPr>
                    <a:xfrm>
                      <a:off x="0" y="0"/>
                      <a:ext cx="5791835" cy="6502400"/>
                    </a:xfrm>
                    <a:prstGeom prst="rect">
                      <a:avLst/>
                    </a:prstGeom>
                  </pic:spPr>
                </pic:pic>
              </a:graphicData>
            </a:graphic>
          </wp:inline>
        </w:drawing>
      </w:r>
    </w:p>
    <w:p w:rsidR="0039357D" w:rsidRPr="0039357D" w:rsidRDefault="0039357D" w:rsidP="0039357D">
      <w:pPr>
        <w:spacing w:after="200" w:line="276" w:lineRule="auto"/>
        <w:ind w:left="1152"/>
        <w:rPr>
          <w:lang w:val="en-US"/>
        </w:rPr>
      </w:pPr>
    </w:p>
    <w:p w:rsidR="0039357D" w:rsidRPr="0039357D" w:rsidRDefault="0039357D" w:rsidP="0039357D">
      <w:pPr>
        <w:numPr>
          <w:ilvl w:val="0"/>
          <w:numId w:val="16"/>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Nghiệp vụ bào hành.</w:t>
      </w:r>
    </w:p>
    <w:p w:rsidR="0039357D" w:rsidRPr="0039357D" w:rsidRDefault="0039357D" w:rsidP="0039357D">
      <w:pPr>
        <w:spacing w:after="200" w:line="276" w:lineRule="auto"/>
        <w:ind w:left="1440"/>
        <w:rPr>
          <w:lang w:val="en-US"/>
        </w:rPr>
      </w:pPr>
    </w:p>
    <w:p w:rsidR="0039357D" w:rsidRPr="0039357D" w:rsidRDefault="0039357D" w:rsidP="0039357D">
      <w:pPr>
        <w:pStyle w:val="311"/>
      </w:pPr>
      <w:bookmarkStart w:id="31" w:name="_Toc408634632"/>
      <w:bookmarkStart w:id="32" w:name="_Toc428131704"/>
      <w:r w:rsidRPr="0039357D">
        <w:t>Sơ đồ Sequence</w:t>
      </w:r>
      <w:bookmarkEnd w:id="31"/>
      <w:bookmarkEnd w:id="32"/>
    </w:p>
    <w:p w:rsidR="0039357D" w:rsidRPr="0039357D" w:rsidRDefault="0039357D" w:rsidP="0039357D">
      <w:pPr>
        <w:numPr>
          <w:ilvl w:val="0"/>
          <w:numId w:val="17"/>
        </w:numPr>
        <w:spacing w:after="200" w:line="360"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DS Nhân Viên</w:t>
      </w:r>
    </w:p>
    <w:p w:rsidR="0039357D" w:rsidRPr="0039357D" w:rsidRDefault="0039357D" w:rsidP="0039357D">
      <w:pPr>
        <w:numPr>
          <w:ilvl w:val="0"/>
          <w:numId w:val="18"/>
        </w:numPr>
        <w:spacing w:after="200" w:line="360"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nhân viên.</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lastRenderedPageBreak/>
        <w:drawing>
          <wp:inline distT="0" distB="0" distL="0" distR="0" wp14:anchorId="5E3DD37C" wp14:editId="04E71C2F">
            <wp:extent cx="5943600" cy="3769770"/>
            <wp:effectExtent l="0" t="0" r="0" b="2540"/>
            <wp:docPr id="254" name="Picture 254" descr="D:\DH4\Hè\Diagram\LinhNC\Image\sq-FormDSNV-TimKiem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DH4\Hè\Diagram\LinhNC\Image\sq-FormDSNV-TimKiemNV.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769770"/>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7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561"/>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Nhập các thông tin cần tìm kiếm như : Mã nhân viên, tên nhân viên , ngày sinh, </w:t>
            </w:r>
            <w:r w:rsidRPr="0039357D">
              <w:rPr>
                <w:rFonts w:ascii="Times New Roman" w:hAnsi="Times New Roman" w:cs="Times New Roman"/>
                <w:sz w:val="26"/>
                <w:szCs w:val="26"/>
              </w:rPr>
              <w:tab/>
              <w:t>CMND, số</w:t>
            </w:r>
            <w:r w:rsidR="00C77211">
              <w:rPr>
                <w:rFonts w:ascii="Times New Roman" w:hAnsi="Times New Roman" w:cs="Times New Roman"/>
                <w:sz w:val="26"/>
                <w:szCs w:val="26"/>
              </w:rPr>
              <w:t xml:space="preserve"> Đ</w:t>
            </w:r>
            <w:r w:rsidRPr="0039357D">
              <w:rPr>
                <w:rFonts w:ascii="Times New Roman" w:hAnsi="Times New Roman" w:cs="Times New Roman"/>
                <w:sz w:val="26"/>
                <w:szCs w:val="26"/>
              </w:rPr>
              <w:t>T, địa chỉ, chức vụ.</w:t>
            </w:r>
            <w:r w:rsidRPr="0039357D">
              <w:rPr>
                <w:rFonts w:ascii="Times New Roman" w:hAnsi="Times New Roman" w:cs="Times New Roman"/>
                <w:sz w:val="26"/>
                <w:szCs w:val="26"/>
              </w:rPr>
              <w:tab/>
            </w:r>
          </w:p>
        </w:tc>
      </w:tr>
      <w:tr w:rsidR="0039357D" w:rsidRPr="0039357D" w:rsidTr="00C57206">
        <w:trPr>
          <w:trHeight w:val="28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ìm kiếm các thông tin vừa nhập.</w:t>
            </w:r>
          </w:p>
        </w:tc>
      </w:tr>
      <w:tr w:rsidR="0039357D" w:rsidRPr="0039357D" w:rsidTr="00C57206">
        <w:trPr>
          <w:trHeight w:val="561"/>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rPr>
          <w:trHeight w:val="28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rPr>
          <w:trHeight w:val="561"/>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imKiemNhanVien() và truyền dữ liệu xuống cơ sở dữ liệu để tìm kiếm.</w:t>
            </w:r>
          </w:p>
        </w:tc>
      </w:tr>
      <w:tr w:rsidR="0039357D" w:rsidRPr="0039357D" w:rsidTr="00C57206">
        <w:trPr>
          <w:trHeight w:val="27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ìm thấy dữ liệu.</w:t>
            </w:r>
          </w:p>
        </w:tc>
      </w:tr>
      <w:tr w:rsidR="0039357D" w:rsidRPr="0039357D" w:rsidTr="00C57206">
        <w:trPr>
          <w:trHeight w:val="28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được tìm thấy sẽ được hiện thị trong bảng.</w:t>
            </w:r>
          </w:p>
        </w:tc>
      </w:tr>
      <w:tr w:rsidR="0039357D" w:rsidRPr="0039357D" w:rsidTr="00C57206">
        <w:trPr>
          <w:trHeight w:val="27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ìm không thấy dữ liệu .</w:t>
            </w:r>
          </w:p>
        </w:tc>
      </w:tr>
      <w:tr w:rsidR="0039357D" w:rsidRPr="0039357D" w:rsidTr="00C57206">
        <w:trPr>
          <w:trHeight w:val="28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một bảng trống.</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nhân viên mớ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3130F7BD" wp14:editId="3E9CDE22">
            <wp:extent cx="5943600" cy="3652838"/>
            <wp:effectExtent l="0" t="0" r="0" b="5080"/>
            <wp:docPr id="255" name="Picture 255" descr="D:\DH4\Hè\Diagram\LinhNC\Image\sq-FormDSNV-Them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DH4\Hè\Diagram\LinhNC\Image\sq-FormDSNV-ThemNV.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652838"/>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591" w:type="dxa"/>
        <w:tblInd w:w="1440" w:type="dxa"/>
        <w:tblLook w:val="04A0" w:firstRow="1" w:lastRow="0" w:firstColumn="1" w:lastColumn="0" w:noHBand="0" w:noVBand="1"/>
      </w:tblPr>
      <w:tblGrid>
        <w:gridCol w:w="696"/>
        <w:gridCol w:w="7895"/>
      </w:tblGrid>
      <w:tr w:rsidR="0039357D" w:rsidRPr="0039357D" w:rsidTr="00C57206">
        <w:trPr>
          <w:trHeight w:val="294"/>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8"/>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t nút thêm nhân viên bên giao diện danh sách nhân viên.</w:t>
            </w:r>
          </w:p>
        </w:tc>
      </w:tr>
      <w:tr w:rsidR="0039357D" w:rsidRPr="0039357D" w:rsidTr="00C57206">
        <w:trPr>
          <w:trHeight w:val="572"/>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Hiện thị giao diện thêm mới nhân viên và Nhập các thông tin cần cập nhật Mã nhân viên, tên nhân viên , ngày sinh, </w:t>
            </w:r>
            <w:r w:rsidRPr="0039357D">
              <w:rPr>
                <w:rFonts w:ascii="Times New Roman" w:hAnsi="Times New Roman" w:cs="Times New Roman"/>
                <w:sz w:val="26"/>
                <w:szCs w:val="26"/>
              </w:rPr>
              <w:tab/>
              <w:t>CMND, số DT, địa chỉ, chức vụ…..</w:t>
            </w:r>
          </w:p>
        </w:tc>
      </w:tr>
      <w:tr w:rsidR="0039357D" w:rsidRPr="0039357D" w:rsidTr="00C57206">
        <w:trPr>
          <w:trHeight w:val="294"/>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trên.</w:t>
            </w:r>
          </w:p>
        </w:tc>
      </w:tr>
      <w:tr w:rsidR="0039357D" w:rsidRPr="0039357D" w:rsidTr="00C57206">
        <w:trPr>
          <w:trHeight w:val="278"/>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sự hợp lệ của dữ liệu trên .</w:t>
            </w:r>
          </w:p>
        </w:tc>
      </w:tr>
      <w:tr w:rsidR="0039357D" w:rsidRPr="0039357D" w:rsidTr="00C57206">
        <w:trPr>
          <w:trHeight w:val="294"/>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và yêu cầu đó xuống hệ thống.</w:t>
            </w:r>
          </w:p>
        </w:tc>
      </w:tr>
      <w:tr w:rsidR="0039357D" w:rsidRPr="0039357D" w:rsidTr="00C57206">
        <w:trPr>
          <w:trHeight w:val="572"/>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NhanVien() và truyền dữ liệu xuống cơ sở dữ liệu để cập nhật nhân viên đó.</w:t>
            </w:r>
          </w:p>
        </w:tc>
      </w:tr>
      <w:tr w:rsidR="0039357D" w:rsidRPr="0039357D" w:rsidTr="00C57206">
        <w:trPr>
          <w:trHeight w:val="294"/>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dữ liệu.</w:t>
            </w:r>
          </w:p>
        </w:tc>
      </w:tr>
      <w:tr w:rsidR="0039357D" w:rsidRPr="0039357D" w:rsidTr="00C57206">
        <w:trPr>
          <w:trHeight w:val="278"/>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8a</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rPr>
          <w:trHeight w:val="278"/>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dữ liệu .</w:t>
            </w:r>
          </w:p>
        </w:tc>
      </w:tr>
      <w:tr w:rsidR="0039357D" w:rsidRPr="0039357D" w:rsidTr="00C57206">
        <w:trPr>
          <w:trHeight w:val="310"/>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ất bại.</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 xml:space="preserve">Cập nhật nhân viên </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23029B57" wp14:editId="360E1C0B">
            <wp:extent cx="5943600" cy="3652838"/>
            <wp:effectExtent l="0" t="0" r="0" b="5080"/>
            <wp:docPr id="256" name="Picture 256" descr="D:\DH4\Hè\Diagram\LinhNC\Image\sq-FormDSNV-CapNhat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H4\Hè\Diagram\LinhNC\Image\sq-FormDSNV-CapNhatNV.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652838"/>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7" w:type="dxa"/>
        <w:tblInd w:w="1440" w:type="dxa"/>
        <w:tblLook w:val="04A0" w:firstRow="1" w:lastRow="0" w:firstColumn="1" w:lastColumn="0" w:noHBand="0" w:noVBand="1"/>
      </w:tblPr>
      <w:tblGrid>
        <w:gridCol w:w="704"/>
        <w:gridCol w:w="8073"/>
      </w:tblGrid>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nhân viên cần cập nhật bên giao diện danh sách nhân viên</w:t>
            </w:r>
            <w:r w:rsidRPr="0039357D">
              <w:rPr>
                <w:rFonts w:ascii="Times New Roman" w:hAnsi="Times New Roman" w:cs="Times New Roman"/>
                <w:sz w:val="26"/>
                <w:szCs w:val="26"/>
              </w:rPr>
              <w:tab/>
              <w:t>.</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ân nút cập nhật nhân viên đã được chọn.</w:t>
            </w:r>
          </w:p>
        </w:tc>
      </w:tr>
      <w:tr w:rsidR="0039357D" w:rsidRPr="0039357D" w:rsidTr="00C57206">
        <w:trPr>
          <w:trHeight w:val="5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Nhập các thông tin cần cập nhật Mã nhân viên, tên nhân viên , ngày sinh, </w:t>
            </w:r>
            <w:r w:rsidRPr="0039357D">
              <w:rPr>
                <w:rFonts w:ascii="Times New Roman" w:hAnsi="Times New Roman" w:cs="Times New Roman"/>
                <w:sz w:val="26"/>
                <w:szCs w:val="26"/>
              </w:rPr>
              <w:tab/>
              <w:t>CMND, số DT, địa chỉ, chức vụ…..</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4</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trên.</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sự hợp lệ của dữ liệu trên .</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và yêu cầu đó xuống hệ thống.</w:t>
            </w:r>
          </w:p>
        </w:tc>
      </w:tr>
      <w:tr w:rsidR="0039357D" w:rsidRPr="0039357D" w:rsidTr="00C57206">
        <w:trPr>
          <w:trHeight w:val="589"/>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CapNhatNhanVien() và truyền dữ liệu xuống cơ sở dữ liệu để cập nhật nhân viên đó.</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cập nhật dữ liệu.</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cập nhật không dữ liệu .</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ất bại.</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Xóa nhân viên</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565697C1" wp14:editId="5308A513">
            <wp:extent cx="5943600" cy="3769770"/>
            <wp:effectExtent l="0" t="0" r="0" b="2540"/>
            <wp:docPr id="257" name="Picture 257" descr="D:\DH4\Hè\Diagram\LinhNC\Image\sq-FormDSNV-Xo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H4\Hè\Diagram\LinhNC\Image\sq-FormDSNV-XoaNV.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769770"/>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lastRenderedPageBreak/>
        <w:t>Mô tả các hoạt động của sequence</w:t>
      </w:r>
    </w:p>
    <w:tbl>
      <w:tblPr>
        <w:tblStyle w:val="TableGrid"/>
        <w:tblW w:w="8777" w:type="dxa"/>
        <w:tblInd w:w="1440" w:type="dxa"/>
        <w:tblLook w:val="04A0" w:firstRow="1" w:lastRow="0" w:firstColumn="1" w:lastColumn="0" w:noHBand="0" w:noVBand="1"/>
      </w:tblPr>
      <w:tblGrid>
        <w:gridCol w:w="704"/>
        <w:gridCol w:w="8073"/>
      </w:tblGrid>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nhân viên cần xóa trong giao diện danh sách nhân viên.</w:t>
            </w:r>
            <w:r w:rsidRPr="0039357D">
              <w:rPr>
                <w:rFonts w:ascii="Times New Roman" w:hAnsi="Times New Roman" w:cs="Times New Roman"/>
                <w:sz w:val="26"/>
                <w:szCs w:val="26"/>
              </w:rPr>
              <w:tab/>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xóa.</w:t>
            </w:r>
          </w:p>
        </w:tc>
      </w:tr>
      <w:tr w:rsidR="0039357D" w:rsidRPr="0039357D" w:rsidTr="00C57206">
        <w:trPr>
          <w:trHeight w:val="5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rPr>
          <w:trHeight w:val="5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XóaNhanVien() và truyền dữ liệu xuống cơ sở dữ liệu để xóa nhân viên đó.</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xóa được nhân viên đó trong dữ liệu.</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xóa được nhân viên đó trong dữ liệu.</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ất bại.</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Hóa Đơn Bán Hàng</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hóa đơn bán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lastRenderedPageBreak/>
        <w:drawing>
          <wp:inline distT="0" distB="0" distL="0" distR="0" wp14:anchorId="0DB19B34" wp14:editId="719BD070">
            <wp:extent cx="5943600" cy="3566331"/>
            <wp:effectExtent l="0" t="0" r="0" b="0"/>
            <wp:docPr id="258" name="Picture 258" descr="D:\DH4\Hè\Diagram\LinhNC\Image\sq-FormHDBH-Tim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H4\Hè\Diagram\LinhNC\Image\sq-FormHDBH-TimKie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66331"/>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519"/>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tìm kiếm như : Hóa đơn nhân viên, tên nhân viên , ngày lập,  CMND, số DT, địa chỉ giao, trạng thái….</w:t>
            </w:r>
            <w:r w:rsidRPr="0039357D">
              <w:rPr>
                <w:rFonts w:ascii="Times New Roman" w:hAnsi="Times New Roman" w:cs="Times New Roman"/>
                <w:sz w:val="26"/>
                <w:szCs w:val="26"/>
              </w:rPr>
              <w:tab/>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ìm kiếm các thông tin vừa nhập.</w:t>
            </w:r>
          </w:p>
        </w:tc>
      </w:tr>
      <w:tr w:rsidR="0039357D" w:rsidRPr="0039357D" w:rsidTr="00C57206">
        <w:trPr>
          <w:trHeight w:val="50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rPr>
          <w:trHeight w:val="259"/>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rPr>
          <w:trHeight w:val="50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imKiemHoaDonBanHang() và truyền dữ liệu xuống cơ sở dữ liệu để tìm kiếm.</w:t>
            </w:r>
          </w:p>
        </w:tc>
      </w:tr>
      <w:tr w:rsidR="0039357D" w:rsidRPr="0039357D" w:rsidTr="00C57206">
        <w:trPr>
          <w:trHeight w:val="50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sẽ được truyền xuống dữ liệu chi tiết hóa đơn bán để tìm kiếm</w:t>
            </w:r>
          </w:p>
        </w:tc>
      </w:tr>
      <w:tr w:rsidR="0039357D" w:rsidRPr="0039357D" w:rsidTr="00C57206">
        <w:trPr>
          <w:trHeight w:val="259"/>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ìm thấy dữ liệu.</w:t>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ìm thấy dữ liệu.</w:t>
            </w:r>
          </w:p>
        </w:tc>
      </w:tr>
      <w:tr w:rsidR="0039357D" w:rsidRPr="0039357D" w:rsidTr="00C57206">
        <w:trPr>
          <w:trHeight w:val="259"/>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được tìm thấy sẽ được hiện thị trong bảng.</w:t>
            </w:r>
          </w:p>
        </w:tc>
      </w:tr>
      <w:tr w:rsidR="0039357D" w:rsidRPr="0039357D" w:rsidTr="00C57206">
        <w:trPr>
          <w:trHeight w:val="259"/>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7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ìm không thấy dữ liệu .</w:t>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ìm không thấy dữ liệu .</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một bảng trống.</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hóa đơn bán mớ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01983B86" wp14:editId="48302745">
            <wp:extent cx="5943600" cy="3566331"/>
            <wp:effectExtent l="0" t="0" r="0" b="0"/>
            <wp:docPr id="259" name="Picture 259" descr="D:\DH4\Hè\Diagram\LinhNC\Image\sq-FormHDBH-Them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H4\Hè\Diagram\LinhNC\Image\sq-FormHDBH-ThemHD.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566331"/>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838" w:type="dxa"/>
        <w:tblInd w:w="1440" w:type="dxa"/>
        <w:tblLook w:val="04A0" w:firstRow="1" w:lastRow="0" w:firstColumn="1" w:lastColumn="0" w:noHBand="0" w:noVBand="1"/>
      </w:tblPr>
      <w:tblGrid>
        <w:gridCol w:w="738"/>
        <w:gridCol w:w="810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lập mới hóa đơn bán hàng trong giao diện danh sách hóa đơn</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thêm như : Hóa đơn nhân viên, tên nhân viên , ngày lập,  CMND, số DT, địa chỉ giao, trạng thái….</w:t>
            </w:r>
            <w:r w:rsidRPr="0039357D">
              <w:rPr>
                <w:rFonts w:ascii="Times New Roman" w:hAnsi="Times New Roman" w:cs="Times New Roman"/>
                <w:sz w:val="26"/>
                <w:szCs w:val="26"/>
              </w:rPr>
              <w:tab/>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vừa nhập.</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6</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HoaDonBanHang() và truyền dữ liệu xuống cơ sở dữ liệu để tìm kiếm.</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và số lượng sẽ được truyền xuống dữ liệu chi tiết hóa đơn bán để thêm mới</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t hóa đơn bán.</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7A5F669E" wp14:editId="38F0BDED">
            <wp:extent cx="5943600" cy="3309550"/>
            <wp:effectExtent l="0" t="0" r="0" b="5715"/>
            <wp:docPr id="260" name="Picture 260" descr="D:\DH4\Hè\Diagram\LinhNC\Image\sq-FormHDBH-Capnhat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H4\Hè\Diagram\LinhNC\Image\sq-FormHDBH-CapnhatH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309550"/>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517"/>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lập mới hóa đơn bán hàng trong giao diện danh sách hóa đơn và chọn hóa đơn cần cập nhật</w:t>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 hóa đơn được chọn</w:t>
            </w:r>
          </w:p>
        </w:tc>
      </w:tr>
      <w:tr w:rsidR="0039357D" w:rsidRPr="0039357D" w:rsidTr="00C57206">
        <w:trPr>
          <w:trHeight w:val="50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thêm như : Hóa đơn nhân viên, tên nhân viên , ngày lập,  CMND, số DT, địa chỉ giao, trạng thái….</w:t>
            </w:r>
            <w:r w:rsidRPr="0039357D">
              <w:rPr>
                <w:rFonts w:ascii="Times New Roman" w:hAnsi="Times New Roman" w:cs="Times New Roman"/>
                <w:sz w:val="26"/>
                <w:szCs w:val="26"/>
              </w:rPr>
              <w:tab/>
            </w:r>
          </w:p>
        </w:tc>
      </w:tr>
      <w:tr w:rsidR="0039357D" w:rsidRPr="0039357D" w:rsidTr="00C57206">
        <w:trPr>
          <w:trHeight w:val="2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vừa nhập.</w:t>
            </w:r>
          </w:p>
        </w:tc>
      </w:tr>
      <w:tr w:rsidR="0039357D" w:rsidRPr="0039357D" w:rsidTr="00C57206">
        <w:trPr>
          <w:trHeight w:val="50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rPr>
          <w:trHeight w:val="2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rPr>
          <w:trHeight w:val="50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CapNhatHoaDonBanHang() và truyền dữ liệu xuống cơ sở dữ liệu để tìm kiếm.</w:t>
            </w:r>
          </w:p>
        </w:tc>
      </w:tr>
      <w:tr w:rsidR="0039357D" w:rsidRPr="0039357D" w:rsidTr="00C57206">
        <w:trPr>
          <w:trHeight w:val="50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và số lượng sẽ được truyền xuống dữ liệu chi tiết hóa đơn bán để thêm mới</w:t>
            </w:r>
          </w:p>
        </w:tc>
      </w:tr>
      <w:tr w:rsidR="0039357D" w:rsidRPr="0039357D" w:rsidTr="00C57206">
        <w:trPr>
          <w:trHeight w:val="2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rPr>
          <w:trHeight w:val="2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rPr>
          <w:trHeight w:val="2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rPr>
          <w:trHeight w:val="27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Xóa hóa đơn bán</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lastRenderedPageBreak/>
        <w:drawing>
          <wp:inline distT="0" distB="0" distL="0" distR="0" wp14:anchorId="06B2F0C3" wp14:editId="19CB1D24">
            <wp:extent cx="5943600" cy="3566331"/>
            <wp:effectExtent l="0" t="0" r="0" b="0"/>
            <wp:docPr id="261" name="Picture 261" descr="D:\DH4\Hè\Diagram\LinhNC\Image\sq-FormHDBH-Xoa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DH4\Hè\Diagram\LinhNC\Image\sq-FormHDBH-XoaH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566331"/>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9108" w:type="dxa"/>
        <w:tblInd w:w="1440" w:type="dxa"/>
        <w:tblLook w:val="04A0" w:firstRow="1" w:lastRow="0" w:firstColumn="1" w:lastColumn="0" w:noHBand="0" w:noVBand="1"/>
      </w:tblPr>
      <w:tblGrid>
        <w:gridCol w:w="738"/>
        <w:gridCol w:w="837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hóa đơn cần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xóa hóa đơn vừa chọn.</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và yêu cầu đó xuống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XoaHoaDonBanHang() và truyền dữ liệu xuống cơ sở dữ liệu để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sẽ được truyền xuống dữ liệu chi tiết hóa đơn bán để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xóa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xóa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báo xóa thành cô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xóa được thấy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xóa được thấy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9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báo xóa thất bại.</w:t>
            </w:r>
          </w:p>
        </w:tc>
      </w:tr>
    </w:tbl>
    <w:p w:rsidR="0039357D" w:rsidRPr="0039357D" w:rsidRDefault="0039357D" w:rsidP="0039357D">
      <w:pPr>
        <w:spacing w:after="200" w:line="276" w:lineRule="auto"/>
        <w:rPr>
          <w:lang w:val="en-US"/>
        </w:rPr>
      </w:pPr>
    </w:p>
    <w:p w:rsidR="0039357D" w:rsidRPr="0039357D" w:rsidRDefault="0039357D" w:rsidP="0039357D">
      <w:pPr>
        <w:spacing w:after="200" w:line="276" w:lineRule="auto"/>
        <w:rPr>
          <w:lang w:val="en-US"/>
        </w:rPr>
      </w:pPr>
    </w:p>
    <w:p w:rsidR="0039357D" w:rsidRPr="0039357D" w:rsidRDefault="0039357D" w:rsidP="0039357D">
      <w:pPr>
        <w:spacing w:after="200" w:line="276" w:lineRule="auto"/>
        <w:rPr>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Chương trình khuyến mãi</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chương trình khuyến mã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2029BFAD" wp14:editId="7CAB2244">
            <wp:extent cx="5943600" cy="3005954"/>
            <wp:effectExtent l="0" t="0" r="0" b="4445"/>
            <wp:docPr id="262" name="Picture 262" descr="D:\DH4\Hè\Diagram\OOAD_TuyenTT\Image\Sequence_TimKiemKhuyenM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DH4\Hè\Diagram\OOAD_TuyenTT\Image\Sequence_TimKiemKhuyenMai.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005954"/>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597" w:type="dxa"/>
        <w:tblInd w:w="1440" w:type="dxa"/>
        <w:tblLook w:val="04A0" w:firstRow="1" w:lastRow="0" w:firstColumn="1" w:lastColumn="0" w:noHBand="0" w:noVBand="1"/>
      </w:tblPr>
      <w:tblGrid>
        <w:gridCol w:w="690"/>
        <w:gridCol w:w="7907"/>
      </w:tblGrid>
      <w:tr w:rsidR="0039357D" w:rsidRPr="0039357D" w:rsidTr="00C57206">
        <w:trPr>
          <w:trHeight w:val="281"/>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547"/>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thêm như : Hóa đơn nhân viên, tên nhân viên , ngày lập,  CMND, số DT, địa chỉ giao, trạng thái….</w:t>
            </w:r>
            <w:r w:rsidRPr="0039357D">
              <w:rPr>
                <w:rFonts w:ascii="Times New Roman" w:hAnsi="Times New Roman" w:cs="Times New Roman"/>
                <w:sz w:val="26"/>
                <w:szCs w:val="26"/>
              </w:rPr>
              <w:tab/>
            </w:r>
          </w:p>
        </w:tc>
      </w:tr>
      <w:tr w:rsidR="0039357D" w:rsidRPr="0039357D" w:rsidTr="00C57206">
        <w:trPr>
          <w:trHeight w:val="281"/>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vừa nhập.</w:t>
            </w:r>
          </w:p>
        </w:tc>
      </w:tr>
      <w:tr w:rsidR="0039357D" w:rsidRPr="0039357D" w:rsidTr="00C57206">
        <w:trPr>
          <w:trHeight w:val="547"/>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rPr>
          <w:trHeight w:val="266"/>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rPr>
          <w:trHeight w:val="563"/>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imKiemChuongTrinhKhuyenMai () và truyền dữ liệu xuống cơ sở dữ liệu để tìm kiếm.</w:t>
            </w:r>
          </w:p>
        </w:tc>
      </w:tr>
      <w:tr w:rsidR="0039357D" w:rsidRPr="0039357D" w:rsidTr="00C57206">
        <w:trPr>
          <w:trHeight w:val="547"/>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và số lượng sẽ được truyền xuống dữ liệu chi tiết hóa đơn bán để tìm kiếm mới</w:t>
            </w:r>
          </w:p>
        </w:tc>
      </w:tr>
      <w:tr w:rsidR="0039357D" w:rsidRPr="0039357D" w:rsidTr="00C57206">
        <w:trPr>
          <w:trHeight w:val="266"/>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7a</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ìm thấy dữ liệu.</w:t>
            </w:r>
          </w:p>
        </w:tc>
      </w:tr>
      <w:tr w:rsidR="0039357D" w:rsidRPr="0039357D" w:rsidTr="00C57206">
        <w:trPr>
          <w:trHeight w:val="281"/>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ìm thấy dữ liệu.</w:t>
            </w:r>
          </w:p>
        </w:tc>
      </w:tr>
      <w:tr w:rsidR="0039357D" w:rsidRPr="0039357D" w:rsidTr="00C57206">
        <w:trPr>
          <w:trHeight w:val="266"/>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dữ liệu tìm được lên bảng</w:t>
            </w:r>
          </w:p>
        </w:tc>
      </w:tr>
      <w:tr w:rsidR="0039357D" w:rsidRPr="0039357D" w:rsidTr="00C57206">
        <w:trPr>
          <w:trHeight w:val="281"/>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ìm không thấy được dữ liệu .</w:t>
            </w:r>
          </w:p>
        </w:tc>
      </w:tr>
      <w:tr w:rsidR="0039357D" w:rsidRPr="0039357D" w:rsidTr="00C57206">
        <w:trPr>
          <w:trHeight w:val="266"/>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ìm không thấy được dữ liệu .</w:t>
            </w:r>
          </w:p>
        </w:tc>
      </w:tr>
      <w:tr w:rsidR="0039357D" w:rsidRPr="0039357D" w:rsidTr="00C57206">
        <w:trPr>
          <w:trHeight w:val="281"/>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dữ liệu bảng trống.</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mới chương trình khuyến mã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4C4E836A" wp14:editId="7B1444F5">
            <wp:extent cx="5943600" cy="3942325"/>
            <wp:effectExtent l="0" t="0" r="0" b="1270"/>
            <wp:docPr id="263" name="Picture 263" descr="D:\DH4\Hè\Diagram\OOAD_TuyenTT\Image\Sequence_ThemKhuyenM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DH4\Hè\Diagram\OOAD_TuyenTT\Image\Sequence_ThemKhuyenMai.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942325"/>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9108" w:type="dxa"/>
        <w:tblInd w:w="1440" w:type="dxa"/>
        <w:tblLook w:val="04A0" w:firstRow="1" w:lastRow="0" w:firstColumn="1" w:lastColumn="0" w:noHBand="0" w:noVBand="1"/>
      </w:tblPr>
      <w:tblGrid>
        <w:gridCol w:w="738"/>
        <w:gridCol w:w="837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thêm mới chương trình khuyến mãi trong giao diện chương trình khuyến mãi.</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thêm như : Tên chương trình, thời gian bắt đầu, kết thúc và sản phẩm</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vừa nhập.</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ChuongTrinhKhuyenMai() và truyền dữ liệu xuống cơ sở dữ liệu để cập nhật.</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và số lượng sẽ được truyền xuống dữ liệu chi tiết chương trình khuyến mãi để thêm mới</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bl>
    <w:p w:rsidR="0039357D" w:rsidRPr="0039357D" w:rsidRDefault="0039357D" w:rsidP="0039357D">
      <w:pPr>
        <w:spacing w:after="200" w:line="276" w:lineRule="auto"/>
        <w:rPr>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t chương trình khuyến mã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lastRenderedPageBreak/>
        <w:drawing>
          <wp:inline distT="0" distB="0" distL="0" distR="0" wp14:anchorId="53A667D5" wp14:editId="31EA47E5">
            <wp:extent cx="5943600" cy="3652838"/>
            <wp:effectExtent l="0" t="0" r="0" b="5080"/>
            <wp:docPr id="264" name="Picture 264" descr="D:\DH4\Hè\Diagram\OOAD_TuyenTT\Image\Sequence_CapNhatKhuyenM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DH4\Hè\Diagram\OOAD_TuyenTT\Image\Sequence_CapNhatKhuyenMai.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652838"/>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928" w:type="dxa"/>
        <w:tblInd w:w="1440" w:type="dxa"/>
        <w:tblLook w:val="04A0" w:firstRow="1" w:lastRow="0" w:firstColumn="1" w:lastColumn="0" w:noHBand="0" w:noVBand="1"/>
      </w:tblPr>
      <w:tblGrid>
        <w:gridCol w:w="738"/>
        <w:gridCol w:w="819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chương trình khuyến mãi cần cập nhật.</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 trên giao diện danh sách.</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ngày bắt đầ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ợp lệ ngày bắt đầu thì cho cập nhật.</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cập nhật như : Tên chương trình, thời gian bắt đầu, kết thúc và sản phẩm</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vừa nhập.</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và yêu cầu đó xuống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9 </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CapNhatChuongTrinhKhuyenMai() và truyền dữ liệu xuống cơ sở dữ liệu để cập nhật.</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0</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và số lượng sẽ được truyền xuống dữ liệu chi tiết chương trình khuyến mãi để cập nhật mới</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cập nhật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a</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cập nhật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3a</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b</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cập nhật êm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b</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cập nhật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3a</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Xóa chương trình khuyến mã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03D4FD27" wp14:editId="1D00764B">
            <wp:extent cx="5943600" cy="3769770"/>
            <wp:effectExtent l="0" t="0" r="0" b="2540"/>
            <wp:docPr id="265" name="Picture 265" descr="D:\DH4\Hè\Diagram\OOAD_TuyenTT\Image\Sequence_XoaKhuyenM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DH4\Hè\Diagram\OOAD_TuyenTT\Image\Sequence_XoaKhuyenMai.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769770"/>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568" w:type="dxa"/>
        <w:tblInd w:w="1165" w:type="dxa"/>
        <w:tblLook w:val="04A0" w:firstRow="1" w:lastRow="0" w:firstColumn="1" w:lastColumn="0" w:noHBand="0" w:noVBand="1"/>
      </w:tblPr>
      <w:tblGrid>
        <w:gridCol w:w="738"/>
        <w:gridCol w:w="783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chương trình cần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xóa chương trình vừa chọn.</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3</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và yêu cầu đó xuống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báo là chương trình này không xóa được do dữ liệu không hợp lệ.</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XoaChuongTrinhKhuyenMai() và truyền dữ liệu xuống cơ sở dữ liệu để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sẽ được truyền xuống dữ liệu chi tiết chương trình để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xóa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xóa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báo xóa thành cô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xóa được thấy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b</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xóa được thấy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báo xóa thất bại.</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Mặt hàng</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mặt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lastRenderedPageBreak/>
        <w:drawing>
          <wp:inline distT="0" distB="0" distL="0" distR="0" wp14:anchorId="35C6ECC5" wp14:editId="2B760D05">
            <wp:extent cx="5943600" cy="4125951"/>
            <wp:effectExtent l="0" t="0" r="0" b="8255"/>
            <wp:docPr id="266" name="Picture 266" descr="D:\DH4\Hè\Diagram\OOAD_TuyenTT\Image\Sequence_ThemMat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DH4\Hè\Diagram\OOAD_TuyenTT\Image\Sequence_ThemMatHang.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125951"/>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hem trên form Danh Sách mặt Hà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cho mặt hàng muốn nhập vào trên form Thêm Mặt Hàng</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dữ liệu nhập vào trên form</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dữ liệu chính xác tới hệ thống</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Mathang() để thêm mặt hà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DonGia() để thêm đơn giá</w:t>
            </w:r>
          </w:p>
        </w:tc>
      </w:tr>
      <w:tr w:rsidR="0039357D" w:rsidRPr="0039357D" w:rsidTr="00C57206">
        <w:trPr>
          <w:trHeight w:val="56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ChiTietNhaCungCap () để thêm thông tin chi tiết nhà cung cấp</w:t>
            </w:r>
          </w:p>
        </w:tc>
      </w:tr>
      <w:tr w:rsidR="0039357D" w:rsidRPr="0039357D" w:rsidTr="00C57206">
        <w:trPr>
          <w:trHeight w:val="56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CauHinhDienThoai() để thêm thông tin chi tiết cho điện thoại</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0</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ho hệ thố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ra màn hình form Nhập</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Mặt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sz w:val="26"/>
          <w:szCs w:val="26"/>
          <w:lang w:val="en-US"/>
        </w:rPr>
        <w:tab/>
      </w:r>
      <w:r w:rsidRPr="0039357D">
        <w:rPr>
          <w:rFonts w:ascii="Times New Roman" w:hAnsi="Times New Roman" w:cs="Times New Roman"/>
          <w:noProof/>
          <w:sz w:val="26"/>
          <w:szCs w:val="26"/>
          <w:lang w:val="en-US"/>
        </w:rPr>
        <w:drawing>
          <wp:inline distT="0" distB="0" distL="0" distR="0" wp14:anchorId="6ADE4F48" wp14:editId="6D946E85">
            <wp:extent cx="5943600" cy="3008438"/>
            <wp:effectExtent l="0" t="0" r="0" b="1905"/>
            <wp:docPr id="267" name="Picture 267" descr="D:\DH4\Hè\Diagram\OOAD_TuyenTT\Image\Sequence_TimKiemMat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DH4\Hè\Diagram\OOAD_TuyenTT\Image\Sequence_TimKiemMatHang.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008438"/>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586" w:type="dxa"/>
        <w:tblInd w:w="1440" w:type="dxa"/>
        <w:tblLook w:val="04A0" w:firstRow="1" w:lastRow="0" w:firstColumn="1" w:lastColumn="0" w:noHBand="0" w:noVBand="1"/>
      </w:tblPr>
      <w:tblGrid>
        <w:gridCol w:w="703"/>
        <w:gridCol w:w="7883"/>
      </w:tblGrid>
      <w:tr w:rsidR="0039357D" w:rsidRPr="0039357D" w:rsidTr="00C57206">
        <w:trPr>
          <w:trHeight w:val="287"/>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1"/>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về mặt hàng muốn tìm kiếm</w:t>
            </w:r>
          </w:p>
        </w:tc>
      </w:tr>
      <w:tr w:rsidR="0039357D" w:rsidRPr="0039357D" w:rsidTr="00C57206">
        <w:trPr>
          <w:trHeight w:val="287"/>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ìm kiếm</w:t>
            </w:r>
          </w:p>
        </w:tc>
      </w:tr>
      <w:tr w:rsidR="0039357D" w:rsidRPr="0039357D" w:rsidTr="00C57206">
        <w:trPr>
          <w:trHeight w:val="271"/>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sẽ tiến hành kiểm tra độ chính xác của giá trị nhập vào</w:t>
            </w:r>
          </w:p>
        </w:tc>
      </w:tr>
      <w:tr w:rsidR="0039357D" w:rsidRPr="0039357D" w:rsidTr="00C57206">
        <w:trPr>
          <w:trHeight w:val="287"/>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thông tin của mặt hàng muốn tìm kiếm tới hệ thống</w:t>
            </w:r>
          </w:p>
        </w:tc>
      </w:tr>
      <w:tr w:rsidR="0039357D" w:rsidRPr="0039357D" w:rsidTr="00C57206">
        <w:trPr>
          <w:trHeight w:val="271"/>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TimKiemMatHang()</w:t>
            </w:r>
          </w:p>
        </w:tc>
      </w:tr>
      <w:tr w:rsidR="0039357D" w:rsidRPr="0039357D" w:rsidTr="00C57206">
        <w:trPr>
          <w:trHeight w:val="271"/>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a</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tìm được mặt hàng</w:t>
            </w:r>
          </w:p>
        </w:tc>
      </w:tr>
      <w:tr w:rsidR="0039357D" w:rsidRPr="0039357D" w:rsidTr="00C57206">
        <w:trPr>
          <w:trHeight w:val="287"/>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b</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không tìm được mặt hàng</w:t>
            </w:r>
          </w:p>
        </w:tc>
      </w:tr>
      <w:tr w:rsidR="0039357D" w:rsidRPr="0039357D" w:rsidTr="00C57206">
        <w:trPr>
          <w:trHeight w:val="271"/>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7a</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mặt hàng tìm được trên Lưới màn hình</w:t>
            </w:r>
          </w:p>
        </w:tc>
      </w:tr>
      <w:tr w:rsidR="0039357D" w:rsidRPr="0039357D" w:rsidTr="00C57206">
        <w:trPr>
          <w:trHeight w:val="287"/>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rỗng lên Lưới màn hình</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t mặt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7260DDC6" wp14:editId="0928DFB5">
            <wp:extent cx="5943600" cy="3478620"/>
            <wp:effectExtent l="0" t="0" r="0" b="7620"/>
            <wp:docPr id="268" name="Picture 268" descr="D:\DH4\Hè\Diagram\OOAD_TuyenTT\Image\Sequence_CapNhatMat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DH4\Hè\Diagram\OOAD_TuyenTT\Image\Sequence_CapNhatMatHang.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478620"/>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ìm kiếm một hoặc nhiều mặt hà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một mặt hàng để cập nhật thông tin</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tin về mặt hàng sẽ chuyển qua form Cập Nhật</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mới cho mặt hàng muốn cập nhật</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để yêu cầu hệ thống cập nhật thông tin</w:t>
            </w:r>
          </w:p>
        </w:tc>
      </w:tr>
      <w:tr w:rsidR="0039357D" w:rsidRPr="0039357D" w:rsidTr="00C57206">
        <w:trPr>
          <w:trHeight w:val="56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7</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cập nhật sẽ Kiểm tra độ chính xác của dữ liệu nhập vào và thông báo nếu dữ liệu nhập sai</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đúng được gửi tới hệ thố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CapNhatMatHang() để cập nhật thông tin</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tiếp tục gọi CapNhatDonGia() để cập nhật thông tin Đơn giá</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Hệ thống tiếp tục gọi CapNhatChiTietNhaCungCap() để cập nhật thông tin </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tiếp tục gọi CapNhatCauHinhDienThoai() để cập nhật thông tin</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tới Hệ thố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ra màn hình</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Hóa Đơn</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t hóa đơn</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001AD017" wp14:editId="1FADB1B6">
            <wp:extent cx="5943600" cy="3987691"/>
            <wp:effectExtent l="0" t="0" r="0" b="0"/>
            <wp:docPr id="269" name="Picture 269"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Phi Vien\Desktop\Untitled.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987691"/>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lastRenderedPageBreak/>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lập hóa đơn đặt hàng và chọn hóa đơn cần cập nhật</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ngày giao hà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nhà cung cấp</w:t>
            </w:r>
            <w:r w:rsidRPr="0039357D">
              <w:rPr>
                <w:rFonts w:ascii="Times New Roman" w:hAnsi="Times New Roman" w:cs="Times New Roman"/>
                <w:sz w:val="26"/>
                <w:szCs w:val="26"/>
              </w:rPr>
              <w:tab/>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danh sách mặt hàng</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 hóa đơn</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hợp lệ của dữ liệu nhập</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xuống hệ thống.</w:t>
            </w:r>
          </w:p>
        </w:tc>
      </w:tr>
      <w:tr w:rsidR="0039357D" w:rsidRPr="0039357D" w:rsidTr="00C57206">
        <w:trPr>
          <w:trHeight w:val="581"/>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CapNhatHoaDonDatHang() và truyền dữ liệu xuống cơ sở dữ liệu bảng HOADONDATHANG để cập nhật.</w:t>
            </w:r>
          </w:p>
        </w:tc>
      </w:tr>
      <w:tr w:rsidR="0039357D" w:rsidRPr="0039357D" w:rsidTr="00C57206">
        <w:trPr>
          <w:trHeight w:val="56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XoaChiTietHoaDonDatHang() và xóa dữ liệu bảng CT_HOADONDATHANG  với mã hóa đơn đã chọn.</w:t>
            </w:r>
          </w:p>
        </w:tc>
      </w:tr>
      <w:tr w:rsidR="0039357D" w:rsidRPr="0039357D" w:rsidTr="00C57206">
        <w:trPr>
          <w:trHeight w:val="56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ChiTietHoaDonDatHang() và thêm dữ liệu vào bảng CT_HOADONDATHANG  với mã hóa đơn đã chọn.</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sửa được hóa đơn .</w:t>
            </w:r>
          </w:p>
        </w:tc>
      </w:tr>
      <w:tr w:rsidR="0039357D" w:rsidRPr="0039357D" w:rsidTr="00C57206">
        <w:trPr>
          <w:trHeight w:val="23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màn hình thất bại.</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sửa được hóa đơn.</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màn hình thành công.</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Lập hóa đơn đặt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lastRenderedPageBreak/>
        <w:drawing>
          <wp:inline distT="0" distB="0" distL="0" distR="0" wp14:anchorId="6587652A" wp14:editId="1640E084">
            <wp:extent cx="5943600" cy="4062282"/>
            <wp:effectExtent l="0" t="0" r="0" b="0"/>
            <wp:docPr id="270" name="Picture 270"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Phi Vien\Desktop\Untitled.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062282"/>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87"/>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lập hóa đơn đặt hàng và chọn ngày đặt hàng</w:t>
            </w:r>
          </w:p>
        </w:tc>
      </w:tr>
      <w:tr w:rsidR="0039357D" w:rsidRPr="0039357D" w:rsidTr="00C57206">
        <w:trPr>
          <w:trHeight w:val="287"/>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nhà cung cấp</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danh sách các mặt hàng muốn đặt</w:t>
            </w:r>
          </w:p>
        </w:tc>
      </w:tr>
      <w:tr w:rsidR="0039357D" w:rsidRPr="0039357D" w:rsidTr="00C57206">
        <w:trPr>
          <w:trHeight w:val="287"/>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ập hóa đơn</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hợp lệ của dữ liệu nhập</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xuống hệ thống.</w:t>
            </w:r>
          </w:p>
        </w:tc>
      </w:tr>
      <w:tr w:rsidR="0039357D" w:rsidRPr="0039357D" w:rsidTr="00C57206">
        <w:trPr>
          <w:trHeight w:val="5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HoaDonDatHang() và truyền dữ liệu xuống cơ sở dữ liệu bảng HOADONDATHANG để thêm hóa đơn.</w:t>
            </w:r>
          </w:p>
        </w:tc>
      </w:tr>
      <w:tr w:rsidR="0039357D" w:rsidRPr="0039357D" w:rsidTr="00C57206">
        <w:trPr>
          <w:trHeight w:val="5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ChiTietHoaDonDatHang() và thêm dữ liệu vào bảng CT_HOADONDATHANG  với mã hóa đơn đã chọn.</w:t>
            </w:r>
          </w:p>
        </w:tc>
      </w:tr>
      <w:tr w:rsidR="0039357D" w:rsidRPr="0039357D" w:rsidTr="00C57206">
        <w:trPr>
          <w:trHeight w:val="287"/>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thêm được hóa đơn .</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0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màn hình thất bại</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hóa đơn được thêm.</w:t>
            </w:r>
          </w:p>
        </w:tc>
      </w:tr>
      <w:tr w:rsidR="0039357D" w:rsidRPr="0039357D" w:rsidTr="00C57206">
        <w:trPr>
          <w:trHeight w:val="231"/>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Kết quả trả về màn hình thành công </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Lập hóa đơn Nhập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51F1DCC7" wp14:editId="46AF9A4E">
            <wp:extent cx="5943600" cy="4087889"/>
            <wp:effectExtent l="0" t="0" r="0" b="8255"/>
            <wp:docPr id="271" name="Picture 271"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Phi Vien\Desktop\Untitled.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087889"/>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7" w:type="dxa"/>
        <w:tblInd w:w="1440" w:type="dxa"/>
        <w:tblLook w:val="04A0" w:firstRow="1" w:lastRow="0" w:firstColumn="1" w:lastColumn="0" w:noHBand="0" w:noVBand="1"/>
      </w:tblPr>
      <w:tblGrid>
        <w:gridCol w:w="704"/>
        <w:gridCol w:w="8073"/>
      </w:tblGrid>
      <w:tr w:rsidR="0039357D" w:rsidRPr="0039357D" w:rsidTr="00C57206">
        <w:trPr>
          <w:trHeight w:val="2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87"/>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lập hóa đơn nhập hàng và chọn nhà cung cấp</w:t>
            </w:r>
          </w:p>
        </w:tc>
      </w:tr>
      <w:tr w:rsidR="0039357D" w:rsidRPr="0039357D" w:rsidTr="00C57206">
        <w:trPr>
          <w:trHeight w:val="2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Chọn hóa đơn đặt hàng </w:t>
            </w:r>
          </w:p>
        </w:tc>
      </w:tr>
      <w:tr w:rsidR="0039357D" w:rsidRPr="0039357D" w:rsidTr="00C57206">
        <w:trPr>
          <w:trHeight w:val="2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danh sách các mặt hàng muốn nhập trong hóa đơn đặt</w:t>
            </w:r>
          </w:p>
        </w:tc>
      </w:tr>
      <w:tr w:rsidR="0039357D" w:rsidRPr="0039357D" w:rsidTr="00C57206">
        <w:trPr>
          <w:trHeight w:val="287"/>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ập hóa đơn</w:t>
            </w:r>
          </w:p>
        </w:tc>
      </w:tr>
      <w:tr w:rsidR="0039357D" w:rsidRPr="0039357D" w:rsidTr="00C57206">
        <w:trPr>
          <w:trHeight w:val="2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hợp lệ của dữ liệu nhập</w:t>
            </w:r>
          </w:p>
        </w:tc>
      </w:tr>
      <w:tr w:rsidR="0039357D" w:rsidRPr="0039357D" w:rsidTr="00C57206">
        <w:trPr>
          <w:trHeight w:val="287"/>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6</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xuống hệ thống.</w:t>
            </w:r>
          </w:p>
        </w:tc>
      </w:tr>
      <w:tr w:rsidR="0039357D" w:rsidRPr="0039357D" w:rsidTr="00C57206">
        <w:trPr>
          <w:trHeight w:val="559"/>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HoaDonNhapHang() và truyền dữ liệu xuống cơ sở dữ liệu bảng HOADONNHAPHANG để thêm hóa đơn.</w:t>
            </w:r>
          </w:p>
        </w:tc>
      </w:tr>
      <w:tr w:rsidR="0039357D" w:rsidRPr="0039357D" w:rsidTr="00C57206">
        <w:trPr>
          <w:trHeight w:val="559"/>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ChiTietHoaDonNhapHang() và thêm dữ liệu vào bảng CT_HOADONNHAPHANG  với mã hóa đơn đã chọn.</w:t>
            </w:r>
          </w:p>
        </w:tc>
      </w:tr>
      <w:tr w:rsidR="0039357D" w:rsidRPr="0039357D" w:rsidTr="00C57206">
        <w:trPr>
          <w:trHeight w:val="287"/>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thêm được hóa đơn .</w:t>
            </w:r>
          </w:p>
        </w:tc>
      </w:tr>
      <w:tr w:rsidR="0039357D" w:rsidRPr="0039357D" w:rsidTr="00C57206">
        <w:trPr>
          <w:trHeight w:val="2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màn hình thất bại</w:t>
            </w:r>
          </w:p>
        </w:tc>
      </w:tr>
      <w:tr w:rsidR="0039357D" w:rsidRPr="0039357D" w:rsidTr="00C57206">
        <w:trPr>
          <w:trHeight w:val="287"/>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hóa đơn được thêm.</w:t>
            </w:r>
          </w:p>
        </w:tc>
      </w:tr>
      <w:tr w:rsidR="0039357D" w:rsidRPr="0039357D" w:rsidTr="00C57206">
        <w:trPr>
          <w:trHeight w:val="231"/>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Kết quả trả về màn hình thành công </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Khách hàng</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khách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59BF7E46" wp14:editId="225C1867">
            <wp:extent cx="5687695" cy="4060825"/>
            <wp:effectExtent l="0" t="0" r="8255" b="0"/>
            <wp:docPr id="272" name="Picture 272"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hi Vien\Desktop\Untitled.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87695" cy="4060825"/>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04"/>
        <w:gridCol w:w="8068"/>
      </w:tblGrid>
      <w:tr w:rsidR="0039357D" w:rsidRPr="0039357D" w:rsidTr="00C57206">
        <w:trPr>
          <w:trHeight w:val="27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hêm trên form Danh Sách khách hàng</w:t>
            </w:r>
          </w:p>
        </w:tc>
      </w:tr>
      <w:tr w:rsidR="0039357D" w:rsidRPr="0039357D" w:rsidTr="00C57206">
        <w:trPr>
          <w:trHeight w:val="290"/>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của khách hàng muốn nhập vào trên form Thêm Khách hàng</w:t>
            </w:r>
          </w:p>
        </w:tc>
      </w:tr>
      <w:tr w:rsidR="0039357D" w:rsidRPr="0039357D" w:rsidTr="00C57206">
        <w:trPr>
          <w:trHeight w:val="27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w:t>
            </w:r>
          </w:p>
        </w:tc>
      </w:tr>
      <w:tr w:rsidR="0039357D" w:rsidRPr="0039357D" w:rsidTr="00C57206">
        <w:trPr>
          <w:trHeight w:val="290"/>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dữ liệu nhập vào trên form</w:t>
            </w:r>
          </w:p>
        </w:tc>
      </w:tr>
      <w:tr w:rsidR="0039357D" w:rsidRPr="0039357D" w:rsidTr="00C57206">
        <w:trPr>
          <w:trHeight w:val="27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dữ liệu chính xác tới hệ thống</w:t>
            </w:r>
          </w:p>
        </w:tc>
      </w:tr>
      <w:tr w:rsidR="0039357D" w:rsidRPr="0039357D" w:rsidTr="00C57206">
        <w:trPr>
          <w:trHeight w:val="290"/>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KhachHang() để thêm khách hàng</w:t>
            </w:r>
          </w:p>
        </w:tc>
      </w:tr>
      <w:tr w:rsidR="0039357D" w:rsidRPr="0039357D" w:rsidTr="00C57206">
        <w:trPr>
          <w:trHeight w:val="27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ho hệ thống</w:t>
            </w:r>
          </w:p>
        </w:tc>
      </w:tr>
      <w:tr w:rsidR="0039357D" w:rsidRPr="0039357D" w:rsidTr="00C57206">
        <w:trPr>
          <w:trHeight w:val="290"/>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ra màn hình form Nhập</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khách hàng</w:t>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lastRenderedPageBreak/>
        <w:drawing>
          <wp:inline distT="0" distB="0" distL="0" distR="0" wp14:anchorId="4220DA25" wp14:editId="015D9629">
            <wp:extent cx="5943600" cy="4120540"/>
            <wp:effectExtent l="0" t="0" r="0" b="0"/>
            <wp:docPr id="273" name="Picture 273"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Phi Vien\Desktop\Untitled.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4120540"/>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208" w:type="dxa"/>
        <w:tblInd w:w="1440" w:type="dxa"/>
        <w:tblLook w:val="04A0" w:firstRow="1" w:lastRow="0" w:firstColumn="1" w:lastColumn="0" w:noHBand="0" w:noVBand="1"/>
      </w:tblPr>
      <w:tblGrid>
        <w:gridCol w:w="738"/>
        <w:gridCol w:w="747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về khách hàng muốn tìm kiếm</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ìm kiếm</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sẽ tiến hành kiểm tra độ chính xác của giá trị nhập vào</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thông tin của khách hàng muốn tìm kiếm tới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TimKiemKhachHa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a</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tìm được khách hà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b</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không tìm được khách hà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khách hàng tìm được trên Lưới màn hình</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rỗng lên Lưới màn hình</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t khách hàng.</w:t>
      </w:r>
    </w:p>
    <w:p w:rsidR="0039357D" w:rsidRPr="0039357D" w:rsidRDefault="0039357D" w:rsidP="0039357D">
      <w:pPr>
        <w:spacing w:after="200" w:line="276" w:lineRule="auto"/>
        <w:rPr>
          <w:lang w:val="en-US"/>
        </w:rPr>
      </w:pPr>
      <w:r w:rsidRPr="0039357D">
        <w:rPr>
          <w:noProof/>
          <w:lang w:val="en-US"/>
        </w:rPr>
        <w:drawing>
          <wp:inline distT="0" distB="0" distL="0" distR="0" wp14:anchorId="7E5658C4" wp14:editId="5198480C">
            <wp:extent cx="5394419" cy="3680710"/>
            <wp:effectExtent l="0" t="0" r="0" b="0"/>
            <wp:docPr id="274" name="Picture 274"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Phi Vien\Desktop\Untitle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02228" cy="3686038"/>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583" w:type="dxa"/>
        <w:tblInd w:w="1440" w:type="dxa"/>
        <w:tblLook w:val="04A0" w:firstRow="1" w:lastRow="0" w:firstColumn="1" w:lastColumn="0" w:noHBand="0" w:noVBand="1"/>
      </w:tblPr>
      <w:tblGrid>
        <w:gridCol w:w="695"/>
        <w:gridCol w:w="7888"/>
      </w:tblGrid>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ìm kiếm một hoặc nhiều khách hàng</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một khách hàng để cập nhật thông tin</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tin về khách hàng sẽ chuyển qua form Cập Nhật</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mới cho khách hàng muốn cập nhật</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để yêu cầu hệ thống cập nhật thông tin</w:t>
            </w:r>
          </w:p>
        </w:tc>
      </w:tr>
      <w:tr w:rsidR="0039357D" w:rsidRPr="0039357D" w:rsidTr="00C57206">
        <w:trPr>
          <w:trHeight w:val="555"/>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cập nhật sẽ Kiểm tra độ chính xác của dữ liệu nhập vào và thông báo nếu dữ liệu nhập sai</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đúng được gửi tới hệ thống</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9</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CapNhatKhachHang() để cập nhật thông tin</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tới Hệ thống</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ra màn hình</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Phiếu bảo hành</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phiếu bảo hành</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5A10C881" wp14:editId="50E8D607">
            <wp:extent cx="5943600" cy="4090625"/>
            <wp:effectExtent l="0" t="0" r="0" b="5715"/>
            <wp:docPr id="275" name="Picture 275"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Phi Vien\Desktop\Untitled.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090625"/>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0" w:type="auto"/>
        <w:tblInd w:w="1440" w:type="dxa"/>
        <w:tblLook w:val="04A0" w:firstRow="1" w:lastRow="0" w:firstColumn="1" w:lastColumn="0" w:noHBand="0" w:noVBand="1"/>
      </w:tblPr>
      <w:tblGrid>
        <w:gridCol w:w="679"/>
        <w:gridCol w:w="6992"/>
      </w:tblGrid>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hêm trên form Phiếu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cho Phiếu bảo hành muốn nhập vào trên form Thêm Phiếu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4</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dữ liệu nhập vào trên form</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dữ liệu chính xác tới hệ thống</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HoaDonBaoHanh() để thêm phiếu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oaDon() để thêm hóa đơn</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CTHoaDonBaoHanh() để thêm thông tin chi tiết Hóa đơn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HoaDonBan() để thêm thông tin hóa đơn bán</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KhachHang() để thêm thông tin khách hàng</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ho hệ thống</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ra màn hình form Nhập</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phiếu bảo hành</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0F67AA3B" wp14:editId="16FA4B30">
            <wp:extent cx="5943600" cy="3795137"/>
            <wp:effectExtent l="0" t="0" r="0" b="0"/>
            <wp:docPr id="276" name="Picture 276"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Phi Vien\Desktop\Untitle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795137"/>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0" w:type="auto"/>
        <w:tblInd w:w="1440" w:type="dxa"/>
        <w:tblLook w:val="04A0" w:firstRow="1" w:lastRow="0" w:firstColumn="1" w:lastColumn="0" w:noHBand="0" w:noVBand="1"/>
      </w:tblPr>
      <w:tblGrid>
        <w:gridCol w:w="679"/>
        <w:gridCol w:w="6992"/>
      </w:tblGrid>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về phiếu bảo hành muốn tìm kiếm</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ìm kiếm</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sẽ tiến hành kiểm tra độ chính xác của giá trị nhập vào</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thông tin của phiếu bảo hành muốn tìm kiếm tới hệ thống</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TimKiemHoaDonBaoHa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a</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tìm được phiếu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b</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không tìm được phiếu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phiếu bảo hành tìm được trên Lưới màn hì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rỗng lên Lưới màn hình</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p phiếu bảo hành</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1B233B4B" wp14:editId="31A67155">
            <wp:extent cx="5943600" cy="3857307"/>
            <wp:effectExtent l="0" t="0" r="0" b="0"/>
            <wp:docPr id="277" name="Picture 277"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Phi Vien\Desktop\Untitle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857307"/>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0" w:type="auto"/>
        <w:tblInd w:w="1440" w:type="dxa"/>
        <w:tblLook w:val="04A0" w:firstRow="1" w:lastRow="0" w:firstColumn="1" w:lastColumn="0" w:noHBand="0" w:noVBand="1"/>
      </w:tblPr>
      <w:tblGrid>
        <w:gridCol w:w="775"/>
        <w:gridCol w:w="6896"/>
      </w:tblGrid>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ìm kiếm một hoặc nhiều phiếu bảo hành</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một phiếu bảo hành để cập nhật thông ti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tin về phiếu bảo hành sẽ chuyển qua form Cập Nhật</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mới cho phiếu bảo hành muốn cập nhật</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để yêu cầu hệ thống cập nhật thông ti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cập nhật sẽ Kiểm tra độ chính xác của dữ liệu nhập vào và thông báo nếu dữ liệu nhập sai</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đúng được gửi tới hệ thống</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CapNhatHoaDonBaoHanh() để cập nhật thông ti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tiếp tục gọi CapNhatHoaDon() để cập nhật thông tin Hóa đơ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Hệ thống tiếp tục gọi CapNhatChiTietHoaDonBaoHanh) để cập nhật thông tin </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tiếp tục gọi CapNhatHoaDonBan() để cập nhật thông ti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3</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tiếp tục gọi CapNhatKhachHang() để cập nhật thông ti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4</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tới Hệ thống</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5</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ra màn hình</w:t>
            </w:r>
          </w:p>
        </w:tc>
      </w:tr>
    </w:tbl>
    <w:p w:rsidR="0039357D" w:rsidRPr="0039357D" w:rsidRDefault="0039357D" w:rsidP="0039357D">
      <w:pPr>
        <w:spacing w:after="200" w:line="276" w:lineRule="auto"/>
        <w:rPr>
          <w:lang w:val="en-US"/>
        </w:rPr>
      </w:pPr>
    </w:p>
    <w:p w:rsidR="0039357D" w:rsidRPr="0039357D" w:rsidRDefault="0039357D" w:rsidP="0039357D">
      <w:pPr>
        <w:pStyle w:val="311"/>
      </w:pPr>
      <w:bookmarkStart w:id="33" w:name="_Toc408634633"/>
      <w:bookmarkStart w:id="34" w:name="_Toc428131705"/>
      <w:r w:rsidRPr="0039357D">
        <w:lastRenderedPageBreak/>
        <w:t>Sơ đồ lớp</w:t>
      </w:r>
      <w:bookmarkEnd w:id="33"/>
      <w:bookmarkEnd w:id="34"/>
      <w:r w:rsidRPr="0039357D">
        <w:t xml:space="preserve"> </w:t>
      </w:r>
    </w:p>
    <w:p w:rsidR="0039357D" w:rsidRPr="0039357D" w:rsidRDefault="0039357D" w:rsidP="0039357D">
      <w:pPr>
        <w:spacing w:after="200" w:line="276" w:lineRule="auto"/>
        <w:rPr>
          <w:lang w:val="en-US"/>
        </w:rPr>
      </w:pPr>
      <w:r w:rsidRPr="0039357D">
        <w:rPr>
          <w:lang w:val="en-US"/>
        </w:rPr>
        <w:object w:dxaOrig="23123" w:dyaOrig="13222">
          <v:shape id="_x0000_i1025" type="#_x0000_t75" style="width:505.5pt;height:355.5pt" o:ole="">
            <v:imagedata r:id="rId43" o:title=""/>
          </v:shape>
          <o:OLEObject Type="Embed" ProgID="Visio.Drawing.11" ShapeID="_x0000_i1025" DrawAspect="Content" ObjectID="_1514449951" r:id="rId44"/>
        </w:object>
      </w:r>
    </w:p>
    <w:p w:rsidR="0039357D" w:rsidRPr="0039357D" w:rsidRDefault="0039357D" w:rsidP="0039357D">
      <w:pPr>
        <w:spacing w:after="200" w:line="276" w:lineRule="auto"/>
        <w:rPr>
          <w:lang w:val="en-US"/>
        </w:rPr>
      </w:pPr>
    </w:p>
    <w:p w:rsidR="0039357D" w:rsidRPr="0039357D" w:rsidRDefault="0039357D" w:rsidP="0039357D">
      <w:pPr>
        <w:spacing w:after="200" w:line="276" w:lineRule="auto"/>
        <w:rPr>
          <w:lang w:val="en-US"/>
        </w:rPr>
      </w:pPr>
    </w:p>
    <w:p w:rsidR="0039357D" w:rsidRPr="0039357D" w:rsidRDefault="0039357D" w:rsidP="0039357D">
      <w:pPr>
        <w:spacing w:after="200" w:line="276" w:lineRule="auto"/>
        <w:rPr>
          <w:lang w:val="en-US"/>
        </w:rPr>
      </w:pPr>
    </w:p>
    <w:p w:rsidR="001544CD" w:rsidRPr="00BA30AF" w:rsidRDefault="001544CD" w:rsidP="00BA30AF">
      <w:pPr>
        <w:pStyle w:val="1"/>
        <w:rPr>
          <w:rFonts w:eastAsia="Times New Roman"/>
        </w:rPr>
      </w:pPr>
      <w:bookmarkStart w:id="35" w:name="_Toc428131706"/>
      <w:r w:rsidRPr="001544CD">
        <w:rPr>
          <w:rFonts w:eastAsia="Times New Roman"/>
        </w:rPr>
        <w:t>THIẾT KẾ DỮ LIỆU</w:t>
      </w:r>
      <w:bookmarkEnd w:id="28"/>
      <w:bookmarkEnd w:id="35"/>
    </w:p>
    <w:p w:rsidR="001544CD" w:rsidRPr="001544CD" w:rsidRDefault="001544CD" w:rsidP="001B1033">
      <w:pPr>
        <w:pStyle w:val="33"/>
        <w:rPr>
          <w:rFonts w:eastAsia="Times New Roman"/>
        </w:rPr>
      </w:pPr>
      <w:bookmarkStart w:id="36" w:name="_Toc408634636"/>
      <w:bookmarkStart w:id="37" w:name="_Toc428131708"/>
      <w:r w:rsidRPr="001544CD">
        <w:rPr>
          <w:rFonts w:eastAsia="Times New Roman"/>
        </w:rPr>
        <w:t>Mô tả dữ liệu.</w:t>
      </w:r>
      <w:bookmarkEnd w:id="36"/>
      <w:bookmarkEnd w:id="37"/>
    </w:p>
    <w:p w:rsidR="001544CD" w:rsidRPr="001544CD" w:rsidRDefault="001544CD" w:rsidP="001544CD">
      <w:pPr>
        <w:numPr>
          <w:ilvl w:val="0"/>
          <w:numId w:val="14"/>
        </w:numPr>
        <w:spacing w:after="200" w:line="276" w:lineRule="auto"/>
        <w:ind w:hanging="450"/>
        <w:contextualSpacing/>
        <w:rPr>
          <w:rFonts w:ascii="Calibri" w:eastAsia="Calibri" w:hAnsi="Calibri" w:cs="Times New Roman"/>
          <w:b/>
          <w:lang w:val="en-US"/>
        </w:rPr>
      </w:pPr>
      <w:r w:rsidRPr="001544CD">
        <w:rPr>
          <w:rFonts w:ascii="Times New Roman" w:eastAsia="Calibri" w:hAnsi="Times New Roman" w:cs="Times New Roman"/>
          <w:sz w:val="26"/>
          <w:szCs w:val="26"/>
          <w:lang w:val="en-US"/>
        </w:rPr>
        <w:t>Bảng</w:t>
      </w:r>
      <w:r w:rsidRPr="001544CD">
        <w:rPr>
          <w:rFonts w:ascii="Calibri" w:eastAsia="Calibri" w:hAnsi="Calibri" w:cs="Times New Roman"/>
          <w:lang w:val="en-US"/>
        </w:rPr>
        <w:t xml:space="preserve"> </w:t>
      </w:r>
      <w:r w:rsidRPr="00C303F6">
        <w:rPr>
          <w:rFonts w:ascii="Times New Roman" w:eastAsia="Calibri" w:hAnsi="Times New Roman" w:cs="Times New Roman"/>
          <w:b/>
          <w:sz w:val="26"/>
          <w:szCs w:val="26"/>
          <w:lang w:val="en-US"/>
        </w:rPr>
        <w:t>BCTONKHO</w:t>
      </w:r>
    </w:p>
    <w:tbl>
      <w:tblPr>
        <w:tblStyle w:val="TableGrid"/>
        <w:tblpPr w:leftFromText="180" w:rightFromText="180" w:vertAnchor="page" w:horzAnchor="margin" w:tblpXSpec="center" w:tblpY="2701"/>
        <w:tblW w:w="0" w:type="auto"/>
        <w:tblLook w:val="01E0" w:firstRow="1" w:lastRow="1" w:firstColumn="1" w:lastColumn="1" w:noHBand="0" w:noVBand="0"/>
      </w:tblPr>
      <w:tblGrid>
        <w:gridCol w:w="708"/>
        <w:gridCol w:w="1812"/>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BCTK</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hoiGia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datetime</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AUHINHDIENTHOAI</w:t>
      </w:r>
      <w:r w:rsidRPr="001544CD">
        <w:rPr>
          <w:rFonts w:ascii="Times New Roman" w:eastAsia="Calibri" w:hAnsi="Times New Roman" w:cs="Times New Roman"/>
          <w:sz w:val="26"/>
          <w:szCs w:val="26"/>
          <w:lang w:val="en-US"/>
        </w:rPr>
        <w:t>:</w:t>
      </w:r>
    </w:p>
    <w:tbl>
      <w:tblPr>
        <w:tblStyle w:val="TableGrid"/>
        <w:tblW w:w="0" w:type="auto"/>
        <w:tblInd w:w="1188" w:type="dxa"/>
        <w:tblLook w:val="01E0" w:firstRow="1" w:lastRow="1" w:firstColumn="1" w:lastColumn="1" w:noHBand="0" w:noVBand="0"/>
      </w:tblPr>
      <w:tblGrid>
        <w:gridCol w:w="702"/>
        <w:gridCol w:w="2283"/>
        <w:gridCol w:w="1595"/>
        <w:gridCol w:w="1572"/>
        <w:gridCol w:w="1771"/>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22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22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CauHi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22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enCauHi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3</w:t>
            </w:r>
          </w:p>
        </w:tc>
        <w:tc>
          <w:tcPr>
            <w:tcW w:w="22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M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4</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ichThuocManHinh</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5</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HeDieuHanh</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6</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RAM</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7</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Ma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8</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DungLuongPin</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9</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CP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0</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BoNho</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1</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SoKheSim</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spacing w:after="200" w:line="276" w:lineRule="auto"/>
        <w:ind w:left="1170"/>
        <w:contextualSpacing/>
        <w:rPr>
          <w:rFonts w:ascii="Calibri" w:eastAsia="Calibri" w:hAnsi="Calibri" w:cs="Times New Roman"/>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HUCVU</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8"/>
        <w:gridCol w:w="1812"/>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ChucV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enChucV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3</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GhiCh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tabs>
          <w:tab w:val="left" w:pos="1365"/>
        </w:tabs>
        <w:spacing w:after="200" w:line="276" w:lineRule="auto"/>
        <w:rPr>
          <w:rFonts w:ascii="Calibri" w:eastAsia="Calibri" w:hAnsi="Calibri" w:cs="Times New Roman"/>
          <w:b/>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HUONGTRINH_KHUYENMAI</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8"/>
        <w:gridCol w:w="1812"/>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KhuyenMa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enKhuyenMa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3</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hoiGianBD</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datetime</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4</w:t>
            </w:r>
          </w:p>
        </w:tc>
        <w:tc>
          <w:tcPr>
            <w:tcW w:w="181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hoiGianK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datetime</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5</w:t>
            </w:r>
          </w:p>
        </w:tc>
        <w:tc>
          <w:tcPr>
            <w:tcW w:w="181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Ch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tabs>
          <w:tab w:val="left" w:pos="1365"/>
        </w:tabs>
        <w:spacing w:after="200" w:line="276" w:lineRule="auto"/>
        <w:rPr>
          <w:rFonts w:ascii="Calibri" w:eastAsia="Calibri" w:hAnsi="Calibri" w:cs="Times New Roman"/>
          <w:b/>
          <w:lang w:val="en-US"/>
        </w:rPr>
      </w:pPr>
    </w:p>
    <w:p w:rsidR="001544CD" w:rsidRPr="001544CD" w:rsidRDefault="001544CD" w:rsidP="001544CD">
      <w:pPr>
        <w:tabs>
          <w:tab w:val="left" w:pos="1365"/>
        </w:tabs>
        <w:spacing w:after="200" w:line="276" w:lineRule="auto"/>
        <w:rPr>
          <w:rFonts w:ascii="Calibri" w:eastAsia="Calibri" w:hAnsi="Calibri" w:cs="Times New Roman"/>
          <w:b/>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PU</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8"/>
        <w:gridCol w:w="1812"/>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CP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enCP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3</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SoNha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int</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spacing w:after="200" w:line="276" w:lineRule="auto"/>
        <w:ind w:left="1170"/>
        <w:contextualSpacing/>
        <w:rPr>
          <w:rFonts w:ascii="Times New Roman" w:eastAsia="Calibri" w:hAnsi="Times New Roman" w:cs="Times New Roman"/>
          <w:b/>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 Bảng</w:t>
      </w:r>
      <w:r w:rsidRPr="00C303F6">
        <w:rPr>
          <w:rFonts w:ascii="Times New Roman" w:eastAsia="Calibri" w:hAnsi="Times New Roman" w:cs="Times New Roman"/>
          <w:b/>
          <w:sz w:val="26"/>
          <w:szCs w:val="26"/>
          <w:lang w:val="en-US"/>
        </w:rPr>
        <w:t>CTBAOCAOTONKHO</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8"/>
        <w:gridCol w:w="1843"/>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184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184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ChiTietBCTK</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184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BCTK</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3</w:t>
            </w:r>
          </w:p>
        </w:tc>
        <w:tc>
          <w:tcPr>
            <w:tcW w:w="184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M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4</w:t>
            </w:r>
          </w:p>
        </w:tc>
        <w:tc>
          <w:tcPr>
            <w:tcW w:w="184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SoLuongTon</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T_HOADONBAN</w:t>
      </w:r>
    </w:p>
    <w:tbl>
      <w:tblPr>
        <w:tblStyle w:val="TableGrid"/>
        <w:tblW w:w="0" w:type="auto"/>
        <w:tblInd w:w="1098" w:type="dxa"/>
        <w:tblLook w:val="04A0" w:firstRow="1" w:lastRow="0" w:firstColumn="1" w:lastColumn="0" w:noHBand="0" w:noVBand="1"/>
      </w:tblPr>
      <w:tblGrid>
        <w:gridCol w:w="679"/>
        <w:gridCol w:w="1863"/>
        <w:gridCol w:w="1724"/>
        <w:gridCol w:w="1732"/>
        <w:gridCol w:w="1716"/>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CTHoaDo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Ba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iaBa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oLuo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T_HOADONBAOHANH</w:t>
      </w:r>
    </w:p>
    <w:p w:rsidR="001544CD" w:rsidRPr="001544CD" w:rsidRDefault="001544CD" w:rsidP="001544CD">
      <w:pPr>
        <w:spacing w:after="200" w:line="276" w:lineRule="auto"/>
        <w:ind w:left="1170"/>
        <w:contextualSpacing/>
        <w:rPr>
          <w:rFonts w:ascii="Times New Roman" w:eastAsia="Calibri" w:hAnsi="Times New Roman" w:cs="Times New Roman"/>
          <w:sz w:val="26"/>
          <w:szCs w:val="26"/>
          <w:lang w:val="en-US"/>
        </w:rPr>
      </w:pPr>
    </w:p>
    <w:tbl>
      <w:tblPr>
        <w:tblStyle w:val="TableGrid"/>
        <w:tblW w:w="0" w:type="auto"/>
        <w:tblInd w:w="1098" w:type="dxa"/>
        <w:tblLook w:val="04A0" w:firstRow="1" w:lastRow="0" w:firstColumn="1" w:lastColumn="0" w:noHBand="0" w:noVBand="1"/>
      </w:tblPr>
      <w:tblGrid>
        <w:gridCol w:w="679"/>
        <w:gridCol w:w="2758"/>
        <w:gridCol w:w="1568"/>
        <w:gridCol w:w="1507"/>
        <w:gridCol w:w="1501"/>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758"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758"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CTHoaDonBaoHa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758"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BaoHa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758"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758"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oLuo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T_HOADONDATHANG</w:t>
      </w:r>
    </w:p>
    <w:tbl>
      <w:tblPr>
        <w:tblStyle w:val="TableGrid"/>
        <w:tblW w:w="0" w:type="auto"/>
        <w:tblInd w:w="1098" w:type="dxa"/>
        <w:tblLook w:val="04A0" w:firstRow="1" w:lastRow="0" w:firstColumn="1" w:lastColumn="0" w:noHBand="0" w:noVBand="1"/>
      </w:tblPr>
      <w:tblGrid>
        <w:gridCol w:w="680"/>
        <w:gridCol w:w="2715"/>
        <w:gridCol w:w="1586"/>
        <w:gridCol w:w="1519"/>
        <w:gridCol w:w="1513"/>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CTHoaDonD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D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GiaNhap </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oLuo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T_HOADONNHAPHANG</w:t>
      </w:r>
    </w:p>
    <w:tbl>
      <w:tblPr>
        <w:tblStyle w:val="TableGrid"/>
        <w:tblW w:w="0" w:type="auto"/>
        <w:tblInd w:w="1098" w:type="dxa"/>
        <w:tblLook w:val="04A0" w:firstRow="1" w:lastRow="0" w:firstColumn="1" w:lastColumn="0" w:noHBand="0" w:noVBand="1"/>
      </w:tblPr>
      <w:tblGrid>
        <w:gridCol w:w="679"/>
        <w:gridCol w:w="2903"/>
        <w:gridCol w:w="1530"/>
        <w:gridCol w:w="1452"/>
        <w:gridCol w:w="1449"/>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90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90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CTHoaDonNhap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90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Nhap</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90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90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oLuo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 xml:space="preserve">Bảng </w:t>
      </w:r>
      <w:r w:rsidRPr="00C303F6">
        <w:rPr>
          <w:rFonts w:ascii="Times New Roman" w:eastAsia="Calibri" w:hAnsi="Times New Roman" w:cs="Times New Roman"/>
          <w:b/>
          <w:sz w:val="26"/>
          <w:szCs w:val="26"/>
          <w:lang w:val="en-US"/>
        </w:rPr>
        <w:t>CT_KHUYENMAI</w:t>
      </w:r>
    </w:p>
    <w:tbl>
      <w:tblPr>
        <w:tblStyle w:val="TableGrid"/>
        <w:tblW w:w="0" w:type="auto"/>
        <w:tblInd w:w="1098" w:type="dxa"/>
        <w:tblLook w:val="04A0" w:firstRow="1" w:lastRow="0" w:firstColumn="1" w:lastColumn="0" w:noHBand="0" w:noVBand="1"/>
      </w:tblPr>
      <w:tblGrid>
        <w:gridCol w:w="680"/>
        <w:gridCol w:w="2269"/>
        <w:gridCol w:w="1698"/>
        <w:gridCol w:w="1690"/>
        <w:gridCol w:w="1676"/>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CTKhuyenMai</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KhuyenMai</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iaKhuyenMai</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oLuo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00</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T_NHACUNGCAP</w:t>
      </w:r>
    </w:p>
    <w:tbl>
      <w:tblPr>
        <w:tblStyle w:val="TableGrid"/>
        <w:tblW w:w="0" w:type="auto"/>
        <w:tblInd w:w="1098" w:type="dxa"/>
        <w:tblLook w:val="04A0" w:firstRow="1" w:lastRow="0" w:firstColumn="1" w:lastColumn="0" w:noHBand="0" w:noVBand="1"/>
      </w:tblPr>
      <w:tblGrid>
        <w:gridCol w:w="679"/>
        <w:gridCol w:w="2262"/>
        <w:gridCol w:w="1700"/>
        <w:gridCol w:w="1693"/>
        <w:gridCol w:w="1679"/>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NhaCungCap</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DonGia</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00</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DONGIA</w:t>
      </w:r>
    </w:p>
    <w:tbl>
      <w:tblPr>
        <w:tblStyle w:val="TableGrid"/>
        <w:tblW w:w="0" w:type="auto"/>
        <w:tblInd w:w="1098" w:type="dxa"/>
        <w:tblLook w:val="04A0" w:firstRow="1" w:lastRow="0" w:firstColumn="1" w:lastColumn="0" w:noHBand="0" w:noVBand="1"/>
      </w:tblPr>
      <w:tblGrid>
        <w:gridCol w:w="680"/>
        <w:gridCol w:w="2245"/>
        <w:gridCol w:w="1703"/>
        <w:gridCol w:w="1700"/>
        <w:gridCol w:w="1685"/>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DonGia</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GiaNhap </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iaXuat</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HOADON</w:t>
      </w:r>
    </w:p>
    <w:tbl>
      <w:tblPr>
        <w:tblStyle w:val="TableGrid"/>
        <w:tblW w:w="0" w:type="auto"/>
        <w:tblInd w:w="1098" w:type="dxa"/>
        <w:tblLook w:val="04A0" w:firstRow="1" w:lastRow="0" w:firstColumn="1" w:lastColumn="0" w:noHBand="0" w:noVBand="1"/>
      </w:tblPr>
      <w:tblGrid>
        <w:gridCol w:w="680"/>
        <w:gridCol w:w="2252"/>
        <w:gridCol w:w="1703"/>
        <w:gridCol w:w="1696"/>
        <w:gridCol w:w="1682"/>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NhanVie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TrangThai</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ongTie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ienDaTT</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gayLap</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00</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HOADONBAN</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8"/>
        <w:gridCol w:w="2036"/>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ind w:left="-558" w:firstLine="558"/>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Ba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2</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Khach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iaChiGiao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KhuVuc</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gayGiaoHang</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gayThanhToan</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ind w:left="1800"/>
        <w:contextualSpacing/>
        <w:rPr>
          <w:rFonts w:ascii="Times New Roman" w:eastAsia="Calibri" w:hAnsi="Times New Roman" w:cs="Times New Roman"/>
          <w:b/>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HOADONBAOHANH</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7"/>
        <w:gridCol w:w="2426"/>
        <w:gridCol w:w="1580"/>
        <w:gridCol w:w="1553"/>
        <w:gridCol w:w="1747"/>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42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trHeight w:val="647"/>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ind w:left="-558" w:firstLine="558"/>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42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BaoHa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42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Khach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42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Ba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42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gayLap</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ind w:left="1800"/>
        <w:contextualSpacing/>
        <w:rPr>
          <w:rFonts w:ascii="Times New Roman" w:eastAsia="Calibri" w:hAnsi="Times New Roman" w:cs="Times New Roman"/>
          <w:b/>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HOADONDATHANG:</w:t>
      </w:r>
    </w:p>
    <w:tbl>
      <w:tblPr>
        <w:tblStyle w:val="TableGrid"/>
        <w:tblW w:w="0" w:type="auto"/>
        <w:tblInd w:w="1098" w:type="dxa"/>
        <w:tblLook w:val="01E0" w:firstRow="1" w:lastRow="1" w:firstColumn="1" w:lastColumn="1" w:noHBand="0" w:noVBand="0"/>
      </w:tblPr>
      <w:tblGrid>
        <w:gridCol w:w="706"/>
        <w:gridCol w:w="2383"/>
        <w:gridCol w:w="1589"/>
        <w:gridCol w:w="1567"/>
        <w:gridCol w:w="176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D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rPr>
          <w:trHeight w:val="395"/>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NhaCungCap</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gayGiao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Bảng </w:t>
      </w:r>
      <w:r w:rsidRPr="00C303F6">
        <w:rPr>
          <w:rFonts w:ascii="Times New Roman" w:eastAsia="Calibri" w:hAnsi="Times New Roman" w:cs="Times New Roman"/>
          <w:b/>
          <w:sz w:val="26"/>
          <w:szCs w:val="26"/>
          <w:lang w:val="en-US"/>
        </w:rPr>
        <w:t>HOADONNHAPHANG</w:t>
      </w:r>
    </w:p>
    <w:tbl>
      <w:tblPr>
        <w:tblStyle w:val="TableGrid"/>
        <w:tblW w:w="0" w:type="auto"/>
        <w:tblInd w:w="1098" w:type="dxa"/>
        <w:tblLook w:val="01E0" w:firstRow="1" w:lastRow="1" w:firstColumn="1" w:lastColumn="1" w:noHBand="0" w:noVBand="0"/>
      </w:tblPr>
      <w:tblGrid>
        <w:gridCol w:w="703"/>
        <w:gridCol w:w="2570"/>
        <w:gridCol w:w="1539"/>
        <w:gridCol w:w="1505"/>
        <w:gridCol w:w="1696"/>
      </w:tblGrid>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57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57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Nhap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57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Dat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C303F6"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KHACHHANG</w:t>
      </w:r>
    </w:p>
    <w:tbl>
      <w:tblPr>
        <w:tblStyle w:val="TableGrid"/>
        <w:tblW w:w="0" w:type="auto"/>
        <w:tblInd w:w="1098" w:type="dxa"/>
        <w:tblLook w:val="01E0" w:firstRow="1" w:lastRow="1" w:firstColumn="1" w:lastColumn="1" w:noHBand="0" w:noVBand="0"/>
      </w:tblPr>
      <w:tblGrid>
        <w:gridCol w:w="705"/>
        <w:gridCol w:w="2386"/>
        <w:gridCol w:w="1586"/>
        <w:gridCol w:w="1568"/>
        <w:gridCol w:w="1768"/>
      </w:tblGrid>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Khach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nKhach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iaChi</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oDienThoai</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Email</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ind w:left="720" w:firstLine="720"/>
        <w:rPr>
          <w:rFonts w:ascii="Times New Roman" w:eastAsia="Calibri" w:hAnsi="Times New Roman" w:cs="Times New Roman"/>
          <w:sz w:val="26"/>
          <w:szCs w:val="26"/>
          <w:lang w:val="en-US"/>
        </w:rPr>
      </w:pPr>
    </w:p>
    <w:p w:rsidR="001544CD" w:rsidRPr="00C303F6"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LEPHIGIAOHANG</w:t>
      </w:r>
    </w:p>
    <w:tbl>
      <w:tblPr>
        <w:tblStyle w:val="TableGrid"/>
        <w:tblW w:w="0" w:type="auto"/>
        <w:tblInd w:w="1098" w:type="dxa"/>
        <w:tblLook w:val="01E0" w:firstRow="1" w:lastRow="1" w:firstColumn="1" w:lastColumn="1" w:noHBand="0" w:noVBand="0"/>
      </w:tblPr>
      <w:tblGrid>
        <w:gridCol w:w="704"/>
        <w:gridCol w:w="2385"/>
        <w:gridCol w:w="1587"/>
        <w:gridCol w:w="1568"/>
        <w:gridCol w:w="1769"/>
      </w:tblGrid>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ind w:left="-558" w:firstLine="558"/>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KhuVuc</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nKhuVuc</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5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onGia</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8, 2)</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Bảng </w:t>
      </w:r>
      <w:r w:rsidRPr="00C303F6">
        <w:rPr>
          <w:rFonts w:ascii="Times New Roman" w:eastAsia="Calibri" w:hAnsi="Times New Roman" w:cs="Times New Roman"/>
          <w:b/>
          <w:sz w:val="26"/>
          <w:szCs w:val="26"/>
          <w:lang w:val="en-US"/>
        </w:rPr>
        <w:t>LOAIMATHANG</w:t>
      </w:r>
    </w:p>
    <w:tbl>
      <w:tblPr>
        <w:tblStyle w:val="TableGrid"/>
        <w:tblW w:w="0" w:type="auto"/>
        <w:tblInd w:w="1008" w:type="dxa"/>
        <w:tblLook w:val="01E0" w:firstRow="1" w:lastRow="1" w:firstColumn="1" w:lastColumn="1" w:noHBand="0" w:noVBand="0"/>
      </w:tblPr>
      <w:tblGrid>
        <w:gridCol w:w="705"/>
        <w:gridCol w:w="2389"/>
        <w:gridCol w:w="1589"/>
        <w:gridCol w:w="1572"/>
        <w:gridCol w:w="1773"/>
      </w:tblGrid>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LoaiMat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nLoaiMat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cDiem</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MATHANG:</w:t>
      </w:r>
    </w:p>
    <w:tbl>
      <w:tblPr>
        <w:tblStyle w:val="TableGrid"/>
        <w:tblW w:w="0" w:type="auto"/>
        <w:jc w:val="center"/>
        <w:tblLook w:val="01E0" w:firstRow="1" w:lastRow="1" w:firstColumn="1" w:lastColumn="1" w:noHBand="0" w:noVBand="0"/>
      </w:tblPr>
      <w:tblGrid>
        <w:gridCol w:w="708"/>
        <w:gridCol w:w="2195"/>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ind w:left="-442" w:firstLine="442"/>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M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LoaiM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NSX</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oLuongTon</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hoiGianBaoHanh</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floa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ota</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ind w:left="1800"/>
        <w:contextualSpacing/>
        <w:rPr>
          <w:rFonts w:ascii="Times New Roman" w:eastAsia="Calibri" w:hAnsi="Times New Roman" w:cs="Times New Roman"/>
          <w:b/>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MAU:</w:t>
      </w:r>
    </w:p>
    <w:tbl>
      <w:tblPr>
        <w:tblStyle w:val="TableGrid"/>
        <w:tblW w:w="0" w:type="auto"/>
        <w:jc w:val="center"/>
        <w:tblLook w:val="01E0" w:firstRow="1" w:lastRow="1" w:firstColumn="1" w:lastColumn="1" w:noHBand="0" w:noVBand="0"/>
      </w:tblPr>
      <w:tblGrid>
        <w:gridCol w:w="708"/>
        <w:gridCol w:w="1812"/>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Ma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Ma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ind w:left="1800"/>
        <w:contextualSpacing/>
        <w:rPr>
          <w:rFonts w:ascii="Times New Roman" w:eastAsia="Calibri" w:hAnsi="Times New Roman" w:cs="Times New Roman"/>
          <w:b/>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NHACUNGCAP:</w:t>
      </w:r>
    </w:p>
    <w:tbl>
      <w:tblPr>
        <w:tblStyle w:val="TableGrid"/>
        <w:tblW w:w="0" w:type="auto"/>
        <w:jc w:val="center"/>
        <w:tblLook w:val="01E0" w:firstRow="1" w:lastRow="1" w:firstColumn="1" w:lastColumn="1" w:noHBand="0" w:noVBand="0"/>
      </w:tblPr>
      <w:tblGrid>
        <w:gridCol w:w="708"/>
        <w:gridCol w:w="2036"/>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NhaCungCap</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2</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NhaCungCap</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iaCh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oDienThoai</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Web</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NHANVIEN.</w:t>
      </w:r>
    </w:p>
    <w:tbl>
      <w:tblPr>
        <w:tblStyle w:val="TableGrid"/>
        <w:tblW w:w="0" w:type="auto"/>
        <w:jc w:val="center"/>
        <w:tblLook w:val="01E0" w:firstRow="1" w:lastRow="1" w:firstColumn="1" w:lastColumn="1" w:noHBand="0" w:noVBand="0"/>
      </w:tblPr>
      <w:tblGrid>
        <w:gridCol w:w="708"/>
        <w:gridCol w:w="2195"/>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NhanVie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NhanVie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CMND</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trHeight w:val="440"/>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ioiTinh</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iaChi</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oDienThoai</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Email</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gaySinh</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aiKhoan</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tKha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32</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ChucV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NHASANXUAT:</w:t>
      </w:r>
    </w:p>
    <w:tbl>
      <w:tblPr>
        <w:tblStyle w:val="TableGrid"/>
        <w:tblW w:w="0" w:type="auto"/>
        <w:jc w:val="center"/>
        <w:tblLook w:val="01E0" w:firstRow="1" w:lastRow="1" w:firstColumn="1" w:lastColumn="1" w:noHBand="0" w:noVBand="0"/>
      </w:tblPr>
      <w:tblGrid>
        <w:gridCol w:w="708"/>
        <w:gridCol w:w="2036"/>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NSX</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NSX</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iaCh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4</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oDienThoai</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Email</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C303F6"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THAMSO:</w:t>
      </w:r>
    </w:p>
    <w:tbl>
      <w:tblPr>
        <w:tblStyle w:val="TableGrid"/>
        <w:tblW w:w="0" w:type="auto"/>
        <w:jc w:val="center"/>
        <w:tblLook w:val="01E0" w:firstRow="1" w:lastRow="1" w:firstColumn="1" w:lastColumn="1" w:noHBand="0" w:noVBand="0"/>
      </w:tblPr>
      <w:tblGrid>
        <w:gridCol w:w="708"/>
        <w:gridCol w:w="2036"/>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ThamSo</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iaTriChuo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iaTriSo</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C303F6"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TRANGTHAI:</w:t>
      </w:r>
    </w:p>
    <w:tbl>
      <w:tblPr>
        <w:tblStyle w:val="TableGrid"/>
        <w:tblW w:w="0" w:type="auto"/>
        <w:jc w:val="center"/>
        <w:tblLook w:val="01E0" w:firstRow="1" w:lastRow="1" w:firstColumn="1" w:lastColumn="1" w:noHBand="0" w:noVBand="0"/>
      </w:tblPr>
      <w:tblGrid>
        <w:gridCol w:w="708"/>
        <w:gridCol w:w="2036"/>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TrangTha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TrangTha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rPr>
          <w:rFonts w:ascii="Times New Roman" w:eastAsia="Calibri" w:hAnsi="Times New Roman" w:cs="Times New Roman"/>
          <w:sz w:val="26"/>
          <w:szCs w:val="26"/>
          <w:lang w:val="en-US"/>
        </w:rPr>
      </w:pPr>
    </w:p>
    <w:p w:rsidR="001544CD" w:rsidRPr="001544CD" w:rsidRDefault="001544CD" w:rsidP="001B1033">
      <w:pPr>
        <w:pStyle w:val="33"/>
        <w:rPr>
          <w:rFonts w:eastAsia="Times New Roman"/>
        </w:rPr>
      </w:pPr>
      <w:bookmarkStart w:id="38" w:name="_Toc408634637"/>
      <w:bookmarkStart w:id="39" w:name="_Toc428131709"/>
      <w:r w:rsidRPr="001544CD">
        <w:rPr>
          <w:rFonts w:eastAsia="Times New Roman"/>
        </w:rPr>
        <w:t>Ràng buộc toàn vẹn</w:t>
      </w:r>
      <w:bookmarkEnd w:id="38"/>
      <w:bookmarkEnd w:id="39"/>
      <w:r w:rsidRPr="001544CD">
        <w:rPr>
          <w:rFonts w:eastAsia="Times New Roman"/>
        </w:rPr>
        <w:t xml:space="preserve"> </w:t>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CAUHINHDIENTHOAI</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CauHinh</w:t>
      </w:r>
      <w:r w:rsidRPr="001544CD">
        <w:rPr>
          <w:rFonts w:ascii="Times New Roman" w:eastAsia="Calibri" w:hAnsi="Times New Roman" w:cs="Times New Roman"/>
          <w:sz w:val="26"/>
          <w:szCs w:val="26"/>
          <w:lang w:val="en-US"/>
        </w:rPr>
        <w:t>,TenCauHinh,MaMatHang,KichThuocManHinh,HeDieuHanh,RAM,MaMau,DungLuongPin,MaCPU,BoNho,SoKheSim)</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w:t>
      </w:r>
      <w:r w:rsidRPr="00C303F6">
        <w:rPr>
          <w:rFonts w:ascii="Times New Roman" w:eastAsia="Calibri" w:hAnsi="Times New Roman" w:cs="Times New Roman"/>
          <w:b/>
          <w:sz w:val="26"/>
          <w:szCs w:val="26"/>
          <w:lang w:val="en-US"/>
        </w:rPr>
        <w:t>CHUCVU</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ChucVu</w:t>
      </w:r>
      <w:r w:rsidRPr="001544CD">
        <w:rPr>
          <w:rFonts w:ascii="Times New Roman" w:eastAsia="Calibri" w:hAnsi="Times New Roman" w:cs="Times New Roman"/>
          <w:sz w:val="26"/>
          <w:szCs w:val="26"/>
          <w:lang w:val="en-US"/>
        </w:rPr>
        <w:t>,TenChucVu,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CHUONGTRINH_KHUYENMAI</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KhuyenMai</w:t>
      </w:r>
      <w:r w:rsidRPr="001544CD">
        <w:rPr>
          <w:rFonts w:ascii="Times New Roman" w:eastAsia="Calibri" w:hAnsi="Times New Roman" w:cs="Times New Roman"/>
          <w:sz w:val="26"/>
          <w:szCs w:val="26"/>
          <w:lang w:val="en-US"/>
        </w:rPr>
        <w:t>,TenKhuyenMai,ThoiGianBD, ThoiGianKT,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CPUDIENTHOAI</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CPU</w:t>
      </w:r>
      <w:r w:rsidRPr="001544CD">
        <w:rPr>
          <w:rFonts w:ascii="Times New Roman" w:eastAsia="Calibri" w:hAnsi="Times New Roman" w:cs="Times New Roman"/>
          <w:sz w:val="26"/>
          <w:szCs w:val="26"/>
          <w:lang w:val="en-US"/>
        </w:rPr>
        <w:t>,tenCPU, SoNhan)</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CT_BAOCAOTONKHO</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ChiTietCBTK</w:t>
      </w:r>
      <w:r w:rsidRPr="001544CD">
        <w:rPr>
          <w:rFonts w:ascii="Times New Roman" w:eastAsia="Calibri" w:hAnsi="Times New Roman" w:cs="Times New Roman"/>
          <w:sz w:val="26"/>
          <w:szCs w:val="26"/>
          <w:lang w:val="en-US"/>
        </w:rPr>
        <w:t>, MaBCTK,MaMatHang, SoLuong)</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MAT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MatHang</w:t>
      </w:r>
      <w:r w:rsidRPr="001544CD">
        <w:rPr>
          <w:rFonts w:ascii="Times New Roman" w:eastAsia="Calibri" w:hAnsi="Times New Roman" w:cs="Times New Roman"/>
          <w:sz w:val="26"/>
          <w:szCs w:val="26"/>
          <w:lang w:val="en-US"/>
        </w:rPr>
        <w:t>, TenMatHang, MaLoaiMatHang, MaNSX, SoLuongTon, ThoiGianBaoHanh, Mota,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MAUMAT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Mau</w:t>
      </w:r>
      <w:r w:rsidRPr="001544CD">
        <w:rPr>
          <w:rFonts w:ascii="Times New Roman" w:eastAsia="Calibri" w:hAnsi="Times New Roman" w:cs="Times New Roman"/>
          <w:sz w:val="26"/>
          <w:szCs w:val="26"/>
          <w:lang w:val="en-US"/>
        </w:rPr>
        <w:t>, TenMa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NHACUNGCAP</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NhaCungCap</w:t>
      </w:r>
      <w:r w:rsidRPr="001544CD">
        <w:rPr>
          <w:rFonts w:ascii="Times New Roman" w:eastAsia="Calibri" w:hAnsi="Times New Roman" w:cs="Times New Roman"/>
          <w:sz w:val="26"/>
          <w:szCs w:val="26"/>
          <w:lang w:val="en-US"/>
        </w:rPr>
        <w:t>, TenNhaCungCap, DiaChi, SoDienThoai, Web)</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lastRenderedPageBreak/>
        <w:t>NHANVIEN</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NhanVien</w:t>
      </w:r>
      <w:r w:rsidRPr="001544CD">
        <w:rPr>
          <w:rFonts w:ascii="Times New Roman" w:eastAsia="Calibri" w:hAnsi="Times New Roman" w:cs="Times New Roman"/>
          <w:sz w:val="26"/>
          <w:szCs w:val="26"/>
          <w:lang w:val="en-US"/>
        </w:rPr>
        <w:t>, TenNhanVien, CMND, GioiTinh, DiaChi, SoDienThoai, Email, NgaySinh, TaiKhoan, MatKhau, MaChucVu,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NHASANXUAT</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NSX</w:t>
      </w:r>
      <w:r w:rsidRPr="001544CD">
        <w:rPr>
          <w:rFonts w:ascii="Times New Roman" w:eastAsia="Calibri" w:hAnsi="Times New Roman" w:cs="Times New Roman"/>
          <w:sz w:val="26"/>
          <w:szCs w:val="26"/>
          <w:lang w:val="en-US"/>
        </w:rPr>
        <w:t>, TenNSX, DiaChi, SoDienThoai, Email,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THAMSO</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TenThamSo</w:t>
      </w:r>
      <w:r w:rsidRPr="001544CD">
        <w:rPr>
          <w:rFonts w:ascii="Times New Roman" w:eastAsia="Calibri" w:hAnsi="Times New Roman" w:cs="Times New Roman"/>
          <w:sz w:val="26"/>
          <w:szCs w:val="26"/>
          <w:lang w:val="en-US"/>
        </w:rPr>
        <w:t>, GiaTriChuoi, GiaTriSo)</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TRANGTHAI</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TrangThai</w:t>
      </w:r>
      <w:r w:rsidRPr="001544CD">
        <w:rPr>
          <w:rFonts w:ascii="Times New Roman" w:eastAsia="Calibri" w:hAnsi="Times New Roman" w:cs="Times New Roman"/>
          <w:sz w:val="26"/>
          <w:szCs w:val="26"/>
          <w:lang w:val="en-US"/>
        </w:rPr>
        <w:t>, TenTrangThai,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HOADONBAN</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HoaDonBan</w:t>
      </w:r>
      <w:r w:rsidRPr="001544CD">
        <w:rPr>
          <w:rFonts w:ascii="Times New Roman" w:eastAsia="Calibri" w:hAnsi="Times New Roman" w:cs="Times New Roman"/>
          <w:sz w:val="26"/>
          <w:szCs w:val="26"/>
          <w:lang w:val="en-US"/>
        </w:rPr>
        <w:t>, makhachhang, diachigiaohang, makhuvuc, ngaygiaohang, ngaytt)</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HOADONBAOHANG</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HoaDonBaoHanh</w:t>
      </w:r>
      <w:r w:rsidRPr="001544CD">
        <w:rPr>
          <w:rFonts w:ascii="Times New Roman" w:eastAsia="Calibri" w:hAnsi="Times New Roman" w:cs="Times New Roman"/>
          <w:sz w:val="26"/>
          <w:szCs w:val="26"/>
          <w:lang w:val="en-US"/>
        </w:rPr>
        <w:t>, makhachhang, mahoadonban, ngaylap)</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HOADONDAT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 xml:space="preserve">MaHoaDonDatHang </w:t>
      </w:r>
      <w:r w:rsidRPr="001544CD">
        <w:rPr>
          <w:rFonts w:ascii="Times New Roman" w:eastAsia="Calibri" w:hAnsi="Times New Roman" w:cs="Times New Roman"/>
          <w:sz w:val="26"/>
          <w:szCs w:val="26"/>
          <w:lang w:val="en-US"/>
        </w:rPr>
        <w:t>, manhacungcap, ngaygiaohang)</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HOADONNHAP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HoaDonNhapHang</w:t>
      </w:r>
      <w:r w:rsidRPr="001544CD">
        <w:rPr>
          <w:rFonts w:ascii="Times New Roman" w:eastAsia="Calibri" w:hAnsi="Times New Roman" w:cs="Times New Roman"/>
          <w:sz w:val="26"/>
          <w:szCs w:val="26"/>
          <w:lang w:val="en-US"/>
        </w:rPr>
        <w:t>, mahoadondathang)</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KHACH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KhachHang</w:t>
      </w:r>
      <w:r w:rsidRPr="001544CD">
        <w:rPr>
          <w:rFonts w:ascii="Times New Roman" w:eastAsia="Calibri" w:hAnsi="Times New Roman" w:cs="Times New Roman"/>
          <w:sz w:val="26"/>
          <w:szCs w:val="26"/>
          <w:lang w:val="en-US"/>
        </w:rPr>
        <w:t>, tenkhachhang, diachi, sodienthoai, email,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LEPHIGIAO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KhuVuc</w:t>
      </w:r>
      <w:r w:rsidRPr="001544CD">
        <w:rPr>
          <w:rFonts w:ascii="Times New Roman" w:eastAsia="Calibri" w:hAnsi="Times New Roman" w:cs="Times New Roman"/>
          <w:sz w:val="26"/>
          <w:szCs w:val="26"/>
          <w:lang w:val="en-US"/>
        </w:rPr>
        <w:t>, tenkhuvuc, dongia)</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LOAIMAT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LoaiMacHang</w:t>
      </w:r>
      <w:r w:rsidRPr="001544CD">
        <w:rPr>
          <w:rFonts w:ascii="Times New Roman" w:eastAsia="Calibri" w:hAnsi="Times New Roman" w:cs="Times New Roman"/>
          <w:sz w:val="26"/>
          <w:szCs w:val="26"/>
          <w:lang w:val="en-US"/>
        </w:rPr>
        <w:t>, tenloaimathang, dacdiem,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p>
    <w:p w:rsidR="001544CD" w:rsidRPr="001544CD" w:rsidRDefault="001544CD" w:rsidP="001B1033">
      <w:pPr>
        <w:pStyle w:val="33"/>
        <w:rPr>
          <w:rFonts w:eastAsia="Times New Roman"/>
        </w:rPr>
      </w:pPr>
      <w:bookmarkStart w:id="40" w:name="_Toc408634638"/>
      <w:bookmarkStart w:id="41" w:name="_Toc428131710"/>
      <w:r w:rsidRPr="001544CD">
        <w:rPr>
          <w:rFonts w:eastAsia="Times New Roman"/>
        </w:rPr>
        <w:lastRenderedPageBreak/>
        <w:t>Sơ đồ logic</w:t>
      </w:r>
      <w:bookmarkEnd w:id="40"/>
      <w:bookmarkEnd w:id="41"/>
      <w:r w:rsidRPr="001544CD">
        <w:rPr>
          <w:rFonts w:eastAsia="Times New Roman"/>
        </w:rPr>
        <w:t xml:space="preserve"> </w:t>
      </w:r>
    </w:p>
    <w:p w:rsidR="001544CD" w:rsidRPr="001544CD" w:rsidRDefault="00BA30AF" w:rsidP="001544CD">
      <w:pPr>
        <w:spacing w:after="200" w:line="276" w:lineRule="auto"/>
        <w:rPr>
          <w:rFonts w:ascii="Calibri" w:eastAsia="Calibri" w:hAnsi="Calibri" w:cs="Times New Roman"/>
          <w:lang w:val="en-US"/>
        </w:rPr>
      </w:pPr>
      <w:r w:rsidRPr="00BA30AF">
        <w:rPr>
          <w:rFonts w:ascii="Calibri" w:eastAsia="Calibri" w:hAnsi="Calibri" w:cs="Times New Roman"/>
          <w:noProof/>
          <w:lang w:val="en-US"/>
        </w:rPr>
        <w:drawing>
          <wp:inline distT="0" distB="0" distL="0" distR="0">
            <wp:extent cx="5791835" cy="3533518"/>
            <wp:effectExtent l="0" t="0" r="0" b="0"/>
            <wp:docPr id="2" name="Picture 2" descr="C:\Users\Vien\Desktop\dị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ien\Desktop\dịch.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91835" cy="3533518"/>
                    </a:xfrm>
                    <a:prstGeom prst="rect">
                      <a:avLst/>
                    </a:prstGeom>
                    <a:noFill/>
                    <a:ln>
                      <a:noFill/>
                    </a:ln>
                  </pic:spPr>
                </pic:pic>
              </a:graphicData>
            </a:graphic>
          </wp:inline>
        </w:drawing>
      </w:r>
    </w:p>
    <w:p w:rsidR="001544CD" w:rsidRPr="001544CD" w:rsidRDefault="001544CD" w:rsidP="001544CD">
      <w:pPr>
        <w:spacing w:after="200" w:line="276" w:lineRule="auto"/>
        <w:rPr>
          <w:rFonts w:ascii="Calibri" w:eastAsia="Calibri" w:hAnsi="Calibri" w:cs="Times New Roman"/>
          <w:lang w:val="en-US"/>
        </w:rPr>
      </w:pPr>
      <w:r w:rsidRPr="001544CD">
        <w:rPr>
          <w:rFonts w:ascii="Calibri" w:eastAsia="Calibri" w:hAnsi="Calibri" w:cs="Times New Roman"/>
          <w:lang w:val="en-US"/>
        </w:rPr>
        <w:t xml:space="preserve"> </w:t>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B1033">
      <w:pPr>
        <w:pStyle w:val="1"/>
        <w:rPr>
          <w:rFonts w:eastAsia="Times New Roman"/>
        </w:rPr>
      </w:pPr>
      <w:bookmarkStart w:id="42" w:name="_Toc408634639"/>
      <w:bookmarkStart w:id="43" w:name="_Toc428131711"/>
      <w:r w:rsidRPr="001544CD">
        <w:rPr>
          <w:rFonts w:eastAsia="Times New Roman"/>
        </w:rPr>
        <w:lastRenderedPageBreak/>
        <w:t>GIAO DIỆN, CHỨC NĂNG</w:t>
      </w:r>
      <w:bookmarkEnd w:id="42"/>
      <w:bookmarkEnd w:id="43"/>
    </w:p>
    <w:p w:rsidR="001544CD" w:rsidRPr="001544CD" w:rsidRDefault="001544CD" w:rsidP="001B1033">
      <w:pPr>
        <w:pStyle w:val="41"/>
        <w:rPr>
          <w:rFonts w:eastAsia="Times New Roman"/>
        </w:rPr>
      </w:pPr>
      <w:r w:rsidRPr="001544CD">
        <w:rPr>
          <w:rFonts w:eastAsia="Times New Roman"/>
        </w:rPr>
        <w:t xml:space="preserve">   </w:t>
      </w:r>
      <w:bookmarkStart w:id="44" w:name="_Toc408634640"/>
      <w:bookmarkStart w:id="45" w:name="_Toc428131712"/>
      <w:r w:rsidRPr="001544CD">
        <w:rPr>
          <w:rFonts w:eastAsia="Times New Roman"/>
        </w:rPr>
        <w:t>Danh sách các màn hình.</w:t>
      </w:r>
      <w:bookmarkEnd w:id="44"/>
      <w:bookmarkEnd w:id="45"/>
      <w:r w:rsidRPr="001544CD">
        <w:rPr>
          <w:rFonts w:eastAsia="Times New Roman"/>
        </w:rPr>
        <w:t xml:space="preserve"> </w:t>
      </w:r>
    </w:p>
    <w:p w:rsidR="001544CD" w:rsidRPr="001544CD" w:rsidRDefault="001544CD" w:rsidP="001B1033">
      <w:pPr>
        <w:pStyle w:val="41"/>
        <w:rPr>
          <w:rFonts w:eastAsia="Times New Roman"/>
        </w:rPr>
      </w:pPr>
      <w:r w:rsidRPr="001544CD">
        <w:rPr>
          <w:rFonts w:eastAsia="Times New Roman"/>
        </w:rPr>
        <w:t xml:space="preserve">   </w:t>
      </w:r>
      <w:bookmarkStart w:id="46" w:name="_Toc408634641"/>
      <w:bookmarkStart w:id="47" w:name="_Toc428131713"/>
      <w:r w:rsidRPr="001544CD">
        <w:rPr>
          <w:rFonts w:eastAsia="Times New Roman"/>
        </w:rPr>
        <w:t>Sơ đồ màn hình.</w:t>
      </w:r>
      <w:bookmarkEnd w:id="46"/>
      <w:bookmarkEnd w:id="47"/>
    </w:p>
    <w:p w:rsidR="001544CD" w:rsidRPr="001544CD" w:rsidRDefault="001544CD" w:rsidP="001544CD">
      <w:pPr>
        <w:spacing w:after="200" w:line="276" w:lineRule="auto"/>
        <w:ind w:left="1080"/>
        <w:rPr>
          <w:rFonts w:ascii="Calibri" w:eastAsia="Calibri" w:hAnsi="Calibri" w:cs="Times New Roman"/>
          <w:lang w:val="en-US"/>
        </w:rPr>
      </w:pPr>
      <w:r w:rsidRPr="001544CD">
        <w:rPr>
          <w:rFonts w:ascii="Calibri" w:eastAsia="Calibri" w:hAnsi="Calibri" w:cs="Times New Roman"/>
          <w:noProof/>
          <w:lang w:val="en-US"/>
        </w:rPr>
        <w:drawing>
          <wp:inline distT="0" distB="0" distL="0" distR="0" wp14:anchorId="77B8B6CA" wp14:editId="04494C23">
            <wp:extent cx="4791075" cy="6076698"/>
            <wp:effectExtent l="0" t="0" r="0" b="635"/>
            <wp:docPr id="42" name="Picture 42" descr="F:\dsM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F:\dsMH.PNG"/>
                    <pic:cNvPicPr>
                      <a:picLocks noChangeAspect="1" noChangeArrowheads="1"/>
                    </pic:cNvPicPr>
                  </pic:nvPicPr>
                  <pic:blipFill>
                    <a:blip r:embed="rId46">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4799177" cy="6086975"/>
                    </a:xfrm>
                    <a:prstGeom prst="rect">
                      <a:avLst/>
                    </a:prstGeom>
                    <a:noFill/>
                    <a:ln>
                      <a:noFill/>
                    </a:ln>
                  </pic:spPr>
                </pic:pic>
              </a:graphicData>
            </a:graphic>
          </wp:inline>
        </w:drawing>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ind w:left="1080"/>
        <w:rPr>
          <w:rFonts w:ascii="Calibri" w:eastAsia="Calibri" w:hAnsi="Calibri" w:cs="Times New Roman"/>
          <w:lang w:val="en-US"/>
        </w:rPr>
      </w:pPr>
    </w:p>
    <w:p w:rsidR="001544CD" w:rsidRPr="001544CD" w:rsidRDefault="001544CD" w:rsidP="001B1033">
      <w:pPr>
        <w:pStyle w:val="41"/>
        <w:rPr>
          <w:rFonts w:eastAsia="Times New Roman"/>
        </w:rPr>
      </w:pPr>
      <w:r w:rsidRPr="001544CD">
        <w:rPr>
          <w:rFonts w:eastAsia="Times New Roman"/>
        </w:rPr>
        <w:lastRenderedPageBreak/>
        <w:t xml:space="preserve">   </w:t>
      </w:r>
      <w:bookmarkStart w:id="48" w:name="_Toc408634642"/>
      <w:bookmarkStart w:id="49" w:name="_Toc428131714"/>
      <w:r w:rsidRPr="001544CD">
        <w:rPr>
          <w:rFonts w:eastAsia="Times New Roman"/>
        </w:rPr>
        <w:t>Mô tả từng màn hình</w:t>
      </w:r>
      <w:bookmarkEnd w:id="48"/>
      <w:bookmarkEnd w:id="49"/>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danh sách nhân viên</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18364" w:dyaOrig="7904">
          <v:shape id="_x0000_i1026" type="#_x0000_t75" style="width:422.25pt;height:182.25pt" o:ole="">
            <v:imagedata r:id="rId47" o:title=""/>
          </v:shape>
          <o:OLEObject Type="Embed" ProgID="Visio.Drawing.11" ShapeID="_x0000_i1026" DrawAspect="Content" ObjectID="_1514449952" r:id="rId48"/>
        </w:objec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9648" w:type="dxa"/>
        <w:tblInd w:w="720" w:type="dxa"/>
        <w:tblLook w:val="04A0" w:firstRow="1" w:lastRow="0" w:firstColumn="1" w:lastColumn="0" w:noHBand="0" w:noVBand="1"/>
      </w:tblPr>
      <w:tblGrid>
        <w:gridCol w:w="687"/>
        <w:gridCol w:w="2122"/>
        <w:gridCol w:w="1661"/>
        <w:gridCol w:w="2553"/>
        <w:gridCol w:w="2625"/>
      </w:tblGrid>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nhân viên</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Sinh</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sinh</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1 ký tự số</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điện thoại</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ChucV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chức vụ</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ân viên</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CMND</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CMND</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út tìm kiếm nhân viên </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nhân viên</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p</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nhân viên</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nhân viên</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NhanVie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ưới hiện thì danh sách nhân viên</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Danh sách các sự kiện</w:t>
      </w:r>
    </w:p>
    <w:tbl>
      <w:tblPr>
        <w:tblStyle w:val="TableGrid"/>
        <w:tblW w:w="0" w:type="auto"/>
        <w:tblInd w:w="720" w:type="dxa"/>
        <w:tblLook w:val="04A0" w:firstRow="1" w:lastRow="0" w:firstColumn="1" w:lastColumn="0" w:noHBand="0" w:noVBand="1"/>
      </w:tblPr>
      <w:tblGrid>
        <w:gridCol w:w="4145"/>
        <w:gridCol w:w="4246"/>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nhân viên</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giao diện danh sách nhân viên </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ind w:left="346"/>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ind w:left="346"/>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thêm mới 1 nhân viê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ân viên.</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cập nhật nhân viên đã chọ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ân viên.</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ân viên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nhân viên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b/>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và cập nhật nhân viên</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r w:rsidRPr="001544CD">
        <w:rPr>
          <w:rFonts w:ascii="Times New Roman" w:eastAsia="Calibri" w:hAnsi="Times New Roman" w:cs="Times New Roman"/>
          <w:sz w:val="26"/>
          <w:szCs w:val="26"/>
          <w:lang w:val="en-US"/>
        </w:rPr>
        <w:object w:dxaOrig="15293" w:dyaOrig="5920">
          <v:shape id="_x0000_i1027" type="#_x0000_t75" style="width:467.25pt;height:181.5pt" o:ole="">
            <v:imagedata r:id="rId49" o:title=""/>
          </v:shape>
          <o:OLEObject Type="Embed" ProgID="Visio.Drawing.11" ShapeID="_x0000_i1027" DrawAspect="Content" ObjectID="_1514449953" r:id="rId50"/>
        </w:objec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9720" w:type="dxa"/>
        <w:tblInd w:w="108" w:type="dxa"/>
        <w:tblLook w:val="04A0" w:firstRow="1" w:lastRow="0" w:firstColumn="1" w:lastColumn="0" w:noHBand="0" w:noVBand="1"/>
      </w:tblPr>
      <w:tblGrid>
        <w:gridCol w:w="717"/>
        <w:gridCol w:w="2195"/>
        <w:gridCol w:w="1661"/>
        <w:gridCol w:w="2333"/>
        <w:gridCol w:w="2814"/>
      </w:tblGrid>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Tao</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gày tạo</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ân viên</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Sinh</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sinh</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1 ký tự số</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điện thoại</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aiKhoan</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tài khoản</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tKhau</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32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ật khẩu</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ChucVu</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336" w:type="dxa"/>
          </w:tcPr>
          <w:p w:rsidR="001544CD" w:rsidRPr="001544CD" w:rsidRDefault="001544CD" w:rsidP="001544CD">
            <w:pPr>
              <w:jc w:val="center"/>
              <w:rPr>
                <w:rFonts w:ascii="Times New Roman" w:eastAsia="Calibri" w:hAnsi="Times New Roman" w:cs="Times New Roman"/>
                <w:sz w:val="26"/>
                <w:szCs w:val="26"/>
              </w:rPr>
            </w:pP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chức vụ</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CMND</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hập CMND nhân viên </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 nhân viên</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Email</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Email nhân viên</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 nhân viên</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dbNam</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adioButton</w:t>
            </w:r>
          </w:p>
        </w:tc>
        <w:tc>
          <w:tcPr>
            <w:tcW w:w="2336" w:type="dxa"/>
          </w:tcPr>
          <w:p w:rsidR="001544CD" w:rsidRPr="001544CD" w:rsidRDefault="001544CD" w:rsidP="001544CD">
            <w:pPr>
              <w:jc w:val="center"/>
              <w:rPr>
                <w:rFonts w:ascii="Times New Roman" w:eastAsia="Calibri" w:hAnsi="Times New Roman" w:cs="Times New Roman"/>
                <w:sz w:val="26"/>
                <w:szCs w:val="26"/>
              </w:rPr>
            </w:pP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giới tính Nam</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dbNu</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adioButton</w:t>
            </w:r>
          </w:p>
        </w:tc>
        <w:tc>
          <w:tcPr>
            <w:tcW w:w="2336" w:type="dxa"/>
          </w:tcPr>
          <w:p w:rsidR="001544CD" w:rsidRPr="001544CD" w:rsidRDefault="001544CD" w:rsidP="001544CD">
            <w:pPr>
              <w:jc w:val="center"/>
              <w:rPr>
                <w:rFonts w:ascii="Times New Roman" w:eastAsia="Calibri" w:hAnsi="Times New Roman" w:cs="Times New Roman"/>
                <w:sz w:val="26"/>
                <w:szCs w:val="26"/>
              </w:rPr>
            </w:pP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giới tính Nữ</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uu</w:t>
            </w:r>
          </w:p>
        </w:tc>
        <w:tc>
          <w:tcPr>
            <w:tcW w:w="165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36" w:type="dxa"/>
          </w:tcPr>
          <w:p w:rsidR="001544CD" w:rsidRPr="001544CD" w:rsidRDefault="001544CD" w:rsidP="001544CD">
            <w:pPr>
              <w:jc w:val="center"/>
              <w:rPr>
                <w:rFonts w:ascii="Times New Roman" w:eastAsia="Calibri" w:hAnsi="Times New Roman" w:cs="Times New Roman"/>
                <w:sz w:val="26"/>
                <w:szCs w:val="26"/>
              </w:rPr>
            </w:pP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lưu</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btnLamMoi</w:t>
            </w:r>
          </w:p>
        </w:tc>
        <w:tc>
          <w:tcPr>
            <w:tcW w:w="165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36" w:type="dxa"/>
          </w:tcPr>
          <w:p w:rsidR="001544CD" w:rsidRPr="001544CD" w:rsidRDefault="001544CD" w:rsidP="001544CD">
            <w:pPr>
              <w:jc w:val="center"/>
              <w:rPr>
                <w:rFonts w:ascii="Times New Roman" w:eastAsia="Calibri" w:hAnsi="Times New Roman" w:cs="Times New Roman"/>
                <w:sz w:val="26"/>
                <w:szCs w:val="26"/>
              </w:rPr>
            </w:pP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làm mới</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288" w:type="dxa"/>
        <w:tblLook w:val="04A0" w:firstRow="1" w:lastRow="0" w:firstColumn="1" w:lastColumn="0" w:noHBand="0" w:noVBand="1"/>
      </w:tblPr>
      <w:tblGrid>
        <w:gridCol w:w="4351"/>
        <w:gridCol w:w="4472"/>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bên giao diện danh sách nhân viên</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ị giao diện thêm nhân viên mới </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thêm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Làm mới</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các dữ liệu trong các ô trong giao diệ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4788"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 ?</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danh sách khuyến mãi</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t>Màn hình.</w:t>
      </w:r>
    </w:p>
    <w:p w:rsidR="001544CD" w:rsidRPr="001544CD" w:rsidRDefault="001544CD" w:rsidP="001544CD">
      <w:pPr>
        <w:spacing w:after="200" w:line="276" w:lineRule="auto"/>
        <w:ind w:left="720" w:firstLine="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r w:rsidRPr="001544CD">
        <w:rPr>
          <w:rFonts w:ascii="Times New Roman" w:eastAsia="Calibri" w:hAnsi="Times New Roman" w:cs="Times New Roman"/>
          <w:sz w:val="26"/>
          <w:szCs w:val="26"/>
          <w:lang w:val="en-US"/>
        </w:rPr>
        <w:object w:dxaOrig="14450" w:dyaOrig="7338">
          <v:shape id="_x0000_i1028" type="#_x0000_t75" style="width:465.75pt;height:237.75pt" o:ole="">
            <v:imagedata r:id="rId51" o:title=""/>
          </v:shape>
          <o:OLEObject Type="Embed" ProgID="Visio.Drawing.11" ShapeID="_x0000_i1028" DrawAspect="Content" ObjectID="_1514449954" r:id="rId52"/>
        </w:objec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ab/>
        <w:t>Mô tả các đối tượng trên màn hình</w:t>
      </w:r>
    </w:p>
    <w:tbl>
      <w:tblPr>
        <w:tblStyle w:val="TableGrid"/>
        <w:tblW w:w="10080" w:type="dxa"/>
        <w:tblInd w:w="288" w:type="dxa"/>
        <w:tblLook w:val="04A0" w:firstRow="1" w:lastRow="0" w:firstColumn="1" w:lastColumn="0" w:noHBand="0" w:noVBand="1"/>
      </w:tblPr>
      <w:tblGrid>
        <w:gridCol w:w="679"/>
        <w:gridCol w:w="3451"/>
        <w:gridCol w:w="1661"/>
        <w:gridCol w:w="1696"/>
        <w:gridCol w:w="2593"/>
      </w:tblGrid>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69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KhuyenM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69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khuyến mã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ChuongTrinhKhuyenM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69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chương trình khuyến mã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BD</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69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bắt đầu khuyến mã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KetThu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69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kết thức khuyến mã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HoaDo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696" w:type="dxa"/>
          </w:tcPr>
          <w:p w:rsidR="001544CD" w:rsidRPr="001544CD" w:rsidRDefault="001544CD" w:rsidP="001544CD">
            <w:pPr>
              <w:jc w:val="center"/>
              <w:rPr>
                <w:rFonts w:ascii="Times New Roman" w:eastAsia="Calibri" w:hAnsi="Times New Roman" w:cs="Times New Roman"/>
                <w:sz w:val="26"/>
                <w:szCs w:val="26"/>
              </w:rPr>
            </w:pP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hóa đơn</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CTKhuyenM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696" w:type="dxa"/>
          </w:tcPr>
          <w:p w:rsidR="001544CD" w:rsidRPr="001544CD" w:rsidRDefault="001544CD" w:rsidP="001544CD">
            <w:pPr>
              <w:jc w:val="center"/>
              <w:rPr>
                <w:rFonts w:ascii="Times New Roman" w:eastAsia="Calibri" w:hAnsi="Times New Roman" w:cs="Times New Roman"/>
                <w:sz w:val="26"/>
                <w:szCs w:val="26"/>
              </w:rPr>
            </w:pP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mở form thêm chương trình khuyến mãi mớ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7</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CTKHuyenM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696" w:type="dxa"/>
          </w:tcPr>
          <w:p w:rsidR="001544CD" w:rsidRPr="001544CD" w:rsidRDefault="001544CD" w:rsidP="001544CD">
            <w:pPr>
              <w:jc w:val="center"/>
              <w:rPr>
                <w:rFonts w:ascii="Times New Roman" w:eastAsia="Calibri" w:hAnsi="Times New Roman" w:cs="Times New Roman"/>
                <w:sz w:val="26"/>
                <w:szCs w:val="26"/>
              </w:rPr>
            </w:pP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mở form cập nhật chương trình khuyến mã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CTKhuyenM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696" w:type="dxa"/>
          </w:tcPr>
          <w:p w:rsidR="001544CD" w:rsidRPr="001544CD" w:rsidRDefault="001544CD" w:rsidP="001544CD">
            <w:pPr>
              <w:jc w:val="center"/>
              <w:rPr>
                <w:rFonts w:ascii="Times New Roman" w:eastAsia="Calibri" w:hAnsi="Times New Roman" w:cs="Times New Roman"/>
                <w:sz w:val="26"/>
                <w:szCs w:val="26"/>
              </w:rPr>
            </w:pP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mở form xóa chương trình khuyến mãi</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468" w:type="dxa"/>
        <w:tblLook w:val="04A0" w:firstRow="1" w:lastRow="0" w:firstColumn="1" w:lastColumn="0" w:noHBand="0" w:noVBand="1"/>
      </w:tblPr>
      <w:tblGrid>
        <w:gridCol w:w="4259"/>
        <w:gridCol w:w="4384"/>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chương trình khuyến mãi</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giao diện danh sách chương trình khuyến mãi </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thêm mới 1 chương trình khuyến mã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chương trình khuyến mã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cập nhật chương trình khuyến mãi đã chọ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chương trình khuyến mã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chương trình khuyến mãi đó có đượ</w:t>
            </w:r>
            <w:r w:rsidR="005653DB">
              <w:rPr>
                <w:rFonts w:ascii="Times New Roman" w:eastAsia="Calibri" w:hAnsi="Times New Roman" w:cs="Times New Roman"/>
                <w:sz w:val="26"/>
                <w:szCs w:val="26"/>
              </w:rPr>
              <w:t>c xóa hay không</w:t>
            </w:r>
            <w:r w:rsidRPr="001544CD">
              <w:rPr>
                <w:rFonts w:ascii="Times New Roman" w:eastAsia="Calibri" w:hAnsi="Times New Roman" w:cs="Times New Roman"/>
                <w:sz w:val="26"/>
                <w:szCs w:val="26"/>
              </w:rPr>
              <w:t>?</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chương trình khuyến mãi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mới và cập nhât chương trình khuyến mãi</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t>Màn hình.</w:t>
      </w: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r w:rsidRPr="001544CD">
        <w:rPr>
          <w:rFonts w:ascii="Calibri" w:eastAsia="Calibri" w:hAnsi="Calibri" w:cs="Times New Roman"/>
          <w:lang w:val="en-US"/>
        </w:rPr>
        <w:object w:dxaOrig="22148" w:dyaOrig="7627">
          <v:shape id="_x0000_i1029" type="#_x0000_t75" style="width:738.75pt;height:254.25pt" o:ole="">
            <v:imagedata r:id="rId53" o:title=""/>
          </v:shape>
          <o:OLEObject Type="Embed" ProgID="Visio.Drawing.11" ShapeID="_x0000_i1029" DrawAspect="Content" ObjectID="_1514449955" r:id="rId54"/>
        </w:object>
      </w: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10177" w:type="dxa"/>
        <w:tblInd w:w="108" w:type="dxa"/>
        <w:tblLook w:val="04A0" w:firstRow="1" w:lastRow="0" w:firstColumn="1" w:lastColumn="0" w:noHBand="0" w:noVBand="1"/>
      </w:tblPr>
      <w:tblGrid>
        <w:gridCol w:w="679"/>
        <w:gridCol w:w="4000"/>
        <w:gridCol w:w="1661"/>
        <w:gridCol w:w="1802"/>
        <w:gridCol w:w="2035"/>
      </w:tblGrid>
      <w:tr w:rsidR="001544CD" w:rsidRPr="001544CD" w:rsidTr="001544CD">
        <w:trPr>
          <w:trHeight w:val="285"/>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rPr>
          <w:trHeight w:val="588"/>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noETenChuongTrinhKhuyenMai</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no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 chương trình khuyến mãi</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BatDau</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băt đầu</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KetThuc</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kết thúc</w:t>
            </w:r>
          </w:p>
        </w:tc>
      </w:tr>
      <w:tr w:rsidR="001544CD" w:rsidRPr="001544CD" w:rsidTr="001544CD">
        <w:trPr>
          <w:trHeight w:val="285"/>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no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w:t>
            </w:r>
          </w:p>
        </w:tc>
      </w:tr>
      <w:tr w:rsidR="001544CD" w:rsidRPr="001544CD" w:rsidTr="001544CD">
        <w:trPr>
          <w:trHeight w:val="285"/>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5</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uu</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út lưu </w:t>
            </w:r>
          </w:p>
        </w:tc>
      </w:tr>
      <w:tr w:rsidR="001544CD" w:rsidRPr="001544CD" w:rsidTr="001544CD">
        <w:trPr>
          <w:trHeight w:val="285"/>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beLamMoi</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làm mới</w:t>
            </w:r>
          </w:p>
        </w:tc>
      </w:tr>
      <w:tr w:rsidR="001544CD" w:rsidRPr="001544CD" w:rsidTr="001544CD">
        <w:trPr>
          <w:trHeight w:val="588"/>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rdSanPham</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danh sách các sản phẩm</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xtSoLuong</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sản phẩm cần mua</w:t>
            </w:r>
          </w:p>
        </w:tc>
      </w:tr>
      <w:tr w:rsidR="001544CD" w:rsidRPr="001544CD" w:rsidTr="001544CD">
        <w:trPr>
          <w:trHeight w:val="588"/>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iaKhuyenMai</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iá bán khuyến mãi</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từng sản phẩm</w:t>
            </w:r>
          </w:p>
        </w:tc>
      </w:tr>
      <w:tr w:rsidR="001544CD" w:rsidRPr="001544CD" w:rsidTr="001544CD">
        <w:trPr>
          <w:trHeight w:val="588"/>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ừng sản phẩm đã mua</w:t>
            </w:r>
          </w:p>
        </w:tc>
      </w:tr>
      <w:tr w:rsidR="001544CD" w:rsidRPr="001544CD" w:rsidTr="001544CD">
        <w:trPr>
          <w:trHeight w:val="285"/>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làm mới</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SanPhamKM</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các sản phẩm khuyến mãi</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Mã nhân viên  lập</w:t>
            </w:r>
          </w:p>
        </w:tc>
      </w:tr>
      <w:tr w:rsidR="001544CD" w:rsidRPr="001544CD" w:rsidTr="001544CD">
        <w:trPr>
          <w:trHeight w:val="588"/>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tên nhân viên lập</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10008" w:type="dxa"/>
        <w:tblInd w:w="288" w:type="dxa"/>
        <w:tblLook w:val="04A0" w:firstRow="1" w:lastRow="0" w:firstColumn="1" w:lastColumn="0" w:noHBand="0" w:noVBand="1"/>
      </w:tblPr>
      <w:tblGrid>
        <w:gridCol w:w="4788"/>
        <w:gridCol w:w="5220"/>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52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nút Danh sách chương trình khuyến mãi</w:t>
            </w:r>
          </w:p>
        </w:tc>
        <w:tc>
          <w:tcPr>
            <w:tcW w:w="52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êm nút Danh sách chương trình khuyến mã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và nhấn nút thêm</w:t>
            </w:r>
          </w:p>
        </w:tc>
        <w:tc>
          <w:tcPr>
            <w:tcW w:w="522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và giá tiền khuyến mã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khuyến mã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uyển qua bảng sản phẩm khuyến mã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bên bảng sản phẩm khuyến mãi và nhấn nút xóa</w:t>
            </w:r>
          </w:p>
        </w:tc>
        <w:tc>
          <w:tcPr>
            <w:tcW w:w="522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ọn sẽ được xóa trong bảng sản phẩm khuyến mã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522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thêm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Làm mới</w:t>
            </w:r>
          </w:p>
        </w:tc>
        <w:tc>
          <w:tcPr>
            <w:tcW w:w="52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các dữ liệu trong các ô trong giao diệ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5220"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 ?</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hiện tại.</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danh sách hóa đơn bán hàng</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Màn hình.</w:t>
      </w:r>
    </w:p>
    <w:p w:rsidR="001544CD" w:rsidRPr="001544CD" w:rsidRDefault="001544CD" w:rsidP="001544CD">
      <w:pPr>
        <w:tabs>
          <w:tab w:val="left" w:pos="923"/>
        </w:tabs>
        <w:spacing w:after="200" w:line="276" w:lineRule="auto"/>
        <w:ind w:left="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r w:rsidRPr="001544CD">
        <w:rPr>
          <w:rFonts w:ascii="Times New Roman" w:eastAsia="Calibri" w:hAnsi="Times New Roman" w:cs="Times New Roman"/>
          <w:sz w:val="26"/>
          <w:szCs w:val="26"/>
          <w:lang w:val="en-US"/>
        </w:rPr>
        <w:object w:dxaOrig="30538" w:dyaOrig="7904">
          <v:shape id="_x0000_i1030" type="#_x0000_t75" style="width:751.5pt;height:240pt" o:ole="">
            <v:imagedata r:id="rId55" o:title=""/>
          </v:shape>
          <o:OLEObject Type="Embed" ProgID="Visio.Drawing.11" ShapeID="_x0000_i1030" DrawAspect="Content" ObjectID="_1514449956" r:id="rId56"/>
        </w:object>
      </w: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10274" w:type="dxa"/>
        <w:tblInd w:w="108" w:type="dxa"/>
        <w:tblLook w:val="04A0" w:firstRow="1" w:lastRow="0" w:firstColumn="1" w:lastColumn="0" w:noHBand="0" w:noVBand="1"/>
      </w:tblPr>
      <w:tblGrid>
        <w:gridCol w:w="679"/>
        <w:gridCol w:w="3410"/>
        <w:gridCol w:w="1661"/>
        <w:gridCol w:w="1714"/>
        <w:gridCol w:w="2810"/>
      </w:tblGrid>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HoaDo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hóa đơn bán</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p tên nhân viên</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KhachHang</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khách hàng</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KhuVu</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khu vực</w:t>
            </w:r>
          </w:p>
        </w:tc>
      </w:tr>
      <w:tr w:rsidR="001544CD" w:rsidRPr="001544CD" w:rsidTr="001544CD">
        <w:trPr>
          <w:trHeight w:val="574"/>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Lap</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1-1900 -&gt; </w:t>
            </w:r>
          </w:p>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6-6-2079</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 xml:space="preserve">Thời gian lập </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6</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àng</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ân viên</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TrangThai</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trạng thái</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KetQua</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các hóa đơn</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HoaDo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hóa đơn</w:t>
            </w:r>
          </w:p>
        </w:tc>
      </w:tr>
      <w:tr w:rsidR="001544CD" w:rsidRPr="001544CD" w:rsidTr="001544CD">
        <w:trPr>
          <w:trHeight w:val="574"/>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pHangHoa</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mở form lập hàng hóa</w:t>
            </w:r>
          </w:p>
        </w:tc>
      </w:tr>
      <w:tr w:rsidR="001544CD" w:rsidRPr="001544CD" w:rsidTr="001544CD">
        <w:trPr>
          <w:trHeight w:val="305"/>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làm mới</w:t>
            </w:r>
          </w:p>
        </w:tc>
      </w:tr>
      <w:tr w:rsidR="001544CD" w:rsidRPr="001544CD" w:rsidTr="001544CD">
        <w:trPr>
          <w:trHeight w:val="574"/>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mở form cập nhật hóa đơn</w:t>
            </w:r>
          </w:p>
        </w:tc>
      </w:tr>
      <w:tr w:rsidR="001544CD" w:rsidRPr="001544CD" w:rsidTr="001544CD">
        <w:trPr>
          <w:trHeight w:val="305"/>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3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hóa đơn</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00"/>
        <w:gridCol w:w="4291"/>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hóa đơn</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hóa đơ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thêm mới 1 danh sách hóa đơ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danh sách hóa đơn.</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cập nhật danh sách hóa đơn đã chọ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danh sách hóa đơn.</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danh sách hóa đơn đó có được xóa hay khô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danh sách hóa đơn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mới và cập nhập hóa đơn bán hàng</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Màn hình.</w:t>
      </w: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r w:rsidRPr="001544CD">
        <w:rPr>
          <w:rFonts w:ascii="Calibri" w:eastAsia="Calibri" w:hAnsi="Calibri" w:cs="Times New Roman"/>
          <w:lang w:val="en-US"/>
        </w:rPr>
        <w:object w:dxaOrig="22148" w:dyaOrig="8478">
          <v:shape id="_x0000_i1031" type="#_x0000_t75" style="width:569.25pt;height:219pt" o:ole="">
            <v:imagedata r:id="rId57" o:title=""/>
          </v:shape>
          <o:OLEObject Type="Embed" ProgID="Visio.Drawing.11" ShapeID="_x0000_i1031" DrawAspect="Content" ObjectID="_1514449957" r:id="rId58"/>
        </w:object>
      </w: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tbl>
      <w:tblPr>
        <w:tblStyle w:val="TableGrid"/>
        <w:tblW w:w="10182" w:type="dxa"/>
        <w:tblInd w:w="-5" w:type="dxa"/>
        <w:tblLook w:val="04A0" w:firstRow="1" w:lastRow="0" w:firstColumn="1" w:lastColumn="0" w:noHBand="0" w:noVBand="1"/>
      </w:tblPr>
      <w:tblGrid>
        <w:gridCol w:w="679"/>
        <w:gridCol w:w="3370"/>
        <w:gridCol w:w="1661"/>
        <w:gridCol w:w="1694"/>
        <w:gridCol w:w="2778"/>
      </w:tblGrid>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Lap</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1-1-1900 -&gt; </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thời gian lập hóa đơn</w:t>
            </w:r>
          </w:p>
        </w:tc>
      </w:tr>
      <w:tr w:rsidR="001544CD" w:rsidRPr="001544CD" w:rsidTr="001544CD">
        <w:trPr>
          <w:trHeight w:val="587"/>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KhachHang</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khách hàng thân thiết để lập hóa đơn</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àng</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Chứa mã nhân viên </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tên nhân viên</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6</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TrangThai</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các trạng thái của hóa đơn</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ongTien</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 ký  tự số</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ổng số tiền cần trả</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ienDTT</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 ký  tự số</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ố tiền cần thanh toán</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ienConLai</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 ký  tự số</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ố tiền còn lại</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GiaoHang</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1-1-1900 -&gt; </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thời gian giao hàng</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xtDiaChiGH</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eno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 giao hàng</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KhuVu</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khu vực giao hàng</w:t>
            </w:r>
          </w:p>
        </w:tc>
      </w:tr>
      <w:tr w:rsidR="001544CD" w:rsidRPr="001544CD" w:rsidTr="001544CD">
        <w:trPr>
          <w:trHeight w:val="587"/>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dbDsSanPham</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Radio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các sản phẩm đang bán</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dbDSKhuyenMai</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Radio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các sản phẩm đang khuyến mãi</w:t>
            </w:r>
          </w:p>
        </w:tc>
      </w:tr>
      <w:tr w:rsidR="001544CD" w:rsidRPr="001544CD" w:rsidTr="001544CD">
        <w:trPr>
          <w:trHeight w:val="587"/>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xtSoLuong</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4 ký tự số</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ố lượng sản phẩm cần mua</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6</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rdSanPham</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các danh sách sản phẩm cần bán</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7</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SanPhamMua</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các sản phẩm cần mua</w:t>
            </w:r>
          </w:p>
        </w:tc>
      </w:tr>
      <w:tr w:rsidR="001544CD" w:rsidRPr="001544CD" w:rsidTr="001544CD">
        <w:trPr>
          <w:trHeight w:val="587"/>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8</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từng sản phẩm cần mua</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9</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từng sản phẩm đã chọn mua</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0</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àm mới lại trường số lượng</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1</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uu</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ưu lại hóa đơn</w:t>
            </w:r>
          </w:p>
        </w:tc>
      </w:tr>
      <w:tr w:rsidR="001544CD" w:rsidRPr="001544CD" w:rsidTr="001544CD">
        <w:trPr>
          <w:trHeight w:val="302"/>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2</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btnLamMoi</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àm mới tất cả</w:t>
            </w:r>
          </w:p>
        </w:tc>
      </w:tr>
    </w:tbl>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9669" w:type="dxa"/>
        <w:tblInd w:w="288" w:type="dxa"/>
        <w:tblLook w:val="04A0" w:firstRow="1" w:lastRow="0" w:firstColumn="1" w:lastColumn="0" w:noHBand="0" w:noVBand="1"/>
      </w:tblPr>
      <w:tblGrid>
        <w:gridCol w:w="4626"/>
        <w:gridCol w:w="5043"/>
      </w:tblGrid>
      <w:tr w:rsidR="001544CD" w:rsidRPr="001544CD" w:rsidTr="001544CD">
        <w:trPr>
          <w:trHeight w:val="282"/>
        </w:trPr>
        <w:tc>
          <w:tcPr>
            <w:tcW w:w="462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504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rPr>
          <w:trHeight w:val="563"/>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nút Danh sách hóa đơn bán</w:t>
            </w:r>
          </w:p>
        </w:tc>
        <w:tc>
          <w:tcPr>
            <w:tcW w:w="504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êm nút Danh sách hóa đơn bán</w:t>
            </w:r>
          </w:p>
        </w:tc>
      </w:tr>
      <w:tr w:rsidR="001544CD" w:rsidRPr="001544CD" w:rsidTr="001544CD">
        <w:trPr>
          <w:trHeight w:val="116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và nhấn nút thêm</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sản phẩm cần mua</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khuyến mã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uyển qua bảng sản phẩm được mua</w:t>
            </w:r>
          </w:p>
        </w:tc>
      </w:tr>
      <w:tr w:rsidR="001544CD" w:rsidRPr="001544CD" w:rsidTr="001544CD">
        <w:trPr>
          <w:trHeight w:val="58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bên bảng sản phẩm được mua và nhấn nút xóa</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ọn sẽ được xóa trong bảng sản phẩm được mua</w:t>
            </w:r>
          </w:p>
        </w:tc>
      </w:tr>
      <w:tr w:rsidR="001544CD" w:rsidRPr="001544CD" w:rsidTr="001544CD">
        <w:trPr>
          <w:trHeight w:val="116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thêm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rPr>
          <w:trHeight w:val="28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chọn Làm mới</w:t>
            </w:r>
          </w:p>
        </w:tc>
        <w:tc>
          <w:tcPr>
            <w:tcW w:w="504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các dữ liệu trong các ô trong giao diện.</w:t>
            </w:r>
          </w:p>
        </w:tc>
      </w:tr>
      <w:tr w:rsidR="001544CD" w:rsidRPr="001544CD" w:rsidTr="001544CD">
        <w:trPr>
          <w:trHeight w:val="880"/>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5043"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hiện tại.</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mới và cập nhâp lệ phí giao hàng</w:t>
      </w:r>
    </w:p>
    <w:p w:rsidR="001544CD" w:rsidRPr="001544CD" w:rsidRDefault="001544CD" w:rsidP="001544CD">
      <w:pPr>
        <w:tabs>
          <w:tab w:val="left" w:pos="923"/>
        </w:tabs>
        <w:spacing w:after="200" w:line="276" w:lineRule="auto"/>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 xml:space="preserve">    Màn hình.</w:t>
      </w:r>
    </w:p>
    <w:p w:rsidR="001544CD" w:rsidRPr="001544CD" w:rsidRDefault="001544CD" w:rsidP="001544CD">
      <w:pPr>
        <w:tabs>
          <w:tab w:val="left" w:pos="923"/>
        </w:tabs>
        <w:spacing w:after="200" w:line="276" w:lineRule="auto"/>
        <w:rPr>
          <w:rFonts w:ascii="Times New Roman" w:eastAsia="Calibri" w:hAnsi="Times New Roman" w:cs="Times New Roman"/>
          <w:sz w:val="26"/>
          <w:szCs w:val="26"/>
          <w:lang w:val="en-US"/>
        </w:rPr>
      </w:pPr>
    </w:p>
    <w:p w:rsidR="001544CD" w:rsidRPr="001544CD" w:rsidRDefault="001544CD" w:rsidP="001544CD">
      <w:pPr>
        <w:tabs>
          <w:tab w:val="left" w:pos="923"/>
        </w:tabs>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21221" w:dyaOrig="3952">
          <v:shape id="_x0000_i1032" type="#_x0000_t75" style="width:22in;height:309.75pt" o:ole="">
            <v:imagedata r:id="rId59" o:title=""/>
          </v:shape>
          <o:OLEObject Type="Embed" ProgID="Visio.Drawing.11" ShapeID="_x0000_i1032" DrawAspect="Content" ObjectID="_1514449958" r:id="rId60"/>
        </w:objec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10274" w:type="dxa"/>
        <w:tblInd w:w="108" w:type="dxa"/>
        <w:tblLook w:val="04A0" w:firstRow="1" w:lastRow="0" w:firstColumn="1" w:lastColumn="0" w:noHBand="0" w:noVBand="1"/>
      </w:tblPr>
      <w:tblGrid>
        <w:gridCol w:w="679"/>
        <w:gridCol w:w="3402"/>
        <w:gridCol w:w="1661"/>
        <w:gridCol w:w="1717"/>
        <w:gridCol w:w="2815"/>
      </w:tblGrid>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STT</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72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KhuVuc</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hóa đơn bán</w:t>
            </w:r>
          </w:p>
        </w:tc>
      </w:tr>
      <w:tr w:rsidR="001544CD" w:rsidRPr="001544CD" w:rsidTr="001544CD">
        <w:trPr>
          <w:trHeight w:val="574"/>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onGia</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 ký tự số</w:t>
            </w: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p số tiền cần phải trả cho mỗi khu vực</w:t>
            </w:r>
          </w:p>
        </w:tc>
      </w:tr>
      <w:tr w:rsidR="001544CD" w:rsidRPr="001544CD" w:rsidTr="001544CD">
        <w:trPr>
          <w:trHeight w:val="336"/>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4" w:type="dxa"/>
          </w:tcPr>
          <w:p w:rsidR="001544CD" w:rsidRPr="001544CD" w:rsidRDefault="001544CD" w:rsidP="001544CD">
            <w:pPr>
              <w:jc w:val="center"/>
              <w:rPr>
                <w:rFonts w:ascii="Times New Roman" w:eastAsia="Calibri" w:hAnsi="Times New Roman" w:cs="Times New Roman"/>
                <w:sz w:val="26"/>
                <w:szCs w:val="26"/>
              </w:rPr>
            </w:pP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w:t>
            </w:r>
          </w:p>
        </w:tc>
      </w:tr>
      <w:tr w:rsidR="001544CD" w:rsidRPr="001544CD" w:rsidTr="001544CD">
        <w:trPr>
          <w:trHeight w:val="574"/>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4" w:type="dxa"/>
          </w:tcPr>
          <w:p w:rsidR="001544CD" w:rsidRPr="001544CD" w:rsidRDefault="001544CD" w:rsidP="001544CD">
            <w:pPr>
              <w:jc w:val="center"/>
              <w:rPr>
                <w:rFonts w:ascii="Times New Roman" w:eastAsia="Calibri" w:hAnsi="Times New Roman" w:cs="Times New Roman"/>
                <w:sz w:val="26"/>
                <w:szCs w:val="26"/>
              </w:rPr>
            </w:pP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một khu vực mới</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4" w:type="dxa"/>
          </w:tcPr>
          <w:p w:rsidR="001544CD" w:rsidRPr="001544CD" w:rsidRDefault="001544CD" w:rsidP="001544CD">
            <w:pPr>
              <w:jc w:val="center"/>
              <w:rPr>
                <w:rFonts w:ascii="Times New Roman" w:eastAsia="Calibri" w:hAnsi="Times New Roman" w:cs="Times New Roman"/>
                <w:sz w:val="26"/>
                <w:szCs w:val="26"/>
              </w:rPr>
            </w:pP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âp nhật</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4" w:type="dxa"/>
          </w:tcPr>
          <w:p w:rsidR="001544CD" w:rsidRPr="001544CD" w:rsidRDefault="001544CD" w:rsidP="001544CD">
            <w:pPr>
              <w:jc w:val="center"/>
              <w:rPr>
                <w:rFonts w:ascii="Times New Roman" w:eastAsia="Calibri" w:hAnsi="Times New Roman" w:cs="Times New Roman"/>
                <w:sz w:val="26"/>
                <w:szCs w:val="26"/>
              </w:rPr>
            </w:pP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hóa đơn</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KetQua</w:t>
            </w:r>
          </w:p>
        </w:tc>
        <w:tc>
          <w:tcPr>
            <w:tcW w:w="163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724" w:type="dxa"/>
          </w:tcPr>
          <w:p w:rsidR="001544CD" w:rsidRPr="001544CD" w:rsidRDefault="001544CD" w:rsidP="001544CD">
            <w:pPr>
              <w:jc w:val="center"/>
              <w:rPr>
                <w:rFonts w:ascii="Times New Roman" w:eastAsia="Calibri" w:hAnsi="Times New Roman" w:cs="Times New Roman"/>
                <w:sz w:val="26"/>
                <w:szCs w:val="26"/>
              </w:rPr>
            </w:pP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các khu vực</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t>Danh sách các sự kiện</w:t>
      </w:r>
    </w:p>
    <w:tbl>
      <w:tblPr>
        <w:tblStyle w:val="TableGrid"/>
        <w:tblW w:w="9669" w:type="dxa"/>
        <w:tblInd w:w="468" w:type="dxa"/>
        <w:tblLook w:val="04A0" w:firstRow="1" w:lastRow="0" w:firstColumn="1" w:lastColumn="0" w:noHBand="0" w:noVBand="1"/>
      </w:tblPr>
      <w:tblGrid>
        <w:gridCol w:w="4626"/>
        <w:gridCol w:w="5043"/>
      </w:tblGrid>
      <w:tr w:rsidR="001544CD" w:rsidRPr="001544CD" w:rsidTr="001544CD">
        <w:trPr>
          <w:trHeight w:val="282"/>
        </w:trPr>
        <w:tc>
          <w:tcPr>
            <w:tcW w:w="462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504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rPr>
          <w:trHeight w:val="563"/>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nút Danh sách lệ phí giao hàng</w:t>
            </w:r>
          </w:p>
        </w:tc>
        <w:tc>
          <w:tcPr>
            <w:tcW w:w="504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êm nút Danh sách lệ phí giao hàng</w:t>
            </w:r>
          </w:p>
        </w:tc>
      </w:tr>
      <w:tr w:rsidR="001544CD" w:rsidRPr="001544CD" w:rsidTr="001544CD">
        <w:trPr>
          <w:trHeight w:val="116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thêm</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các thông tin trên giao diện</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đó</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giao diện thêm thành công hoặc thất bại.</w:t>
            </w:r>
          </w:p>
        </w:tc>
      </w:tr>
      <w:tr w:rsidR="001544CD" w:rsidRPr="001544CD" w:rsidTr="001544CD">
        <w:trPr>
          <w:trHeight w:val="1744"/>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t nút xóa</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khu vực nào cần xóa trong bảng bên dướ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Kiểm tra dữ liệu có hợp lệ không ?</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ông báo xóa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thông báo.</w:t>
            </w:r>
          </w:p>
        </w:tc>
      </w:tr>
      <w:tr w:rsidR="001544CD" w:rsidRPr="001544CD" w:rsidTr="001544CD">
        <w:trPr>
          <w:trHeight w:val="204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khu vực nào cần xóa trong bảng bên dướ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hông tin cần cập nhật.</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cập nhật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rPr>
          <w:trHeight w:val="863"/>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5043"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 ?</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danh sách khách hàng</w:t>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2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w:t>
      </w:r>
    </w:p>
    <w:p w:rsidR="001544CD" w:rsidRPr="001544CD" w:rsidRDefault="001544CD" w:rsidP="001544CD">
      <w:pPr>
        <w:spacing w:after="200" w:line="276" w:lineRule="auto"/>
        <w:ind w:left="81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18331" w:dyaOrig="7861">
          <v:shape id="_x0000_i1033" type="#_x0000_t75" style="width:467.25pt;height:200.25pt" o:ole="">
            <v:imagedata r:id="rId61" o:title=""/>
          </v:shape>
          <o:OLEObject Type="Embed" ProgID="Visio.Drawing.15" ShapeID="_x0000_i1033" DrawAspect="Content" ObjectID="_1514449959" r:id="rId62"/>
        </w:object>
      </w:r>
    </w:p>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2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tbl>
      <w:tblPr>
        <w:tblStyle w:val="TableGrid"/>
        <w:tblW w:w="9990" w:type="dxa"/>
        <w:tblInd w:w="108" w:type="dxa"/>
        <w:tblLook w:val="04A0" w:firstRow="1" w:lastRow="0" w:firstColumn="1" w:lastColumn="0" w:noHBand="0" w:noVBand="1"/>
      </w:tblPr>
      <w:tblGrid>
        <w:gridCol w:w="679"/>
        <w:gridCol w:w="2277"/>
        <w:gridCol w:w="1698"/>
        <w:gridCol w:w="1911"/>
        <w:gridCol w:w="3425"/>
      </w:tblGrid>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Kiểu </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MaKhachHang</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khách hà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Email</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50 ký tự</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Email</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1 ký tự số</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điện thoại</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a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200 ký tự</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911" w:type="dxa"/>
          </w:tcPr>
          <w:p w:rsidR="001544CD" w:rsidRPr="001544CD" w:rsidRDefault="001544CD" w:rsidP="001544CD">
            <w:pPr>
              <w:contextualSpacing/>
              <w:rPr>
                <w:rFonts w:ascii="Times New Roman" w:eastAsia="Calibri" w:hAnsi="Times New Roman" w:cs="Times New Roman"/>
                <w:sz w:val="26"/>
                <w:szCs w:val="26"/>
              </w:rPr>
            </w:pP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Tìm kiếm </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911" w:type="dxa"/>
          </w:tcPr>
          <w:p w:rsidR="001544CD" w:rsidRPr="001544CD" w:rsidRDefault="001544CD" w:rsidP="001544CD">
            <w:pPr>
              <w:contextualSpacing/>
              <w:rPr>
                <w:rFonts w:ascii="Times New Roman" w:eastAsia="Calibri" w:hAnsi="Times New Roman" w:cs="Times New Roman"/>
                <w:sz w:val="26"/>
                <w:szCs w:val="26"/>
              </w:rPr>
            </w:pP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ở tab them khách hà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9</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911" w:type="dxa"/>
          </w:tcPr>
          <w:p w:rsidR="001544CD" w:rsidRPr="001544CD" w:rsidRDefault="001544CD" w:rsidP="001544CD">
            <w:pPr>
              <w:contextualSpacing/>
              <w:rPr>
                <w:rFonts w:ascii="Times New Roman" w:eastAsia="Calibri" w:hAnsi="Times New Roman" w:cs="Times New Roman"/>
                <w:sz w:val="26"/>
                <w:szCs w:val="26"/>
              </w:rPr>
            </w:pP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ở tag sửa khách hà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911" w:type="dxa"/>
          </w:tcPr>
          <w:p w:rsidR="001544CD" w:rsidRPr="001544CD" w:rsidRDefault="001544CD" w:rsidP="001544CD">
            <w:pPr>
              <w:contextualSpacing/>
              <w:rPr>
                <w:rFonts w:ascii="Times New Roman" w:eastAsia="Calibri" w:hAnsi="Times New Roman" w:cs="Times New Roman"/>
                <w:sz w:val="26"/>
                <w:szCs w:val="26"/>
              </w:rPr>
            </w:pP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khách ha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ridDSKhachHang</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911" w:type="dxa"/>
          </w:tcPr>
          <w:p w:rsidR="001544CD" w:rsidRPr="001544CD" w:rsidRDefault="001544CD" w:rsidP="001544CD">
            <w:pPr>
              <w:contextualSpacing/>
              <w:rPr>
                <w:rFonts w:ascii="Times New Roman" w:eastAsia="Calibri" w:hAnsi="Times New Roman" w:cs="Times New Roman"/>
                <w:sz w:val="26"/>
                <w:szCs w:val="26"/>
              </w:rPr>
            </w:pP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khách hang</w:t>
            </w:r>
          </w:p>
        </w:tc>
      </w:tr>
    </w:tbl>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2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288" w:type="dxa"/>
        <w:tblLook w:val="04A0" w:firstRow="1" w:lastRow="0" w:firstColumn="1" w:lastColumn="0" w:noHBand="0" w:noVBand="1"/>
      </w:tblPr>
      <w:tblGrid>
        <w:gridCol w:w="3752"/>
        <w:gridCol w:w="5071"/>
      </w:tblGrid>
      <w:tr w:rsidR="001544CD" w:rsidRPr="001544CD" w:rsidTr="001544CD">
        <w:tc>
          <w:tcPr>
            <w:tcW w:w="431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568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khách hàng</w:t>
            </w:r>
          </w:p>
        </w:tc>
        <w:tc>
          <w:tcPr>
            <w:tcW w:w="5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giao diện danh sách khách hàng </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568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5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thêm mới 1 khách hang</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5680"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khách hà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cập nhật khách hàng đã chọn</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5680"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khách hà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khách hàng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khách hàng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5680"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khách hàng.</w:t>
      </w:r>
    </w:p>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21"/>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w:t>
      </w:r>
    </w:p>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15376" w:dyaOrig="6570">
          <v:shape id="_x0000_i1034" type="#_x0000_t75" style="width:466.5pt;height:198.75pt" o:ole="">
            <v:imagedata r:id="rId63" o:title=""/>
          </v:shape>
          <o:OLEObject Type="Embed" ProgID="Visio.Drawing.15" ShapeID="_x0000_i1034" DrawAspect="Content" ObjectID="_1514449960" r:id="rId64"/>
        </w:object>
      </w:r>
    </w:p>
    <w:p w:rsidR="001544CD" w:rsidRPr="001544CD" w:rsidRDefault="001544CD" w:rsidP="001544CD">
      <w:pPr>
        <w:numPr>
          <w:ilvl w:val="0"/>
          <w:numId w:val="21"/>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9350" w:type="dxa"/>
        <w:tblInd w:w="288" w:type="dxa"/>
        <w:tblLook w:val="04A0" w:firstRow="1" w:lastRow="0" w:firstColumn="1" w:lastColumn="0" w:noHBand="0" w:noVBand="1"/>
      </w:tblPr>
      <w:tblGrid>
        <w:gridCol w:w="679"/>
        <w:gridCol w:w="2050"/>
        <w:gridCol w:w="1830"/>
        <w:gridCol w:w="2321"/>
        <w:gridCol w:w="2470"/>
      </w:tblGrid>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5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3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3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7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5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83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2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247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ang</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05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83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2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247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điện thoại</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5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83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2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1 ký tự số</w:t>
            </w:r>
          </w:p>
        </w:tc>
        <w:tc>
          <w:tcPr>
            <w:tcW w:w="247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05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Email</w:t>
            </w:r>
          </w:p>
        </w:tc>
        <w:tc>
          <w:tcPr>
            <w:tcW w:w="183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2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247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Email</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05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83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32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200 ký tự</w:t>
            </w:r>
          </w:p>
        </w:tc>
        <w:tc>
          <w:tcPr>
            <w:tcW w:w="247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05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Luu</w:t>
            </w:r>
          </w:p>
        </w:tc>
        <w:tc>
          <w:tcPr>
            <w:tcW w:w="183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32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247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Lưu thông tin khách hang</w:t>
            </w: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21"/>
        </w:numPr>
        <w:tabs>
          <w:tab w:val="left" w:pos="5944"/>
        </w:tabs>
        <w:spacing w:after="200" w:line="276" w:lineRule="auto"/>
        <w:contextualSpacing/>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3897"/>
        <w:gridCol w:w="4494"/>
      </w:tblGrid>
      <w:tr w:rsidR="001544CD" w:rsidRPr="001544CD" w:rsidTr="001544CD">
        <w:tc>
          <w:tcPr>
            <w:tcW w:w="44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94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bên giao diện danh sách khách hàng</w:t>
            </w:r>
          </w:p>
        </w:tc>
        <w:tc>
          <w:tcPr>
            <w:tcW w:w="494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ị giao diện thêm khách hàng mới </w:t>
            </w:r>
          </w:p>
        </w:tc>
      </w:tr>
      <w:tr w:rsidR="001544CD" w:rsidRPr="001544CD" w:rsidTr="001544CD">
        <w:tc>
          <w:tcPr>
            <w:tcW w:w="4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494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thêm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Làm mới</w:t>
            </w:r>
          </w:p>
        </w:tc>
        <w:tc>
          <w:tcPr>
            <w:tcW w:w="494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các dữ liệu trong các ô trong giao diện.</w:t>
            </w:r>
          </w:p>
        </w:tc>
      </w:tr>
      <w:tr w:rsidR="001544CD" w:rsidRPr="001544CD" w:rsidTr="001544CD">
        <w:tc>
          <w:tcPr>
            <w:tcW w:w="4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4940"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 ?</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Đóng giao diện hiện tại.</w:t>
            </w:r>
          </w:p>
        </w:tc>
      </w:tr>
    </w:tbl>
    <w:p w:rsidR="001544CD" w:rsidRPr="001544CD" w:rsidRDefault="001544CD" w:rsidP="001544CD">
      <w:pPr>
        <w:tabs>
          <w:tab w:val="left" w:pos="5944"/>
        </w:tabs>
        <w:spacing w:after="200" w:line="276" w:lineRule="auto"/>
        <w:ind w:left="510"/>
        <w:contextualSpacing/>
        <w:jc w:val="both"/>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Phiếu bảo hành</w:t>
      </w:r>
    </w:p>
    <w:p w:rsidR="001544CD" w:rsidRPr="001544CD" w:rsidRDefault="001544CD" w:rsidP="001544CD">
      <w:pPr>
        <w:numPr>
          <w:ilvl w:val="0"/>
          <w:numId w:val="22"/>
        </w:numPr>
        <w:tabs>
          <w:tab w:val="left" w:pos="5944"/>
        </w:tabs>
        <w:spacing w:after="200" w:line="276" w:lineRule="auto"/>
        <w:contextualSpacing/>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w:t>
      </w:r>
    </w:p>
    <w:p w:rsidR="001544CD" w:rsidRPr="001544CD" w:rsidRDefault="001544CD" w:rsidP="001544CD">
      <w:pPr>
        <w:tabs>
          <w:tab w:val="left" w:pos="5944"/>
        </w:tabs>
        <w:spacing w:after="200" w:line="276" w:lineRule="auto"/>
        <w:ind w:left="3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30511" w:dyaOrig="7861">
          <v:shape id="_x0000_i1035" type="#_x0000_t75" style="width:773.25pt;height:225pt" o:ole="">
            <v:imagedata r:id="rId65" o:title=""/>
          </v:shape>
          <o:OLEObject Type="Embed" ProgID="Visio.Drawing.15" ShapeID="_x0000_i1035" DrawAspect="Content" ObjectID="_1514449961" r:id="rId66"/>
        </w:object>
      </w:r>
      <w:r w:rsidRPr="001544CD">
        <w:rPr>
          <w:rFonts w:ascii="Times New Roman" w:eastAsia="Calibri" w:hAnsi="Times New Roman" w:cs="Times New Roman"/>
          <w:sz w:val="26"/>
          <w:szCs w:val="26"/>
          <w:lang w:val="en-US"/>
        </w:rPr>
        <w:t>- Danh sách các đối tượng trên màn hình.</w:t>
      </w:r>
    </w:p>
    <w:tbl>
      <w:tblPr>
        <w:tblStyle w:val="TableGrid"/>
        <w:tblW w:w="9085" w:type="dxa"/>
        <w:tblInd w:w="360" w:type="dxa"/>
        <w:tblLook w:val="04A0" w:firstRow="1" w:lastRow="0" w:firstColumn="1" w:lastColumn="0" w:noHBand="0" w:noVBand="1"/>
      </w:tblPr>
      <w:tblGrid>
        <w:gridCol w:w="679"/>
        <w:gridCol w:w="2050"/>
        <w:gridCol w:w="1699"/>
        <w:gridCol w:w="1852"/>
        <w:gridCol w:w="2805"/>
      </w:tblGrid>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MaBaoHanh</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bảo hành</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nhân viên</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MaKhachHang</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khách hang</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leTrangThai</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Chọn trạng thái</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Lap</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9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1-1-1900 -&gt; </w:t>
            </w:r>
          </w:p>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6-6-2079</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hời gian</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àng</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ân viên</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200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ridDSBaoHanh</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phiếu bảo hành</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ìm kiếm phiếu</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LapPhieu</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ở tab them phiếu bảo hành</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Làm mới</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ở tab sửa phiếu bảo hành</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Xóa phiếu</w:t>
            </w:r>
          </w:p>
        </w:tc>
      </w:tr>
    </w:tbl>
    <w:p w:rsidR="001544CD" w:rsidRPr="001544CD" w:rsidRDefault="001544CD" w:rsidP="001544CD">
      <w:pPr>
        <w:numPr>
          <w:ilvl w:val="0"/>
          <w:numId w:val="22"/>
        </w:numPr>
        <w:tabs>
          <w:tab w:val="left" w:pos="5944"/>
        </w:tabs>
        <w:spacing w:after="200" w:line="276" w:lineRule="auto"/>
        <w:contextualSpacing/>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360" w:type="dxa"/>
        <w:tblLook w:val="04A0" w:firstRow="1" w:lastRow="0" w:firstColumn="1" w:lastColumn="0" w:noHBand="0" w:noVBand="1"/>
      </w:tblPr>
      <w:tblGrid>
        <w:gridCol w:w="4355"/>
        <w:gridCol w:w="4396"/>
      </w:tblGrid>
      <w:tr w:rsidR="001544CD" w:rsidRPr="001544CD" w:rsidTr="001544CD">
        <w:tc>
          <w:tcPr>
            <w:tcW w:w="449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49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chọn nút Danh sách phiếu bảo hành</w:t>
            </w:r>
          </w:p>
        </w:tc>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phiếu bảo hành</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495"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thêm mới 1 phiếu bảo hành</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495"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phiếu bảo hành.</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cập nhật phiếu bảo hành đã chọn</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495"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phiếu bảo hành.</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phiếu bảo hành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phiếu bảo hành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495"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tabs>
          <w:tab w:val="left" w:pos="5944"/>
        </w:tabs>
        <w:spacing w:after="200" w:line="276" w:lineRule="auto"/>
        <w:ind w:left="360"/>
        <w:contextualSpacing/>
        <w:jc w:val="both"/>
        <w:rPr>
          <w:rFonts w:ascii="Times New Roman" w:eastAsia="Calibri" w:hAnsi="Times New Roman" w:cs="Times New Roman"/>
          <w:b/>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Phiếu bảo hành</w:t>
      </w:r>
    </w:p>
    <w:p w:rsidR="001544CD" w:rsidRPr="001544CD" w:rsidRDefault="001544CD" w:rsidP="001544CD">
      <w:pPr>
        <w:numPr>
          <w:ilvl w:val="0"/>
          <w:numId w:val="21"/>
        </w:numPr>
        <w:tabs>
          <w:tab w:val="left" w:pos="5944"/>
        </w:tabs>
        <w:spacing w:after="200" w:line="276" w:lineRule="auto"/>
        <w:contextualSpacing/>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w:t>
      </w:r>
    </w:p>
    <w:p w:rsidR="001544CD" w:rsidRPr="001544CD" w:rsidRDefault="001544CD" w:rsidP="001544CD">
      <w:pPr>
        <w:tabs>
          <w:tab w:val="left" w:pos="5944"/>
        </w:tabs>
        <w:spacing w:after="200" w:line="276" w:lineRule="auto"/>
        <w:ind w:left="3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15060" w:dyaOrig="8776">
          <v:shape id="_x0000_i1036" type="#_x0000_t75" style="width:468pt;height:272.25pt" o:ole="">
            <v:imagedata r:id="rId67" o:title=""/>
          </v:shape>
          <o:OLEObject Type="Embed" ProgID="Visio.Drawing.15" ShapeID="_x0000_i1036" DrawAspect="Content" ObjectID="_1514449962" r:id="rId68"/>
        </w:object>
      </w:r>
      <w:r w:rsidRPr="001544CD">
        <w:rPr>
          <w:rFonts w:ascii="Times New Roman" w:eastAsia="Calibri" w:hAnsi="Times New Roman" w:cs="Times New Roman"/>
          <w:sz w:val="26"/>
          <w:szCs w:val="26"/>
          <w:lang w:val="en-US"/>
        </w:rPr>
        <w:t>- Các đối tuợng trên màn hình</w:t>
      </w:r>
    </w:p>
    <w:p w:rsidR="001544CD" w:rsidRPr="001544CD" w:rsidRDefault="001544CD" w:rsidP="001544CD">
      <w:pPr>
        <w:tabs>
          <w:tab w:val="left" w:pos="7431"/>
        </w:tabs>
        <w:spacing w:after="200" w:line="276" w:lineRule="auto"/>
        <w:rPr>
          <w:rFonts w:ascii="Times New Roman" w:eastAsia="Calibri" w:hAnsi="Times New Roman" w:cs="Times New Roman"/>
          <w:sz w:val="26"/>
          <w:szCs w:val="26"/>
          <w:lang w:val="en-US"/>
        </w:rPr>
      </w:pPr>
    </w:p>
    <w:tbl>
      <w:tblPr>
        <w:tblStyle w:val="TableGrid"/>
        <w:tblW w:w="0" w:type="auto"/>
        <w:tblInd w:w="288" w:type="dxa"/>
        <w:tblLook w:val="04A0" w:firstRow="1" w:lastRow="0" w:firstColumn="1" w:lastColumn="0" w:noHBand="0" w:noVBand="1"/>
      </w:tblPr>
      <w:tblGrid>
        <w:gridCol w:w="679"/>
        <w:gridCol w:w="2108"/>
        <w:gridCol w:w="1780"/>
        <w:gridCol w:w="1756"/>
        <w:gridCol w:w="2500"/>
      </w:tblGrid>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MaHDBaoHanh</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hóa đơn bảo hành</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MaKhachHang</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khách hang</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àng</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MaHoaDonBan</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hóa đơn bá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nhân viê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ân viê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leTrangThai</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lookUp</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Chọn trạng thái</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Lap</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0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1-1-1900 -&gt; </w:t>
            </w:r>
          </w:p>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6-6-2079</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Chọn thời gia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200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âp Ghi chú</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gridSanPham</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sản phẩm trong hóa đơ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SoLuong</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3 ký tự số</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sản phần bảo hành</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hêm sản phẩm bảo hành</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13</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Xóa sản phẩm bảo hành</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btnLamMoi</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Làm mới danh sách sản phẩm</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bLuu</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Lưu thông ti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6</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ìm kiếm Mã hóa đơn bá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7</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gridSanPhamBH</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sản phẩm bảo hành</w:t>
            </w:r>
          </w:p>
        </w:tc>
      </w:tr>
    </w:tbl>
    <w:p w:rsidR="001544CD" w:rsidRPr="001544CD" w:rsidRDefault="001544CD" w:rsidP="001544CD">
      <w:pPr>
        <w:tabs>
          <w:tab w:val="left" w:pos="7431"/>
        </w:tabs>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1"/>
        </w:numPr>
        <w:tabs>
          <w:tab w:val="left" w:pos="7431"/>
        </w:tabs>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sự kiện</w:t>
      </w:r>
    </w:p>
    <w:tbl>
      <w:tblPr>
        <w:tblStyle w:val="TableGrid"/>
        <w:tblW w:w="0" w:type="auto"/>
        <w:tblInd w:w="468" w:type="dxa"/>
        <w:tblLook w:val="04A0" w:firstRow="1" w:lastRow="0" w:firstColumn="1" w:lastColumn="0" w:noHBand="0" w:noVBand="1"/>
      </w:tblPr>
      <w:tblGrid>
        <w:gridCol w:w="4073"/>
        <w:gridCol w:w="4570"/>
      </w:tblGrid>
      <w:tr w:rsidR="001544CD" w:rsidRPr="001544CD" w:rsidTr="001544CD">
        <w:tc>
          <w:tcPr>
            <w:tcW w:w="46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504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nút Phiếu bảo hành</w:t>
            </w:r>
          </w:p>
        </w:tc>
        <w:tc>
          <w:tcPr>
            <w:tcW w:w="504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êm phiếu bảo hành</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và nhấn nút thêm</w:t>
            </w:r>
          </w:p>
        </w:tc>
        <w:tc>
          <w:tcPr>
            <w:tcW w:w="504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sản phẩm cần bảo hành</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số lượng bảo hành có vượt quá số lượng đã mua</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uyển qua bảng sản phẩm được bảo hành</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bên bảng sản phẩm bảo hành và nhấn nút xóa</w:t>
            </w:r>
          </w:p>
        </w:tc>
        <w:tc>
          <w:tcPr>
            <w:tcW w:w="504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ọn sẽ được xóa trong bảng sản phẩm bảo hành</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504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thêm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Làm mới</w:t>
            </w:r>
          </w:p>
        </w:tc>
        <w:tc>
          <w:tcPr>
            <w:tcW w:w="504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các dữ liệu trong các ô trong giao diện.</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5040"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 ?</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lập hóa đơn đặt hàng</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21856" w:dyaOrig="8611">
          <v:shape id="_x0000_i1037" type="#_x0000_t75" style="width:660pt;height:243pt" o:ole="">
            <v:imagedata r:id="rId69" o:title=""/>
          </v:shape>
          <o:OLEObject Type="Embed" ProgID="Visio.Drawing.15" ShapeID="_x0000_i1037" DrawAspect="Content" ObjectID="_1514449963" r:id="rId70"/>
        </w:object>
      </w: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10237" w:type="dxa"/>
        <w:tblInd w:w="108" w:type="dxa"/>
        <w:tblLook w:val="04A0" w:firstRow="1" w:lastRow="0" w:firstColumn="1" w:lastColumn="0" w:noHBand="0" w:noVBand="1"/>
      </w:tblPr>
      <w:tblGrid>
        <w:gridCol w:w="685"/>
        <w:gridCol w:w="3061"/>
        <w:gridCol w:w="1849"/>
        <w:gridCol w:w="2112"/>
        <w:gridCol w:w="2530"/>
      </w:tblGrid>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DatHa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ngày đặt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GiaoHa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giao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beNhaCungCap</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omboBoxEdit</w:t>
            </w:r>
          </w:p>
        </w:tc>
        <w:tc>
          <w:tcPr>
            <w:tcW w:w="2112" w:type="dxa"/>
          </w:tcPr>
          <w:p w:rsidR="001544CD" w:rsidRPr="001544CD" w:rsidRDefault="001544CD" w:rsidP="001544CD">
            <w:pP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nhà cung cấp.</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HoaDo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HoaDo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hật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InHoaDo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In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SanPhamDatHa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112" w:type="dxa"/>
          </w:tcPr>
          <w:p w:rsidR="001544CD" w:rsidRPr="001544CD" w:rsidRDefault="001544CD" w:rsidP="001544CD">
            <w:pP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sản phẩm để đặt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Luo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gt;99999</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sản phẩm muốn đặt hàng .</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o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teSoLuong một đơn vị.</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ru</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ảm teSoLuong một đơn vị.</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sản phẩm đặt hàng vào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ind w:right="154"/>
              <w:rPr>
                <w:rFonts w:ascii="Times New Roman" w:eastAsia="Calibri" w:hAnsi="Times New Roman" w:cs="Times New Roman"/>
                <w:sz w:val="26"/>
                <w:szCs w:val="26"/>
              </w:rPr>
            </w:pPr>
            <w:r w:rsidRPr="001544CD">
              <w:rPr>
                <w:rFonts w:ascii="Times New Roman" w:eastAsia="Calibri" w:hAnsi="Times New Roman" w:cs="Times New Roman"/>
                <w:sz w:val="26"/>
                <w:szCs w:val="26"/>
              </w:rPr>
              <w:t>Xóa sản phẩm khỏi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13</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sản phẩm trong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SanPhamTrongHoaDo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sản phẩm đặt hàng trong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beNhaCungCapLoc</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omboBoxEdit</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ra danh sách các hóa đơn theo nhà cung cấp.</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6</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DatHangTu</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hóa đơn ra thời gian đặt từ ngày này.</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7</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DatHangDe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hóa đơn ra thời gian đặt đến ngày này.</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8</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DanhSachPhieuDatHa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phiếu đặt hàng chưa giao hàng</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201"/>
        <w:gridCol w:w="4190"/>
      </w:tblGrid>
      <w:tr w:rsidR="001544CD" w:rsidRPr="001544CD" w:rsidTr="001544CD">
        <w:tc>
          <w:tcPr>
            <w:tcW w:w="467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67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hà cung cấp</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danh sách sản phẩm đặt hàng được trong nhà cung cấp. </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Thêm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hóa đơn đặt hà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Cập nhật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hóa đơ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In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in hóa đơ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GridControl gcSanPhamDatHang</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sản phẩm đặt hà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nút Thêm</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sản phẩm đã chọn trong gcSanPhamDatHang với số tượng trong teSoLuong.</w:t>
            </w:r>
          </w:p>
        </w:tc>
      </w:tr>
      <w:tr w:rsidR="001544CD" w:rsidRPr="001544CD" w:rsidTr="001544CD">
        <w:tc>
          <w:tcPr>
            <w:tcW w:w="4676" w:type="dxa"/>
          </w:tcPr>
          <w:p w:rsidR="001544CD" w:rsidRPr="001544CD" w:rsidRDefault="001544CD" w:rsidP="001544CD">
            <w:pPr>
              <w:tabs>
                <w:tab w:val="left" w:pos="2970"/>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Xóa</w:t>
            </w:r>
            <w:r w:rsidRPr="001544CD">
              <w:rPr>
                <w:rFonts w:ascii="Times New Roman" w:eastAsia="Calibri" w:hAnsi="Times New Roman" w:cs="Times New Roman"/>
                <w:sz w:val="26"/>
                <w:szCs w:val="26"/>
              </w:rPr>
              <w:tab/>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sản phẩm đã chọn trong gcSanPhamTrongHoaDo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hân viên nhấn nút Làm Mới </w:t>
            </w:r>
            <w:r w:rsidRPr="001544CD">
              <w:rPr>
                <w:rFonts w:ascii="Times New Roman" w:eastAsia="Calibri" w:hAnsi="Times New Roman" w:cs="Times New Roman"/>
                <w:sz w:val="26"/>
                <w:szCs w:val="26"/>
              </w:rPr>
              <w:tab/>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sản phẩm đã chọn trong gcSanPhamTrongHoaDo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comboboxedit cbeNhaCungCapLoc</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nhà cung cấp đang chọ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NgayDatHangTu</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thời gian từ ngày trong deNgayDatHangTu trở đi.</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chọn thời gian trong deNgayDatHangDe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thời gian từ ngày trong deNgayDatHangDen trở xuố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gridcontrol gcDanhSachPhieuDatHang</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ích hoạt nút cập nhật hóa đơn nếu nút đó chưa kích hoạt, chọn hóa đơn muốn cập nhật.</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lập hóa đơn nhập hàng</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24961" w:dyaOrig="9196">
          <v:shape id="_x0000_i1038" type="#_x0000_t75" style="width:744.75pt;height:297.75pt" o:ole="">
            <v:imagedata r:id="rId71" o:title=""/>
          </v:shape>
          <o:OLEObject Type="Embed" ProgID="Visio.Drawing.15" ShapeID="_x0000_i1038" DrawAspect="Content" ObjectID="_1514449964" r:id="rId72"/>
        </w:object>
      </w:r>
      <w:r w:rsidRPr="001544CD">
        <w:rPr>
          <w:rFonts w:ascii="Times New Roman" w:eastAsia="Calibri" w:hAnsi="Times New Roman" w:cs="Times New Roman"/>
          <w:sz w:val="26"/>
          <w:szCs w:val="26"/>
          <w:lang w:val="en-US"/>
        </w:rPr>
        <w:t xml:space="preserve"> </w:t>
      </w:r>
    </w:p>
    <w:p w:rsidR="001544CD" w:rsidRPr="001544CD" w:rsidRDefault="001544CD" w:rsidP="001544CD">
      <w:pPr>
        <w:spacing w:after="200" w:line="276" w:lineRule="auto"/>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9906" w:type="dxa"/>
        <w:tblInd w:w="108" w:type="dxa"/>
        <w:tblLook w:val="04A0" w:firstRow="1" w:lastRow="0" w:firstColumn="1" w:lastColumn="0" w:noHBand="0" w:noVBand="1"/>
      </w:tblPr>
      <w:tblGrid>
        <w:gridCol w:w="685"/>
        <w:gridCol w:w="3365"/>
        <w:gridCol w:w="1890"/>
        <w:gridCol w:w="1080"/>
        <w:gridCol w:w="2886"/>
      </w:tblGrid>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0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beNhaCungCapLoc</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omboBoxEdit</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ọc danh sách hóa đơn đặt hàng theo nhà cung cấp</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DatHangTu</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0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ọc danh sách hóa đơn đặt hàng từ ngày deNgayDatHangTu</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3</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DatHangDe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0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ọc danh sách hóa đơn đặt hàng đến ngày deNgayDatHangDe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DanhSachHoaDonDatHang</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hóa đơn đặt hàng để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ThanhToa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0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ngày thanh to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HoaDo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InHoaDo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In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SanPhamDatHang</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080"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sản phẩm trong hóa đơn đặt hàng đã chọ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Luong</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0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gt;99999</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hàng nhập.</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hàng vào hóa đơn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àng vào hóa đơn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hàng vào hóa đơn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SanPhamTrongHoaDo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sản phẩm trong hóa đơn nhập hàng</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201"/>
        <w:gridCol w:w="4190"/>
      </w:tblGrid>
      <w:tr w:rsidR="001544CD" w:rsidRPr="001544CD" w:rsidTr="001544CD">
        <w:tc>
          <w:tcPr>
            <w:tcW w:w="467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67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comboboxedit cbeNhaCungCapLoc</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nhà cung cấp đang chọ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NgayDatHangTu</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thời gian từ ngày trong deNgayDatHangTu trở đi.</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NgayDatHangDe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thời gian từ ngày trong deNgayDatHangDen trở xuố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gridcontrol gcDanhSachPhieuDatHang</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hóa đơn nhập hà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Thêm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hóa đơn Nhập Hà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In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in hóa đơ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nhấp vào GridControl gcSanPhamDatHang</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sản phẩm nhập.</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nút Thêm</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sản phẩm đã chọn trong gcSanPhamDatHang với số tượng trong teSoLuo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Xóa</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sản phẩm đã chọn trong gcSanPhamTrongHoaDo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Làm Mới</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sản phẩm đã chọn trong gcSanPhamTrongHoaDon.</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báo cáo tồn kho</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17333" w:dyaOrig="4470">
          <v:shape id="_x0000_i1039" type="#_x0000_t75" style="width:1021.5pt;height:267.75pt" o:ole="">
            <v:imagedata r:id="rId73" o:title=""/>
          </v:shape>
          <o:OLEObject Type="Embed" ProgID="Visio.Drawing.15" ShapeID="_x0000_i1039" DrawAspect="Content" ObjectID="_1514449965" r:id="rId74"/>
        </w:object>
      </w:r>
    </w:p>
    <w:p w:rsidR="001544CD" w:rsidRPr="001544CD" w:rsidRDefault="001544CD" w:rsidP="001544CD">
      <w:pPr>
        <w:spacing w:after="200" w:line="276" w:lineRule="auto"/>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9492" w:type="dxa"/>
        <w:tblInd w:w="720" w:type="dxa"/>
        <w:tblLook w:val="04A0" w:firstRow="1" w:lastRow="0" w:firstColumn="1" w:lastColumn="0" w:noHBand="0" w:noVBand="1"/>
      </w:tblPr>
      <w:tblGrid>
        <w:gridCol w:w="685"/>
        <w:gridCol w:w="2498"/>
        <w:gridCol w:w="1849"/>
        <w:gridCol w:w="1574"/>
        <w:gridCol w:w="2886"/>
      </w:tblGrid>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57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BatDau</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574"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ọc danh sách báo cáo từ thời gian deThoiGianBatDau trở đi</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KetThuc</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574"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ọc danh sách báo cáo từ thời gian deThoiGianKetThuc trở xuố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3</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DanhSach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574"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báo cáo</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ChiTiet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574"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danh sách chi tiết báo cáo</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p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574"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ập báo cáo.</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In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574"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In báo cáo,</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96"/>
        <w:gridCol w:w="4195"/>
      </w:tblGrid>
      <w:tr w:rsidR="001544CD" w:rsidRPr="001544CD" w:rsidTr="001544CD">
        <w:tc>
          <w:tcPr>
            <w:tcW w:w="467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67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ThoiGianBatDau</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báo cáo theo thời gian từ ngày trong deThoiGianBatDau trở đi.</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ThoiGianKetThuc</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báo cáo theo thời gian từ ngày trong deThoiGianKetThuc trở xuố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gridcontrol gcDanhSachBaoCao</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báo cáo tồn kho và hiển thị chi tiết báo cáo tồn kho đang chọn trong gcChiTietBaoCao</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Lập Báo Cáo</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báo cáo tồn kho.</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In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in báo cáo.</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báo cáo nhập hàng</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27106" w:dyaOrig="8940">
          <v:shape id="_x0000_i1040" type="#_x0000_t75" style="width:787.5pt;height:252pt" o:ole="">
            <v:imagedata r:id="rId75" o:title=""/>
          </v:shape>
          <o:OLEObject Type="Embed" ProgID="Visio.Drawing.15" ShapeID="_x0000_i1040" DrawAspect="Content" ObjectID="_1514449966" r:id="rId76"/>
        </w:object>
      </w: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Mô tả các đối tượng trên màn hình</w:t>
      </w:r>
    </w:p>
    <w:p w:rsidR="001544CD" w:rsidRPr="001544CD" w:rsidRDefault="001544CD" w:rsidP="001544CD">
      <w:pPr>
        <w:spacing w:after="200" w:line="276" w:lineRule="auto"/>
        <w:rPr>
          <w:rFonts w:ascii="Times New Roman" w:eastAsia="Calibri" w:hAnsi="Times New Roman" w:cs="Times New Roman"/>
          <w:b/>
          <w:sz w:val="26"/>
          <w:szCs w:val="26"/>
          <w:lang w:val="en-US"/>
        </w:rPr>
      </w:pPr>
    </w:p>
    <w:tbl>
      <w:tblPr>
        <w:tblStyle w:val="TableGrid"/>
        <w:tblW w:w="9643" w:type="dxa"/>
        <w:tblInd w:w="720" w:type="dxa"/>
        <w:tblLook w:val="04A0" w:firstRow="1" w:lastRow="0" w:firstColumn="1" w:lastColumn="0" w:noHBand="0" w:noVBand="1"/>
      </w:tblPr>
      <w:tblGrid>
        <w:gridCol w:w="685"/>
        <w:gridCol w:w="2224"/>
        <w:gridCol w:w="1849"/>
        <w:gridCol w:w="1999"/>
        <w:gridCol w:w="2886"/>
      </w:tblGrid>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999"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999"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thời gian báo cáo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ChiTiet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999"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hi tiết báo cáo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In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999"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In báo cáo</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242"/>
        <w:gridCol w:w="4149"/>
      </w:tblGrid>
      <w:tr w:rsidR="001544CD" w:rsidRPr="001544CD" w:rsidTr="001544CD">
        <w:tc>
          <w:tcPr>
            <w:tcW w:w="467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67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ThoiGian</w:t>
            </w:r>
          </w:p>
        </w:tc>
        <w:tc>
          <w:tcPr>
            <w:tcW w:w="4674" w:type="dxa"/>
          </w:tcPr>
          <w:p w:rsidR="001544CD" w:rsidRPr="001544CD" w:rsidRDefault="007B4A71" w:rsidP="001544CD">
            <w:pPr>
              <w:rPr>
                <w:rFonts w:ascii="Times New Roman" w:eastAsia="Calibri" w:hAnsi="Times New Roman" w:cs="Times New Roman"/>
                <w:sz w:val="26"/>
                <w:szCs w:val="26"/>
              </w:rPr>
            </w:pPr>
            <w:r>
              <w:rPr>
                <w:rFonts w:ascii="Times New Roman" w:eastAsia="Calibri" w:hAnsi="Times New Roman" w:cs="Times New Roman"/>
                <w:sz w:val="26"/>
                <w:szCs w:val="26"/>
              </w:rPr>
              <w:t>Lấ</w:t>
            </w:r>
            <w:r w:rsidR="001544CD" w:rsidRPr="001544CD">
              <w:rPr>
                <w:rFonts w:ascii="Times New Roman" w:eastAsia="Calibri" w:hAnsi="Times New Roman" w:cs="Times New Roman"/>
                <w:sz w:val="26"/>
                <w:szCs w:val="26"/>
              </w:rPr>
              <w:t>y chi tiết báo cáo theo thời gia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In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in báo cáo.</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CPU</w:t>
      </w:r>
    </w:p>
    <w:p w:rsidR="001544CD" w:rsidRPr="001544CD" w:rsidRDefault="001544CD" w:rsidP="001544CD">
      <w:pPr>
        <w:spacing w:after="200" w:line="276" w:lineRule="auto"/>
        <w:ind w:left="360"/>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w:drawing>
          <wp:inline distT="0" distB="0" distL="0" distR="0" wp14:anchorId="0AFA8BCC" wp14:editId="48D1C39C">
            <wp:extent cx="5943600" cy="2904238"/>
            <wp:effectExtent l="0" t="0" r="0" b="0"/>
            <wp:docPr id="43" name="Picture 43" descr="D:\DAI HOC\HK7\OOD\Bao_Cao\Phân công viết báo cáo\phan cong viet bao cáo\uui\CP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I HOC\HK7\OOD\Bao_Cao\Phân công viết báo cáo\phan cong viet bao cáo\uui\CPU.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2904238"/>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0" w:type="auto"/>
        <w:tblInd w:w="720" w:type="dxa"/>
        <w:tblLook w:val="04A0" w:firstRow="1" w:lastRow="0" w:firstColumn="1" w:lastColumn="0" w:noHBand="0" w:noVBand="1"/>
      </w:tblPr>
      <w:tblGrid>
        <w:gridCol w:w="732"/>
        <w:gridCol w:w="2155"/>
        <w:gridCol w:w="1661"/>
        <w:gridCol w:w="1853"/>
        <w:gridCol w:w="1990"/>
      </w:tblGrid>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31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ên giá trị</w:t>
            </w: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1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1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0 ký tự</w:t>
            </w: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3</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Nha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1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 ký tự số</w:t>
            </w: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nhân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14" w:type="dxa"/>
          </w:tcPr>
          <w:p w:rsidR="001544CD" w:rsidRPr="001544CD" w:rsidRDefault="001544CD" w:rsidP="001544CD">
            <w:pPr>
              <w:rPr>
                <w:rFonts w:ascii="Times New Roman" w:eastAsia="Calibri" w:hAnsi="Times New Roman" w:cs="Times New Roman"/>
                <w:sz w:val="26"/>
                <w:szCs w:val="26"/>
              </w:rPr>
            </w:pP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14" w:type="dxa"/>
          </w:tcPr>
          <w:p w:rsidR="001544CD" w:rsidRPr="001544CD" w:rsidRDefault="001544CD" w:rsidP="001544CD">
            <w:pPr>
              <w:rPr>
                <w:rFonts w:ascii="Times New Roman" w:eastAsia="Calibri" w:hAnsi="Times New Roman" w:cs="Times New Roman"/>
                <w:sz w:val="26"/>
                <w:szCs w:val="26"/>
              </w:rPr>
            </w:pP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14" w:type="dxa"/>
          </w:tcPr>
          <w:p w:rsidR="001544CD" w:rsidRPr="001544CD" w:rsidRDefault="001544CD" w:rsidP="001544CD">
            <w:pPr>
              <w:rPr>
                <w:rFonts w:ascii="Times New Roman" w:eastAsia="Calibri" w:hAnsi="Times New Roman" w:cs="Times New Roman"/>
                <w:sz w:val="26"/>
                <w:szCs w:val="26"/>
              </w:rPr>
            </w:pP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14" w:type="dxa"/>
          </w:tcPr>
          <w:p w:rsidR="001544CD" w:rsidRPr="001544CD" w:rsidRDefault="001544CD" w:rsidP="001544CD">
            <w:pPr>
              <w:rPr>
                <w:rFonts w:ascii="Times New Roman" w:eastAsia="Calibri" w:hAnsi="Times New Roman" w:cs="Times New Roman"/>
                <w:sz w:val="26"/>
                <w:szCs w:val="26"/>
              </w:rPr>
            </w:pP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314" w:type="dxa"/>
          </w:tcPr>
          <w:p w:rsidR="001544CD" w:rsidRPr="001544CD" w:rsidRDefault="001544CD" w:rsidP="001544CD">
            <w:pPr>
              <w:rPr>
                <w:rFonts w:ascii="Times New Roman" w:eastAsia="Calibri" w:hAnsi="Times New Roman" w:cs="Times New Roman"/>
                <w:sz w:val="26"/>
                <w:szCs w:val="26"/>
              </w:rPr>
            </w:pP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cpu</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00"/>
        <w:gridCol w:w="4291"/>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CPU</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giao diện danh sách CPU </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Load lại danh sách CPU sau khi thêm thành công CPU</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CP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CPU</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CP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CPU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CPU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Đơn giá</w:t>
      </w:r>
    </w:p>
    <w:p w:rsidR="001544CD" w:rsidRPr="001544CD" w:rsidRDefault="001544CD" w:rsidP="001544CD">
      <w:pPr>
        <w:spacing w:after="200" w:line="276" w:lineRule="auto"/>
        <w:ind w:left="360"/>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w:lastRenderedPageBreak/>
        <w:drawing>
          <wp:inline distT="0" distB="0" distL="0" distR="0" wp14:anchorId="324A21D9" wp14:editId="61014411">
            <wp:extent cx="5943600" cy="2904238"/>
            <wp:effectExtent l="0" t="0" r="0" b="0"/>
            <wp:docPr id="44" name="Picture 44" descr="D:\DAI HOC\HK7\OOD\Bao_Cao\Phân công viết báo cáo\phan cong viet bao cáo\uui\dong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I HOC\HK7\OOD\Bao_Cao\Phân công viết báo cáo\phan cong viet bao cáo\uui\dongia.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2904238"/>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0" w:type="auto"/>
        <w:tblInd w:w="720" w:type="dxa"/>
        <w:tblLook w:val="04A0" w:firstRow="1" w:lastRow="0" w:firstColumn="1" w:lastColumn="0" w:noHBand="0" w:noVBand="1"/>
      </w:tblPr>
      <w:tblGrid>
        <w:gridCol w:w="727"/>
        <w:gridCol w:w="2341"/>
        <w:gridCol w:w="1661"/>
        <w:gridCol w:w="1762"/>
        <w:gridCol w:w="1900"/>
      </w:tblGrid>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đơn giá</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iaNhap</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8 ký tự số</w:t>
            </w: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iá nhập</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iaXuat</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8 ký tự số</w:t>
            </w: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iá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5" w:type="dxa"/>
          </w:tcPr>
          <w:p w:rsidR="001544CD" w:rsidRPr="001544CD" w:rsidRDefault="001544CD" w:rsidP="001544CD">
            <w:pPr>
              <w:rPr>
                <w:rFonts w:ascii="Times New Roman" w:eastAsia="Calibri" w:hAnsi="Times New Roman" w:cs="Times New Roman"/>
                <w:sz w:val="26"/>
                <w:szCs w:val="26"/>
              </w:rPr>
            </w:pP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đơn giá</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5" w:type="dxa"/>
          </w:tcPr>
          <w:p w:rsidR="001544CD" w:rsidRPr="001544CD" w:rsidRDefault="001544CD" w:rsidP="001544CD">
            <w:pPr>
              <w:rPr>
                <w:rFonts w:ascii="Times New Roman" w:eastAsia="Calibri" w:hAnsi="Times New Roman" w:cs="Times New Roman"/>
                <w:sz w:val="26"/>
                <w:szCs w:val="26"/>
              </w:rPr>
            </w:pP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đơn giá</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5" w:type="dxa"/>
          </w:tcPr>
          <w:p w:rsidR="001544CD" w:rsidRPr="001544CD" w:rsidRDefault="001544CD" w:rsidP="001544CD">
            <w:pPr>
              <w:rPr>
                <w:rFonts w:ascii="Times New Roman" w:eastAsia="Calibri" w:hAnsi="Times New Roman" w:cs="Times New Roman"/>
                <w:sz w:val="26"/>
                <w:szCs w:val="26"/>
              </w:rPr>
            </w:pP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đơn giá</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5" w:type="dxa"/>
          </w:tcPr>
          <w:p w:rsidR="001544CD" w:rsidRPr="001544CD" w:rsidRDefault="001544CD" w:rsidP="001544CD">
            <w:pPr>
              <w:rPr>
                <w:rFonts w:ascii="Times New Roman" w:eastAsia="Calibri" w:hAnsi="Times New Roman" w:cs="Times New Roman"/>
                <w:sz w:val="26"/>
                <w:szCs w:val="26"/>
              </w:rPr>
            </w:pP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đơn giá</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45" w:type="dxa"/>
          </w:tcPr>
          <w:p w:rsidR="001544CD" w:rsidRPr="001544CD" w:rsidRDefault="001544CD" w:rsidP="001544CD">
            <w:pPr>
              <w:rPr>
                <w:rFonts w:ascii="Times New Roman" w:eastAsia="Calibri" w:hAnsi="Times New Roman" w:cs="Times New Roman"/>
                <w:sz w:val="26"/>
                <w:szCs w:val="26"/>
              </w:rPr>
            </w:pP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đơn giá</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00"/>
        <w:gridCol w:w="4291"/>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Đơn giá</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giao diện danh sách Đơn giá </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Load lại danh sách Đơn giá sau khi thêm thành công Đơn giá</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Đơn giá.</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Đơn giá</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ắt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Đơn giá.</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Đơn giá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Đơn giá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loại mặt hàng</w: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w:drawing>
          <wp:inline distT="0" distB="0" distL="0" distR="0" wp14:anchorId="089D2FE6" wp14:editId="1143375D">
            <wp:extent cx="5943600" cy="2904238"/>
            <wp:effectExtent l="0" t="0" r="0" b="0"/>
            <wp:docPr id="45" name="Picture 45" descr="D:\DAI HOC\HK7\OOD\Bao_Cao\Phân công viết báo cáo\phan cong viet bao cáo\uui\loaima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I HOC\HK7\OOD\Bao_Cao\Phân công viết báo cáo\phan cong viet bao cáo\uui\loaimathang.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904238"/>
                    </a:xfrm>
                    <a:prstGeom prst="rect">
                      <a:avLst/>
                    </a:prstGeom>
                    <a:noFill/>
                    <a:ln>
                      <a:noFill/>
                    </a:ln>
                  </pic:spPr>
                </pic:pic>
              </a:graphicData>
            </a:graphic>
          </wp:inline>
        </w:drawing>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720" w:type="dxa"/>
        <w:tblLook w:val="04A0" w:firstRow="1" w:lastRow="0" w:firstColumn="1" w:lastColumn="0" w:noHBand="0" w:noVBand="1"/>
      </w:tblPr>
      <w:tblGrid>
        <w:gridCol w:w="728"/>
        <w:gridCol w:w="2331"/>
        <w:gridCol w:w="1661"/>
        <w:gridCol w:w="1767"/>
        <w:gridCol w:w="1904"/>
      </w:tblGrid>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LoaiMatHang</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acDi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2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ặc điểm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LoaiMatHang</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hiCh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2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9" w:type="dxa"/>
          </w:tcPr>
          <w:p w:rsidR="001544CD" w:rsidRPr="001544CD" w:rsidRDefault="001544CD" w:rsidP="001544CD">
            <w:pPr>
              <w:rPr>
                <w:rFonts w:ascii="Times New Roman" w:eastAsia="Calibri" w:hAnsi="Times New Roman" w:cs="Times New Roman"/>
                <w:sz w:val="26"/>
                <w:szCs w:val="26"/>
              </w:rPr>
            </w:pP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9" w:type="dxa"/>
          </w:tcPr>
          <w:p w:rsidR="001544CD" w:rsidRPr="001544CD" w:rsidRDefault="001544CD" w:rsidP="001544CD">
            <w:pPr>
              <w:rPr>
                <w:rFonts w:ascii="Times New Roman" w:eastAsia="Calibri" w:hAnsi="Times New Roman" w:cs="Times New Roman"/>
                <w:sz w:val="26"/>
                <w:szCs w:val="26"/>
              </w:rPr>
            </w:pP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9" w:type="dxa"/>
          </w:tcPr>
          <w:p w:rsidR="001544CD" w:rsidRPr="001544CD" w:rsidRDefault="001544CD" w:rsidP="001544CD">
            <w:pPr>
              <w:rPr>
                <w:rFonts w:ascii="Times New Roman" w:eastAsia="Calibri" w:hAnsi="Times New Roman" w:cs="Times New Roman"/>
                <w:sz w:val="26"/>
                <w:szCs w:val="26"/>
              </w:rPr>
            </w:pP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9" w:type="dxa"/>
          </w:tcPr>
          <w:p w:rsidR="001544CD" w:rsidRPr="001544CD" w:rsidRDefault="001544CD" w:rsidP="001544CD">
            <w:pPr>
              <w:rPr>
                <w:rFonts w:ascii="Times New Roman" w:eastAsia="Calibri" w:hAnsi="Times New Roman" w:cs="Times New Roman"/>
                <w:sz w:val="26"/>
                <w:szCs w:val="26"/>
              </w:rPr>
            </w:pP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LoaiMatHang</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49" w:type="dxa"/>
          </w:tcPr>
          <w:p w:rsidR="001544CD" w:rsidRPr="001544CD" w:rsidRDefault="001544CD" w:rsidP="001544CD">
            <w:pPr>
              <w:rPr>
                <w:rFonts w:ascii="Times New Roman" w:eastAsia="Calibri" w:hAnsi="Times New Roman" w:cs="Times New Roman"/>
                <w:sz w:val="26"/>
                <w:szCs w:val="26"/>
              </w:rPr>
            </w:pP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loại mặt hàng</w:t>
            </w:r>
          </w:p>
        </w:tc>
      </w:tr>
    </w:tbl>
    <w:p w:rsidR="001544CD" w:rsidRPr="001544CD" w:rsidRDefault="001544CD" w:rsidP="001544CD">
      <w:pPr>
        <w:spacing w:after="200" w:line="276" w:lineRule="auto"/>
        <w:rPr>
          <w:rFonts w:ascii="Times New Roman" w:eastAsia="Calibri" w:hAnsi="Times New Roman" w:cs="Times New Roman"/>
          <w:noProof/>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01"/>
        <w:gridCol w:w="4290"/>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loại sản phẩ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loại sản phẩm</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Load lại danh sách loại sản phẩm sau khi thêm thành công một loại sản phẩm</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loại sản phẩm</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loại sản phẩm</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ắt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loại sản phẩm.</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loại sản phẩm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loại sản phẩm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noProof/>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màu mặt hàng</w:t>
      </w:r>
    </w:p>
    <w:p w:rsidR="001544CD" w:rsidRPr="001544CD" w:rsidRDefault="001544CD" w:rsidP="001544CD">
      <w:pPr>
        <w:spacing w:after="200" w:line="276" w:lineRule="auto"/>
        <w:rPr>
          <w:rFonts w:ascii="Times New Roman" w:eastAsia="Calibri" w:hAnsi="Times New Roman" w:cs="Times New Roman"/>
          <w:noProof/>
          <w:sz w:val="26"/>
          <w:szCs w:val="26"/>
          <w:lang w:val="en-US"/>
        </w:rPr>
      </w:pPr>
    </w:p>
    <w:p w:rsidR="001544CD" w:rsidRPr="001544CD" w:rsidRDefault="001544CD" w:rsidP="001544CD">
      <w:pPr>
        <w:spacing w:after="200" w:line="276" w:lineRule="auto"/>
        <w:ind w:left="360"/>
        <w:rPr>
          <w:rFonts w:ascii="Times New Roman" w:eastAsia="Calibri" w:hAnsi="Times New Roman" w:cs="Times New Roman"/>
          <w:noProof/>
          <w:sz w:val="26"/>
          <w:szCs w:val="26"/>
          <w:lang w:val="en-US"/>
        </w:rPr>
      </w:pPr>
      <w:r w:rsidRPr="001544CD">
        <w:rPr>
          <w:rFonts w:ascii="Times New Roman" w:eastAsia="Calibri" w:hAnsi="Times New Roman" w:cs="Times New Roman"/>
          <w:noProof/>
          <w:sz w:val="26"/>
          <w:szCs w:val="26"/>
          <w:lang w:val="en-US"/>
        </w:rPr>
        <w:drawing>
          <wp:inline distT="0" distB="0" distL="0" distR="0" wp14:anchorId="5AAFB616" wp14:editId="21E958E3">
            <wp:extent cx="5943600" cy="2932451"/>
            <wp:effectExtent l="0" t="0" r="0" b="1270"/>
            <wp:docPr id="46" name="Picture 46" descr="D:\DAI HOC\HK7\OOD\Bao_Cao\Phân công viết báo cáo\phan cong viet bao cáo\uui\m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AI HOC\HK7\OOD\Bao_Cao\Phân công viết báo cáo\phan cong viet bao cáo\uui\mau.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932451"/>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720" w:type="dxa"/>
        <w:tblLook w:val="04A0" w:firstRow="1" w:lastRow="0" w:firstColumn="1" w:lastColumn="0" w:noHBand="0" w:noVBand="1"/>
      </w:tblPr>
      <w:tblGrid>
        <w:gridCol w:w="727"/>
        <w:gridCol w:w="2308"/>
        <w:gridCol w:w="1661"/>
        <w:gridCol w:w="1779"/>
        <w:gridCol w:w="1916"/>
      </w:tblGrid>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STT</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5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Ma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0 ký tự</w:t>
            </w: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Ma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7" w:type="dxa"/>
          </w:tcPr>
          <w:p w:rsidR="001544CD" w:rsidRPr="001544CD" w:rsidRDefault="001544CD" w:rsidP="001544CD">
            <w:pPr>
              <w:rPr>
                <w:rFonts w:ascii="Times New Roman" w:eastAsia="Calibri" w:hAnsi="Times New Roman" w:cs="Times New Roman"/>
                <w:sz w:val="26"/>
                <w:szCs w:val="26"/>
              </w:rPr>
            </w:pP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7" w:type="dxa"/>
          </w:tcPr>
          <w:p w:rsidR="001544CD" w:rsidRPr="001544CD" w:rsidRDefault="001544CD" w:rsidP="001544CD">
            <w:pPr>
              <w:rPr>
                <w:rFonts w:ascii="Times New Roman" w:eastAsia="Calibri" w:hAnsi="Times New Roman" w:cs="Times New Roman"/>
                <w:sz w:val="26"/>
                <w:szCs w:val="26"/>
              </w:rPr>
            </w:pP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7" w:type="dxa"/>
          </w:tcPr>
          <w:p w:rsidR="001544CD" w:rsidRPr="001544CD" w:rsidRDefault="001544CD" w:rsidP="001544CD">
            <w:pPr>
              <w:rPr>
                <w:rFonts w:ascii="Times New Roman" w:eastAsia="Calibri" w:hAnsi="Times New Roman" w:cs="Times New Roman"/>
                <w:sz w:val="26"/>
                <w:szCs w:val="26"/>
              </w:rPr>
            </w:pP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7" w:type="dxa"/>
          </w:tcPr>
          <w:p w:rsidR="001544CD" w:rsidRPr="001544CD" w:rsidRDefault="001544CD" w:rsidP="001544CD">
            <w:pPr>
              <w:rPr>
                <w:rFonts w:ascii="Times New Roman" w:eastAsia="Calibri" w:hAnsi="Times New Roman" w:cs="Times New Roman"/>
                <w:sz w:val="26"/>
                <w:szCs w:val="26"/>
              </w:rPr>
            </w:pP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57" w:type="dxa"/>
          </w:tcPr>
          <w:p w:rsidR="001544CD" w:rsidRPr="001544CD" w:rsidRDefault="001544CD" w:rsidP="001544CD">
            <w:pPr>
              <w:rPr>
                <w:rFonts w:ascii="Times New Roman" w:eastAsia="Calibri" w:hAnsi="Times New Roman" w:cs="Times New Roman"/>
                <w:sz w:val="26"/>
                <w:szCs w:val="26"/>
              </w:rPr>
            </w:pP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màu</w:t>
            </w:r>
          </w:p>
        </w:tc>
      </w:tr>
    </w:tbl>
    <w:p w:rsidR="001544CD" w:rsidRPr="001544CD" w:rsidRDefault="001544CD" w:rsidP="001544CD">
      <w:pPr>
        <w:spacing w:after="200" w:line="276" w:lineRule="auto"/>
        <w:rPr>
          <w:rFonts w:ascii="Times New Roman" w:eastAsia="Calibri" w:hAnsi="Times New Roman" w:cs="Times New Roman"/>
          <w:noProof/>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00"/>
        <w:gridCol w:w="4291"/>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Màu mặt hàng</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Màu mặt hà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Load lại danh sách Màu mặt hàng sau khi thêm thành công một Màu mặt hà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Màu mặt hà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Màu mặt hà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ắt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Màu mặt hà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Màu mặt hàng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Màu mặt hàng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noProof/>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Màn hình nhà cung cấp</w:t>
      </w:r>
    </w:p>
    <w:p w:rsidR="001544CD" w:rsidRPr="001544CD" w:rsidRDefault="001544CD" w:rsidP="001544CD">
      <w:pPr>
        <w:spacing w:after="200" w:line="276" w:lineRule="auto"/>
        <w:ind w:left="360"/>
        <w:rPr>
          <w:rFonts w:ascii="Times New Roman" w:eastAsia="Calibri" w:hAnsi="Times New Roman" w:cs="Times New Roman"/>
          <w:noProof/>
          <w:sz w:val="26"/>
          <w:szCs w:val="26"/>
          <w:lang w:val="en-US"/>
        </w:rPr>
      </w:pPr>
      <w:r w:rsidRPr="001544CD">
        <w:rPr>
          <w:rFonts w:ascii="Times New Roman" w:eastAsia="Calibri" w:hAnsi="Times New Roman" w:cs="Times New Roman"/>
          <w:noProof/>
          <w:sz w:val="26"/>
          <w:szCs w:val="26"/>
          <w:lang w:val="en-US"/>
        </w:rPr>
        <w:drawing>
          <wp:inline distT="0" distB="0" distL="0" distR="0" wp14:anchorId="1003CFB7" wp14:editId="7D444B63">
            <wp:extent cx="5943600" cy="2932451"/>
            <wp:effectExtent l="0" t="0" r="0" b="1270"/>
            <wp:docPr id="47" name="Picture 47" descr="D:\DAI HOC\HK7\OOD\Bao_Cao\Phân công viết báo cáo\phan cong viet bao cáo\uui\Nha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AI HOC\HK7\OOD\Bao_Cao\Phân công viết báo cáo\phan cong viet bao cáo\uui\Nhacc.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2932451"/>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468" w:type="dxa"/>
        <w:tblLook w:val="04A0" w:firstRow="1" w:lastRow="0" w:firstColumn="1" w:lastColumn="0" w:noHBand="0" w:noVBand="1"/>
      </w:tblPr>
      <w:tblGrid>
        <w:gridCol w:w="732"/>
        <w:gridCol w:w="2325"/>
        <w:gridCol w:w="1661"/>
        <w:gridCol w:w="1887"/>
        <w:gridCol w:w="2038"/>
      </w:tblGrid>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Web</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0 ký tự</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trang Web</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1 ký tự sô</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hập số điện thoại </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ungCap</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nhà cung cấp</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468" w:type="dxa"/>
        <w:tblLook w:val="04A0" w:firstRow="1" w:lastRow="0" w:firstColumn="1" w:lastColumn="0" w:noHBand="0" w:noVBand="1"/>
      </w:tblPr>
      <w:tblGrid>
        <w:gridCol w:w="4247"/>
        <w:gridCol w:w="4396"/>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Nhà cung cấp</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Nhà cung cấp</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Load lại danh sách Nhà cung cấp sau khi thêm thành công một Nhà cung cấp</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à cung cấp</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Nhà cung cấp</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ắt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à cung cấp.</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à cung cấp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Nhà cung cấp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nhà sản xuất</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w:lastRenderedPageBreak/>
        <w:drawing>
          <wp:inline distT="0" distB="0" distL="0" distR="0" wp14:anchorId="400CFFBD" wp14:editId="4DBBC95B">
            <wp:extent cx="5943600" cy="2932451"/>
            <wp:effectExtent l="0" t="0" r="0" b="1270"/>
            <wp:docPr id="48" name="Picture 48" descr="D:\DAI HOC\HK7\OOD\Bao_Cao\Phân công viết báo cáo\phan cong viet bao cáo\uui\Nhas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AI HOC\HK7\OOD\Bao_Cao\Phân công viết báo cáo\phan cong viet bao cáo\uui\Nhasx.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932451"/>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468" w:type="dxa"/>
        <w:tblLook w:val="04A0" w:firstRow="1" w:lastRow="0" w:firstColumn="1" w:lastColumn="0" w:noHBand="0" w:noVBand="1"/>
      </w:tblPr>
      <w:tblGrid>
        <w:gridCol w:w="733"/>
        <w:gridCol w:w="2317"/>
        <w:gridCol w:w="1661"/>
        <w:gridCol w:w="1887"/>
        <w:gridCol w:w="2045"/>
      </w:tblGrid>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Email</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email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1 ký tự số</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điện thoại</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hiCh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hập ghi chú nhà sản xuất </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NhaSanXuat</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nhà sản xuất</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288" w:type="dxa"/>
        <w:tblLook w:val="04A0" w:firstRow="1" w:lastRow="0" w:firstColumn="1" w:lastColumn="0" w:noHBand="0" w:noVBand="1"/>
      </w:tblPr>
      <w:tblGrid>
        <w:gridCol w:w="4351"/>
        <w:gridCol w:w="4472"/>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Nhà sản xuất</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Nhà sản xuất</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Load lại danh sách Nhà sản xuất sau khi thêm thành công một Nhà sản xuất</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à sản xuất</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Nhà sản xuất</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ắt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à sản xuất.</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à sản xuất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Nhà sản xuất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sản phẩm</w: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left="180"/>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w:lastRenderedPageBreak/>
        <w:drawing>
          <wp:inline distT="0" distB="0" distL="0" distR="0" wp14:anchorId="38287DC7" wp14:editId="046E0D58">
            <wp:extent cx="5943600" cy="2932451"/>
            <wp:effectExtent l="0" t="0" r="0" b="1270"/>
            <wp:docPr id="49" name="Picture 49" descr="D:\DAI HOC\HK7\OOD\Bao_Cao\Phân công viết báo cáo\phan cong viet bao cáo\uui\DSSanP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I HOC\HK7\OOD\Bao_Cao\Phân công viết báo cáo\phan cong viet bao cáo\uui\DSSanPham.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2932451"/>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468" w:type="dxa"/>
        <w:tblLook w:val="04A0" w:firstRow="1" w:lastRow="0" w:firstColumn="1" w:lastColumn="0" w:noHBand="0" w:noVBand="1"/>
      </w:tblPr>
      <w:tblGrid>
        <w:gridCol w:w="735"/>
        <w:gridCol w:w="2206"/>
        <w:gridCol w:w="1661"/>
        <w:gridCol w:w="1934"/>
        <w:gridCol w:w="2107"/>
      </w:tblGrid>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SanPh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SanPh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KichThuo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 ký tự số</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hập kích thước </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HeDieuHanh</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0 ký tự</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hệ điều hành</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nhà sản xuất</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LoaiSanPh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oại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màu sắc</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PI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dung lượng PIN</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CPU</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Si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 ký tự số</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Si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R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dung lượng RA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BoNho</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dung lượng bộ nhớ</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14</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hinhSu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hỉnh sửa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6</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MatHang</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sản phẩm</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Look w:val="04A0" w:firstRow="1" w:lastRow="0" w:firstColumn="1" w:lastColumn="0" w:noHBand="0" w:noVBand="1"/>
      </w:tblPr>
      <w:tblGrid>
        <w:gridCol w:w="4518"/>
        <w:gridCol w:w="4593"/>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Sản phâ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Sản phâm</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ra giao diện Thêm (Cập nhật) Sản phẩm</w:t>
            </w:r>
          </w:p>
          <w:p w:rsidR="001544CD" w:rsidRPr="001544CD" w:rsidRDefault="001544CD" w:rsidP="001544CD">
            <w:pPr>
              <w:ind w:left="150"/>
              <w:rPr>
                <w:rFonts w:ascii="Times New Roman" w:eastAsia="Calibri" w:hAnsi="Times New Roman" w:cs="Times New Roman"/>
                <w:sz w:val="26"/>
                <w:szCs w:val="26"/>
              </w:rPr>
            </w:pP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Sản phâm</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ra giao diện Cập nhật (Thêm) Sản phẩm</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thêm sản phẩm</w:t>
      </w:r>
    </w:p>
    <w:p w:rsidR="001544CD" w:rsidRPr="001544CD" w:rsidRDefault="001544CD" w:rsidP="001544CD">
      <w:pPr>
        <w:spacing w:after="200" w:line="276" w:lineRule="auto"/>
        <w:ind w:left="180"/>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w:lastRenderedPageBreak/>
        <w:drawing>
          <wp:inline distT="0" distB="0" distL="0" distR="0" wp14:anchorId="0D02987A" wp14:editId="37A039F1">
            <wp:extent cx="5943600" cy="5651092"/>
            <wp:effectExtent l="0" t="0" r="0" b="6985"/>
            <wp:docPr id="50" name="Picture 50" descr="D:\DAI HOC\HK7\OOD\Bao_Cao\Phân công viết báo cáo\phan cong viet bao cáo\uui\ThemSanP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AI HOC\HK7\OOD\Bao_Cao\Phân công viết báo cáo\phan cong viet bao cáo\uui\ThemSanPham.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5651092"/>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468" w:type="dxa"/>
        <w:tblLook w:val="04A0" w:firstRow="1" w:lastRow="0" w:firstColumn="1" w:lastColumn="0" w:noHBand="0" w:noVBand="1"/>
      </w:tblPr>
      <w:tblGrid>
        <w:gridCol w:w="725"/>
        <w:gridCol w:w="2570"/>
        <w:gridCol w:w="1661"/>
        <w:gridCol w:w="1705"/>
        <w:gridCol w:w="1982"/>
      </w:tblGrid>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SanPh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sản phẩ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LoaiSanPh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oại sản phẩ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NhaSanXuat</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Chọn nhà sản xuất </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nhà cung cấp</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5</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GhiChuN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 nhà cung cấp</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iaNhap</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8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á nhập</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iaXuat</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8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á xuất</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hoiGianBaoHanh</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hời gian bảo hành</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MoT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0 ký tự</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ô tả cho sản phẩ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GhiCh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 cho sản phẩ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KichThuocManHinh</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kích thước màn hình</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HeDieuHanh</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0 ký tự</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hệ điều hành</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R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dung lượng RA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Ma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màu sắc</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PI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pin</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6</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CPU</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7</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BoNho</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bộ nhớ</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8</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i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si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9</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SP</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sản phẩ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0</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trống các textbox</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468" w:type="dxa"/>
        <w:tblLook w:val="04A0" w:firstRow="1" w:lastRow="0" w:firstColumn="1" w:lastColumn="0" w:noHBand="0" w:noVBand="1"/>
      </w:tblPr>
      <w:tblGrid>
        <w:gridCol w:w="4234"/>
        <w:gridCol w:w="4409"/>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hoặc Cập nhật bên giao diện Danh sách sản phẩ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Thêm (Cập nhật) sản phẩm</w:t>
            </w:r>
          </w:p>
        </w:tc>
      </w:tr>
      <w:tr w:rsidR="001544CD" w:rsidRPr="001544CD" w:rsidTr="001544CD">
        <w:trPr>
          <w:trHeight w:val="1349"/>
        </w:trPr>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êm (Cập nhật) sản phẩm</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ông báo thành công hay thất bạ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àm mới</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trắng các textbox</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6074A3" w:rsidRDefault="001544CD" w:rsidP="009F649F">
      <w:pPr>
        <w:pStyle w:val="1"/>
        <w:spacing w:after="200"/>
        <w:rPr>
          <w:rFonts w:ascii="Calibri" w:eastAsia="Calibri" w:hAnsi="Calibri"/>
        </w:rPr>
      </w:pPr>
      <w:bookmarkStart w:id="50" w:name="_Toc408634643"/>
      <w:bookmarkStart w:id="51" w:name="_Toc428131715"/>
      <w:r w:rsidRPr="006074A3">
        <w:rPr>
          <w:rFonts w:eastAsia="Times New Roman"/>
        </w:rPr>
        <w:t>HƯỚNG DẪN CÀI ĐẶT VÀ CHẠY THỮ NGHIỆM</w:t>
      </w:r>
      <w:bookmarkEnd w:id="50"/>
      <w:bookmarkEnd w:id="51"/>
    </w:p>
    <w:p w:rsidR="001544CD" w:rsidRPr="001544CD" w:rsidRDefault="001544CD" w:rsidP="001B1033">
      <w:pPr>
        <w:pStyle w:val="1"/>
        <w:rPr>
          <w:rFonts w:eastAsia="Times New Roman"/>
        </w:rPr>
      </w:pPr>
      <w:bookmarkStart w:id="52" w:name="_Toc408634644"/>
      <w:bookmarkStart w:id="53" w:name="_Toc428131716"/>
      <w:r w:rsidRPr="001544CD">
        <w:rPr>
          <w:rFonts w:eastAsia="Times New Roman"/>
        </w:rPr>
        <w:t>KẾT LUẬN VÀ HƯỚNG PHÁT TRIỂN</w:t>
      </w:r>
      <w:bookmarkEnd w:id="52"/>
      <w:bookmarkEnd w:id="53"/>
    </w:p>
    <w:p w:rsidR="00927E60" w:rsidRPr="00927E60" w:rsidRDefault="00927E60" w:rsidP="00927E60">
      <w:pPr>
        <w:pStyle w:val="Heading2"/>
        <w:ind w:left="900"/>
        <w:rPr>
          <w:rFonts w:ascii="Times New Roman" w:hAnsi="Times New Roman"/>
          <w:b/>
          <w:color w:val="auto"/>
          <w:lang w:val="en-US"/>
        </w:rPr>
      </w:pPr>
      <w:bookmarkStart w:id="54" w:name="_Toc376074878"/>
      <w:bookmarkStart w:id="55" w:name="_Toc408520923"/>
      <w:bookmarkStart w:id="56" w:name="_Toc408521029"/>
      <w:bookmarkStart w:id="57" w:name="_Toc428131717"/>
      <w:r w:rsidRPr="00927E60">
        <w:rPr>
          <w:rFonts w:ascii="Times New Roman" w:hAnsi="Times New Roman"/>
          <w:b/>
          <w:color w:val="auto"/>
          <w:lang w:val="en-US"/>
        </w:rPr>
        <w:t>6.1 Kết quả đạt được</w:t>
      </w:r>
      <w:bookmarkEnd w:id="54"/>
      <w:bookmarkEnd w:id="55"/>
      <w:bookmarkEnd w:id="56"/>
      <w:bookmarkEnd w:id="57"/>
    </w:p>
    <w:p w:rsidR="001544CD" w:rsidRPr="001544CD" w:rsidRDefault="001544CD" w:rsidP="001544CD">
      <w:pPr>
        <w:tabs>
          <w:tab w:val="left" w:pos="7575"/>
        </w:tabs>
        <w:spacing w:after="200" w:line="276" w:lineRule="auto"/>
        <w:ind w:left="3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w:t>
      </w:r>
      <w:r w:rsidR="00C303F6">
        <w:rPr>
          <w:rFonts w:ascii="Times New Roman" w:eastAsia="Calibri" w:hAnsi="Times New Roman" w:cs="Times New Roman"/>
          <w:sz w:val="26"/>
          <w:szCs w:val="26"/>
          <w:lang w:val="en-US"/>
        </w:rPr>
        <w:t>Sau hơn 2</w:t>
      </w:r>
      <w:r w:rsidRPr="001544CD">
        <w:rPr>
          <w:rFonts w:ascii="Times New Roman" w:eastAsia="Calibri" w:hAnsi="Times New Roman" w:cs="Times New Roman"/>
          <w:sz w:val="26"/>
          <w:szCs w:val="26"/>
          <w:lang w:val="en-US"/>
        </w:rPr>
        <w:t xml:space="preserve"> tháng nổ lực của các thành viên trong nhóm, đồ án phần mềm Quản Lí Cửa Hàng Bán Điện Thoại và Linh Kiện đã được hoàn thành. Nhóm đã vượt qua rất nhiều khó khăn để theo kịp tiến độ của đồ án. Qua thời gian thực hiện Đồ Án, nhóm đã học được cách để phát triển một phần mềm theo hướng đối tượng. Từ việc phân tích yêu cầu đến vẽ các sơ đồ UML phục vụ trong quy trình phát triển của phần mềm, đến việc phối hợp làm việc nhóm giữa các thành viên.</w:t>
      </w:r>
    </w:p>
    <w:p w:rsidR="001544CD" w:rsidRDefault="001544CD" w:rsidP="001544CD">
      <w:pPr>
        <w:tabs>
          <w:tab w:val="left" w:pos="7575"/>
        </w:tabs>
        <w:spacing w:after="200" w:line="276" w:lineRule="auto"/>
        <w:ind w:left="3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Đồ án được kết thúc nằm trong dự án về thời gian của nhóm và trải qua đầy đủ các giai đoạn của một phần mềm theo hướng đối tượng, tuy còn mới mẻ trong việc phát triển một dự án theo kĩ thuật này. Nhưng các thành viên đã cố gắng để không bị chệch quỹ đạo của tiến độ.</w:t>
      </w:r>
    </w:p>
    <w:p w:rsidR="00927E60" w:rsidRPr="00927E60" w:rsidRDefault="00927E60" w:rsidP="00927E60">
      <w:pPr>
        <w:numPr>
          <w:ilvl w:val="0"/>
          <w:numId w:val="28"/>
        </w:numPr>
        <w:spacing w:after="200" w:line="276" w:lineRule="auto"/>
        <w:ind w:left="360" w:firstLine="0"/>
        <w:contextualSpacing/>
        <w:jc w:val="both"/>
        <w:rPr>
          <w:rFonts w:ascii="Times New Roman" w:eastAsia="Calibri" w:hAnsi="Times New Roman" w:cs="Times New Roman"/>
          <w:sz w:val="26"/>
          <w:szCs w:val="26"/>
          <w:lang w:val="en-US"/>
        </w:rPr>
      </w:pPr>
      <w:r w:rsidRPr="00927E60">
        <w:rPr>
          <w:rFonts w:ascii="Times New Roman" w:eastAsia="Calibri" w:hAnsi="Times New Roman" w:cs="Times New Roman"/>
          <w:b/>
          <w:sz w:val="26"/>
          <w:szCs w:val="26"/>
          <w:lang w:val="en-US"/>
        </w:rPr>
        <w:t>Ưu điểm</w:t>
      </w:r>
    </w:p>
    <w:p w:rsidR="00927E60" w:rsidRPr="00927E60" w:rsidRDefault="00927E60" w:rsidP="00ED68B8">
      <w:pPr>
        <w:pStyle w:val="ListParagraph"/>
        <w:numPr>
          <w:ilvl w:val="0"/>
          <w:numId w:val="38"/>
        </w:numPr>
        <w:snapToGrid w:val="0"/>
        <w:spacing w:after="0" w:line="360" w:lineRule="auto"/>
        <w:ind w:firstLine="0"/>
        <w:jc w:val="both"/>
        <w:rPr>
          <w:rFonts w:ascii="Times New Roman" w:eastAsia="Times New Roman" w:hAnsi="Times New Roman" w:cs="Times New Roman"/>
          <w:sz w:val="26"/>
          <w:szCs w:val="26"/>
        </w:rPr>
      </w:pPr>
      <w:r>
        <w:rPr>
          <w:rFonts w:ascii="Times New Roman" w:eastAsia="Calibri" w:hAnsi="Times New Roman" w:cs="Times New Roman"/>
          <w:sz w:val="26"/>
          <w:szCs w:val="26"/>
        </w:rPr>
        <w:t xml:space="preserve"> </w:t>
      </w:r>
      <w:r w:rsidRPr="00927E60">
        <w:rPr>
          <w:rFonts w:ascii="Times New Roman" w:eastAsia="Times New Roman" w:hAnsi="Times New Roman" w:cs="Times New Roman"/>
          <w:sz w:val="26"/>
          <w:szCs w:val="26"/>
        </w:rPr>
        <w:t>Phần mềm được cài đặt theo mô hình 3 lớp nên rất tiện nâng cấp, bảo trì về sau.</w:t>
      </w:r>
    </w:p>
    <w:p w:rsidR="00927E60" w:rsidRPr="00927E60" w:rsidRDefault="00927E60" w:rsidP="00ED68B8">
      <w:pPr>
        <w:pStyle w:val="ListParagraph"/>
        <w:numPr>
          <w:ilvl w:val="0"/>
          <w:numId w:val="38"/>
        </w:numPr>
        <w:snapToGrid w:val="0"/>
        <w:spacing w:after="0" w:line="360" w:lineRule="auto"/>
        <w:ind w:firstLine="0"/>
        <w:jc w:val="both"/>
        <w:rPr>
          <w:rFonts w:ascii="Times New Roman" w:eastAsia="Times New Roman" w:hAnsi="Times New Roman" w:cs="Times New Roman"/>
          <w:sz w:val="26"/>
          <w:szCs w:val="26"/>
        </w:rPr>
      </w:pPr>
      <w:r w:rsidRPr="00927E60">
        <w:rPr>
          <w:rFonts w:ascii="Times New Roman" w:eastAsia="Times New Roman" w:hAnsi="Times New Roman" w:cs="Times New Roman"/>
          <w:sz w:val="26"/>
          <w:szCs w:val="26"/>
        </w:rPr>
        <w:t>Giao diện trưc quan sinh động, tiện dụng.</w:t>
      </w:r>
    </w:p>
    <w:p w:rsidR="00927E60" w:rsidRPr="00927E60" w:rsidRDefault="00927E60" w:rsidP="00ED68B8">
      <w:pPr>
        <w:pStyle w:val="ListParagraph"/>
        <w:numPr>
          <w:ilvl w:val="0"/>
          <w:numId w:val="38"/>
        </w:numPr>
        <w:snapToGrid w:val="0"/>
        <w:spacing w:after="0" w:line="360" w:lineRule="auto"/>
        <w:ind w:firstLine="0"/>
        <w:jc w:val="both"/>
        <w:rPr>
          <w:rFonts w:ascii="Times New Roman" w:eastAsia="Times New Roman" w:hAnsi="Times New Roman" w:cs="Times New Roman"/>
          <w:sz w:val="26"/>
          <w:szCs w:val="26"/>
        </w:rPr>
      </w:pPr>
      <w:r w:rsidRPr="00927E60">
        <w:rPr>
          <w:rFonts w:ascii="Times New Roman" w:eastAsia="Times New Roman" w:hAnsi="Times New Roman" w:cs="Times New Roman"/>
          <w:sz w:val="26"/>
          <w:szCs w:val="26"/>
        </w:rPr>
        <w:t>Phần mềm đã đáp ứng được các yêu cầu nghiệp vụ của khách hàng một cách đúng đắn, hiệu quả và tiện dụng.</w:t>
      </w:r>
    </w:p>
    <w:p w:rsidR="00927E60" w:rsidRPr="00927E60" w:rsidRDefault="00927E60" w:rsidP="00ED68B8">
      <w:pPr>
        <w:pStyle w:val="ListParagraph"/>
        <w:numPr>
          <w:ilvl w:val="0"/>
          <w:numId w:val="38"/>
        </w:numPr>
        <w:snapToGrid w:val="0"/>
        <w:spacing w:after="0" w:line="360" w:lineRule="auto"/>
        <w:ind w:firstLine="0"/>
        <w:jc w:val="both"/>
        <w:rPr>
          <w:rFonts w:ascii="Times New Roman" w:eastAsia="Times New Roman" w:hAnsi="Times New Roman" w:cs="Times New Roman"/>
          <w:sz w:val="26"/>
          <w:szCs w:val="26"/>
        </w:rPr>
      </w:pPr>
      <w:r w:rsidRPr="00927E60">
        <w:rPr>
          <w:rFonts w:ascii="Times New Roman" w:eastAsia="Times New Roman" w:hAnsi="Times New Roman" w:cs="Times New Roman"/>
          <w:sz w:val="26"/>
          <w:szCs w:val="26"/>
        </w:rPr>
        <w:t>Có tài liệu hướng dẫn sử dụng chi tiết, dễ hiểu.</w:t>
      </w:r>
    </w:p>
    <w:p w:rsidR="001544CD" w:rsidRPr="00927E60" w:rsidRDefault="00927E60" w:rsidP="00ED68B8">
      <w:pPr>
        <w:pStyle w:val="ListParagraph"/>
        <w:numPr>
          <w:ilvl w:val="0"/>
          <w:numId w:val="38"/>
        </w:numPr>
        <w:snapToGrid w:val="0"/>
        <w:spacing w:after="0" w:line="360" w:lineRule="auto"/>
        <w:ind w:firstLine="0"/>
        <w:jc w:val="both"/>
        <w:rPr>
          <w:rFonts w:ascii="Times New Roman" w:eastAsia="Calibri" w:hAnsi="Times New Roman" w:cs="Times New Roman"/>
          <w:sz w:val="26"/>
          <w:szCs w:val="26"/>
        </w:rPr>
      </w:pPr>
      <w:r w:rsidRPr="00927E60">
        <w:rPr>
          <w:rFonts w:ascii="Times New Roman" w:eastAsia="Times New Roman" w:hAnsi="Times New Roman" w:cs="Times New Roman"/>
          <w:sz w:val="26"/>
          <w:szCs w:val="26"/>
        </w:rPr>
        <w:t>Hiệu suất hoạt động tương đối, ổn định, không phát sinh lỗi.</w:t>
      </w:r>
    </w:p>
    <w:p w:rsidR="001544CD" w:rsidRPr="001544CD" w:rsidRDefault="001544CD" w:rsidP="00927E60">
      <w:pPr>
        <w:pStyle w:val="ListParagraph"/>
        <w:numPr>
          <w:ilvl w:val="0"/>
          <w:numId w:val="38"/>
        </w:numPr>
        <w:snapToGrid w:val="0"/>
        <w:spacing w:after="0" w:line="360" w:lineRule="auto"/>
        <w:ind w:firstLine="0"/>
        <w:rPr>
          <w:rFonts w:ascii="Times New Roman" w:eastAsia="Calibri" w:hAnsi="Times New Roman" w:cs="Times New Roman"/>
          <w:sz w:val="26"/>
          <w:szCs w:val="26"/>
        </w:rPr>
      </w:pPr>
      <w:r w:rsidRPr="00927E60">
        <w:rPr>
          <w:rFonts w:ascii="Times New Roman" w:eastAsia="Times New Roman" w:hAnsi="Times New Roman" w:cs="Times New Roman"/>
          <w:sz w:val="26"/>
          <w:szCs w:val="26"/>
        </w:rPr>
        <w:t>Thân</w:t>
      </w:r>
      <w:r w:rsidRPr="001544CD">
        <w:rPr>
          <w:rFonts w:ascii="Times New Roman" w:eastAsia="Calibri" w:hAnsi="Times New Roman" w:cs="Times New Roman"/>
          <w:sz w:val="26"/>
          <w:szCs w:val="26"/>
        </w:rPr>
        <w:t xml:space="preserve"> thiện, đơn giản, dễ sử dụng</w:t>
      </w:r>
    </w:p>
    <w:p w:rsidR="001544CD" w:rsidRPr="001544CD" w:rsidRDefault="001544CD" w:rsidP="00927E60">
      <w:pPr>
        <w:pStyle w:val="ListParagraph"/>
        <w:numPr>
          <w:ilvl w:val="0"/>
          <w:numId w:val="38"/>
        </w:numPr>
        <w:snapToGrid w:val="0"/>
        <w:spacing w:after="0" w:line="360" w:lineRule="auto"/>
        <w:ind w:firstLine="0"/>
        <w:rPr>
          <w:rFonts w:ascii="Times New Roman" w:eastAsia="Calibri" w:hAnsi="Times New Roman" w:cs="Times New Roman"/>
          <w:sz w:val="26"/>
          <w:szCs w:val="26"/>
        </w:rPr>
      </w:pPr>
      <w:r w:rsidRPr="00927E60">
        <w:rPr>
          <w:rFonts w:ascii="Times New Roman" w:eastAsia="Times New Roman" w:hAnsi="Times New Roman" w:cs="Times New Roman"/>
          <w:sz w:val="26"/>
          <w:szCs w:val="26"/>
        </w:rPr>
        <w:t>Các</w:t>
      </w:r>
      <w:r w:rsidRPr="001544CD">
        <w:rPr>
          <w:rFonts w:ascii="Times New Roman" w:eastAsia="Calibri" w:hAnsi="Times New Roman" w:cs="Times New Roman"/>
          <w:sz w:val="26"/>
          <w:szCs w:val="26"/>
        </w:rPr>
        <w:t xml:space="preserve"> tính năng phân chia rõ ràng.</w:t>
      </w:r>
    </w:p>
    <w:p w:rsidR="001544CD" w:rsidRPr="00927E60" w:rsidRDefault="001544CD" w:rsidP="00927E60">
      <w:pPr>
        <w:pStyle w:val="ListParagraph"/>
        <w:numPr>
          <w:ilvl w:val="0"/>
          <w:numId w:val="38"/>
        </w:numPr>
        <w:snapToGrid w:val="0"/>
        <w:ind w:firstLine="0"/>
        <w:rPr>
          <w:rFonts w:ascii="Calibri" w:eastAsia="Calibri" w:hAnsi="Calibri" w:cs="Times New Roman"/>
        </w:rPr>
      </w:pPr>
      <w:r w:rsidRPr="00927E60">
        <w:rPr>
          <w:rFonts w:ascii="Times New Roman" w:eastAsia="Times New Roman" w:hAnsi="Times New Roman" w:cs="Times New Roman"/>
          <w:sz w:val="26"/>
          <w:szCs w:val="26"/>
        </w:rPr>
        <w:t>Phân</w:t>
      </w:r>
      <w:r w:rsidRPr="00927E60">
        <w:rPr>
          <w:rFonts w:ascii="Times New Roman" w:eastAsia="Calibri" w:hAnsi="Times New Roman" w:cs="Times New Roman"/>
          <w:sz w:val="26"/>
          <w:szCs w:val="26"/>
        </w:rPr>
        <w:t xml:space="preserve"> chia chức năng theo nghiệp vụ.</w:t>
      </w:r>
    </w:p>
    <w:p w:rsidR="001544CD" w:rsidRPr="001544CD" w:rsidRDefault="001544CD" w:rsidP="00927E60">
      <w:pPr>
        <w:numPr>
          <w:ilvl w:val="0"/>
          <w:numId w:val="28"/>
        </w:numPr>
        <w:spacing w:after="200" w:line="276" w:lineRule="auto"/>
        <w:ind w:firstLine="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Nhược điểm</w:t>
      </w:r>
    </w:p>
    <w:p w:rsidR="001544CD" w:rsidRPr="001544CD" w:rsidRDefault="001544CD" w:rsidP="00927E60">
      <w:pPr>
        <w:pStyle w:val="ListParagraph"/>
        <w:numPr>
          <w:ilvl w:val="0"/>
          <w:numId w:val="38"/>
        </w:numPr>
        <w:snapToGrid w:val="0"/>
        <w:spacing w:after="0" w:line="360" w:lineRule="auto"/>
        <w:ind w:firstLine="0"/>
        <w:rPr>
          <w:rFonts w:ascii="Times New Roman" w:eastAsia="Calibri" w:hAnsi="Times New Roman" w:cs="Times New Roman"/>
          <w:sz w:val="26"/>
          <w:szCs w:val="26"/>
        </w:rPr>
      </w:pPr>
      <w:r w:rsidRPr="001544CD">
        <w:rPr>
          <w:rFonts w:ascii="Times New Roman" w:eastAsia="Calibri" w:hAnsi="Times New Roman" w:cs="Times New Roman"/>
          <w:sz w:val="26"/>
          <w:szCs w:val="26"/>
        </w:rPr>
        <w:t>Giao diện chưa được đẹp</w:t>
      </w:r>
    </w:p>
    <w:p w:rsidR="001544CD" w:rsidRPr="001544CD" w:rsidRDefault="001544CD" w:rsidP="00927E60">
      <w:pPr>
        <w:pStyle w:val="ListParagraph"/>
        <w:numPr>
          <w:ilvl w:val="0"/>
          <w:numId w:val="38"/>
        </w:numPr>
        <w:snapToGrid w:val="0"/>
        <w:spacing w:after="0" w:line="360" w:lineRule="auto"/>
        <w:ind w:firstLine="0"/>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Các chức </w:t>
      </w:r>
      <w:r w:rsidRPr="00927E60">
        <w:rPr>
          <w:rFonts w:ascii="Times New Roman" w:eastAsia="Times New Roman" w:hAnsi="Times New Roman" w:cs="Times New Roman"/>
          <w:sz w:val="26"/>
          <w:szCs w:val="26"/>
        </w:rPr>
        <w:t>năng</w:t>
      </w:r>
      <w:r w:rsidRPr="001544CD">
        <w:rPr>
          <w:rFonts w:ascii="Times New Roman" w:eastAsia="Calibri" w:hAnsi="Times New Roman" w:cs="Times New Roman"/>
          <w:sz w:val="26"/>
          <w:szCs w:val="26"/>
        </w:rPr>
        <w:t xml:space="preserve"> quản lí sản phẩm chưa hoàn thiện.</w:t>
      </w:r>
    </w:p>
    <w:p w:rsidR="001544CD" w:rsidRPr="001544CD" w:rsidRDefault="001544CD" w:rsidP="00927E60">
      <w:pPr>
        <w:pStyle w:val="ListParagraph"/>
        <w:numPr>
          <w:ilvl w:val="0"/>
          <w:numId w:val="38"/>
        </w:numPr>
        <w:snapToGrid w:val="0"/>
        <w:spacing w:after="0" w:line="360" w:lineRule="auto"/>
        <w:ind w:firstLine="0"/>
        <w:rPr>
          <w:rFonts w:ascii="Times New Roman" w:eastAsia="Calibri" w:hAnsi="Times New Roman" w:cs="Times New Roman"/>
          <w:sz w:val="26"/>
          <w:szCs w:val="26"/>
        </w:rPr>
      </w:pPr>
      <w:r w:rsidRPr="001544CD">
        <w:rPr>
          <w:rFonts w:ascii="Times New Roman" w:eastAsia="Calibri" w:hAnsi="Times New Roman" w:cs="Times New Roman"/>
          <w:sz w:val="26"/>
          <w:szCs w:val="26"/>
        </w:rPr>
        <w:t>Quy mô quản lí còn nhỏ và đơn giản</w:t>
      </w:r>
    </w:p>
    <w:p w:rsidR="001544CD" w:rsidRDefault="00927E60" w:rsidP="00927E60">
      <w:pPr>
        <w:pStyle w:val="Heading2"/>
        <w:ind w:left="900"/>
        <w:rPr>
          <w:rFonts w:ascii="Times New Roman" w:hAnsi="Times New Roman"/>
          <w:b/>
          <w:color w:val="auto"/>
          <w:lang w:val="en-US"/>
        </w:rPr>
      </w:pPr>
      <w:bookmarkStart w:id="58" w:name="_Toc428131718"/>
      <w:r>
        <w:rPr>
          <w:rFonts w:ascii="Times New Roman" w:hAnsi="Times New Roman"/>
          <w:b/>
          <w:color w:val="auto"/>
          <w:lang w:val="en-US"/>
        </w:rPr>
        <w:lastRenderedPageBreak/>
        <w:t>6.2 H</w:t>
      </w:r>
      <w:r w:rsidRPr="00927E60">
        <w:rPr>
          <w:rFonts w:ascii="Times New Roman" w:hAnsi="Times New Roman"/>
          <w:b/>
          <w:color w:val="auto"/>
          <w:lang w:val="en-US"/>
        </w:rPr>
        <w:t>ướng phát triển</w:t>
      </w:r>
      <w:bookmarkEnd w:id="58"/>
    </w:p>
    <w:p w:rsidR="00927E60" w:rsidRPr="00927E60" w:rsidRDefault="00927E60" w:rsidP="00927E60">
      <w:pPr>
        <w:rPr>
          <w:lang w:val="en-US"/>
        </w:rPr>
      </w:pPr>
    </w:p>
    <w:p w:rsidR="001544CD" w:rsidRPr="001544CD" w:rsidRDefault="001544CD" w:rsidP="006074A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Phần mềm chưa quản lí tốt Điện thoại và Linh kiện, tương lai nhóm sẽ thêm chức năng Xóa Sản Phẩm và các dữ liệu liên quan như hóa đơn nhập, xuất cho Sản Phẩm. </w:t>
      </w:r>
    </w:p>
    <w:p w:rsidR="001544CD" w:rsidRPr="001544CD" w:rsidRDefault="001544CD" w:rsidP="006074A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Phần mềm sẽ được mở rộng để quản lí các chuỗi cửa hàng của một cửa hàng có quy mô lớn. Phục vụ tốt hơn hoạt động mua bán có nhu cầu lớn.</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p>
    <w:p w:rsidR="001544CD" w:rsidRPr="001544CD" w:rsidRDefault="001544CD" w:rsidP="001544CD">
      <w:pPr>
        <w:spacing w:after="200" w:line="276" w:lineRule="auto"/>
        <w:ind w:left="720"/>
        <w:rPr>
          <w:rFonts w:ascii="Times New Roman" w:eastAsia="Calibri" w:hAnsi="Times New Roman" w:cs="Times New Roman"/>
          <w:b/>
          <w:sz w:val="26"/>
          <w:szCs w:val="26"/>
          <w:lang w:val="en-US"/>
        </w:rPr>
      </w:pPr>
    </w:p>
    <w:p w:rsidR="001544CD" w:rsidRDefault="001544CD" w:rsidP="001B1033">
      <w:pPr>
        <w:pStyle w:val="1"/>
        <w:rPr>
          <w:rFonts w:eastAsia="Times New Roman"/>
        </w:rPr>
      </w:pPr>
      <w:bookmarkStart w:id="59" w:name="_Toc408634645"/>
      <w:bookmarkStart w:id="60" w:name="_Toc428131719"/>
      <w:r w:rsidRPr="001544CD">
        <w:rPr>
          <w:rFonts w:eastAsia="Times New Roman"/>
        </w:rPr>
        <w:t>TÀI LIỆU THAM KHẢO</w:t>
      </w:r>
      <w:bookmarkEnd w:id="59"/>
      <w:bookmarkEnd w:id="60"/>
    </w:p>
    <w:p w:rsidR="002820E3" w:rsidRPr="002820E3" w:rsidRDefault="002820E3" w:rsidP="002820E3">
      <w:pPr>
        <w:tabs>
          <w:tab w:val="left" w:pos="7365"/>
        </w:tabs>
        <w:snapToGrid w:val="0"/>
        <w:spacing w:line="360" w:lineRule="atLeast"/>
        <w:ind w:left="1170"/>
        <w:rPr>
          <w:rFonts w:ascii="Times New Roman" w:hAnsi="Times New Roman" w:cs="Times New Roman"/>
          <w:sz w:val="26"/>
          <w:szCs w:val="26"/>
        </w:rPr>
      </w:pPr>
      <w:r w:rsidRPr="002820E3">
        <w:rPr>
          <w:rFonts w:ascii="Times New Roman" w:hAnsi="Times New Roman" w:cs="Times New Roman"/>
          <w:sz w:val="26"/>
          <w:szCs w:val="26"/>
        </w:rPr>
        <w:t>Tiếng Việt:</w:t>
      </w:r>
    </w:p>
    <w:p w:rsidR="002820E3" w:rsidRPr="002820E3" w:rsidRDefault="002820E3" w:rsidP="006074A3">
      <w:pPr>
        <w:tabs>
          <w:tab w:val="left" w:pos="7365"/>
        </w:tabs>
        <w:snapToGrid w:val="0"/>
        <w:spacing w:line="360" w:lineRule="atLeast"/>
        <w:ind w:left="720"/>
        <w:jc w:val="both"/>
        <w:rPr>
          <w:rFonts w:ascii="Times New Roman" w:hAnsi="Times New Roman" w:cs="Times New Roman"/>
          <w:sz w:val="26"/>
          <w:szCs w:val="26"/>
        </w:rPr>
      </w:pPr>
      <w:r w:rsidRPr="002820E3">
        <w:rPr>
          <w:rFonts w:ascii="Times New Roman" w:hAnsi="Times New Roman" w:cs="Times New Roman"/>
          <w:sz w:val="26"/>
          <w:szCs w:val="26"/>
        </w:rPr>
        <w:t>[</w:t>
      </w:r>
      <w:r w:rsidRPr="002820E3">
        <w:rPr>
          <w:rFonts w:ascii="Times New Roman" w:hAnsi="Times New Roman" w:cs="Times New Roman"/>
          <w:sz w:val="26"/>
          <w:szCs w:val="26"/>
          <w:lang w:val="en-US"/>
        </w:rPr>
        <w:t>1</w:t>
      </w:r>
      <w:r w:rsidRPr="002820E3">
        <w:rPr>
          <w:rFonts w:ascii="Times New Roman" w:hAnsi="Times New Roman" w:cs="Times New Roman"/>
          <w:sz w:val="26"/>
          <w:szCs w:val="26"/>
        </w:rPr>
        <w:t xml:space="preserve">] </w:t>
      </w:r>
      <w:r w:rsidRPr="002820E3">
        <w:rPr>
          <w:rFonts w:ascii="Times New Roman" w:hAnsi="Times New Roman" w:cs="Times New Roman"/>
          <w:sz w:val="26"/>
          <w:szCs w:val="26"/>
          <w:lang w:val="en-US"/>
        </w:rPr>
        <w:t>Bài giảng</w:t>
      </w:r>
      <w:r w:rsidRPr="002820E3">
        <w:rPr>
          <w:rFonts w:ascii="Times New Roman" w:hAnsi="Times New Roman" w:cs="Times New Roman"/>
          <w:sz w:val="26"/>
          <w:szCs w:val="26"/>
        </w:rPr>
        <w:t xml:space="preserve"> </w:t>
      </w:r>
      <w:r w:rsidRPr="002820E3">
        <w:rPr>
          <w:rFonts w:ascii="Times New Roman" w:hAnsi="Times New Roman" w:cs="Times New Roman"/>
          <w:sz w:val="26"/>
          <w:szCs w:val="26"/>
          <w:lang w:val="en-US"/>
        </w:rPr>
        <w:t xml:space="preserve">Phát triển phần mềm Hướng đối tượng </w:t>
      </w:r>
      <w:r w:rsidRPr="002820E3">
        <w:rPr>
          <w:rFonts w:ascii="Times New Roman" w:hAnsi="Times New Roman" w:cs="Times New Roman"/>
          <w:sz w:val="26"/>
          <w:szCs w:val="26"/>
        </w:rPr>
        <w:t xml:space="preserve">của ThS. </w:t>
      </w:r>
      <w:r w:rsidRPr="002820E3">
        <w:rPr>
          <w:rFonts w:ascii="Times New Roman" w:hAnsi="Times New Roman" w:cs="Times New Roman"/>
          <w:sz w:val="26"/>
          <w:szCs w:val="26"/>
          <w:lang w:val="en-US"/>
        </w:rPr>
        <w:t>Phạm Thi Vương</w:t>
      </w:r>
      <w:r w:rsidRPr="002820E3">
        <w:rPr>
          <w:rFonts w:ascii="Times New Roman" w:hAnsi="Times New Roman" w:cs="Times New Roman"/>
          <w:sz w:val="26"/>
          <w:szCs w:val="26"/>
        </w:rPr>
        <w:t xml:space="preserve">, </w:t>
      </w:r>
      <w:r w:rsidRPr="002820E3">
        <w:rPr>
          <w:rFonts w:ascii="Times New Roman" w:hAnsi="Times New Roman" w:cs="Times New Roman"/>
          <w:sz w:val="26"/>
          <w:szCs w:val="26"/>
          <w:lang w:val="en-US"/>
        </w:rPr>
        <w:t xml:space="preserve">Khoa Công nghệ phần mềm, </w:t>
      </w:r>
      <w:r w:rsidRPr="002820E3">
        <w:rPr>
          <w:rFonts w:ascii="Times New Roman" w:hAnsi="Times New Roman" w:cs="Times New Roman"/>
          <w:sz w:val="26"/>
          <w:szCs w:val="26"/>
        </w:rPr>
        <w:t>ĐH Công nghệ thông tin, ĐHQG –Tp.HCM.</w:t>
      </w:r>
    </w:p>
    <w:p w:rsidR="002820E3" w:rsidRPr="001544CD" w:rsidRDefault="002820E3" w:rsidP="006074A3">
      <w:pPr>
        <w:tabs>
          <w:tab w:val="left" w:pos="7365"/>
        </w:tabs>
        <w:snapToGrid w:val="0"/>
        <w:spacing w:line="360" w:lineRule="atLeast"/>
        <w:ind w:left="720"/>
        <w:jc w:val="both"/>
        <w:rPr>
          <w:rFonts w:eastAsia="Times New Roman"/>
        </w:rPr>
      </w:pPr>
      <w:r w:rsidRPr="002820E3">
        <w:rPr>
          <w:rFonts w:ascii="Times New Roman" w:hAnsi="Times New Roman" w:cs="Times New Roman"/>
          <w:sz w:val="26"/>
          <w:szCs w:val="26"/>
        </w:rPr>
        <w:t>[</w:t>
      </w:r>
      <w:r w:rsidRPr="002820E3">
        <w:rPr>
          <w:rFonts w:ascii="Times New Roman" w:hAnsi="Times New Roman" w:cs="Times New Roman"/>
          <w:sz w:val="26"/>
          <w:szCs w:val="26"/>
          <w:lang w:val="en-US"/>
        </w:rPr>
        <w:t>2</w:t>
      </w:r>
      <w:r w:rsidRPr="002820E3">
        <w:rPr>
          <w:rFonts w:ascii="Times New Roman" w:hAnsi="Times New Roman" w:cs="Times New Roman"/>
          <w:sz w:val="26"/>
          <w:szCs w:val="26"/>
        </w:rPr>
        <w:t xml:space="preserve">] Bài tập thực hành mẫu </w:t>
      </w:r>
      <w:r w:rsidRPr="002820E3">
        <w:rPr>
          <w:rFonts w:ascii="Times New Roman" w:hAnsi="Times New Roman" w:cs="Times New Roman"/>
          <w:sz w:val="26"/>
          <w:szCs w:val="26"/>
          <w:lang w:val="en-US"/>
        </w:rPr>
        <w:t>môn Phát triển phần mềm Hướng đối tượng, Khoa Công nghệ phần mềm</w:t>
      </w:r>
      <w:r w:rsidRPr="002820E3">
        <w:rPr>
          <w:rFonts w:ascii="Times New Roman" w:hAnsi="Times New Roman" w:cs="Times New Roman"/>
          <w:sz w:val="26"/>
          <w:szCs w:val="26"/>
        </w:rPr>
        <w:t>, ĐH Công nghệ thông tin, ĐHQG –Tp.HCM.</w:t>
      </w:r>
    </w:p>
    <w:p w:rsidR="001544CD" w:rsidRPr="001544CD" w:rsidRDefault="006074A3" w:rsidP="006074A3">
      <w:pPr>
        <w:tabs>
          <w:tab w:val="left" w:pos="7365"/>
        </w:tabs>
        <w:snapToGrid w:val="0"/>
        <w:spacing w:line="360" w:lineRule="atLeast"/>
        <w:ind w:left="720"/>
        <w:jc w:val="both"/>
        <w:rPr>
          <w:rFonts w:ascii="Times New Roman" w:eastAsia="Calibri" w:hAnsi="Times New Roman" w:cs="Times New Roman"/>
          <w:sz w:val="26"/>
          <w:szCs w:val="26"/>
          <w:lang w:val="en-US"/>
        </w:rPr>
      </w:pPr>
      <w:r>
        <w:rPr>
          <w:rFonts w:ascii="Times New Roman" w:eastAsia="Calibri" w:hAnsi="Times New Roman" w:cs="Times New Roman"/>
          <w:sz w:val="26"/>
          <w:szCs w:val="26"/>
          <w:lang w:val="en-US"/>
        </w:rPr>
        <w:t>[3]</w:t>
      </w:r>
      <w:r w:rsidR="001544CD" w:rsidRPr="006074A3">
        <w:rPr>
          <w:rFonts w:ascii="Times New Roman" w:hAnsi="Times New Roman" w:cs="Times New Roman"/>
          <w:sz w:val="26"/>
          <w:szCs w:val="26"/>
        </w:rPr>
        <w:t>Tham</w:t>
      </w:r>
      <w:r w:rsidR="001544CD" w:rsidRPr="001544CD">
        <w:rPr>
          <w:rFonts w:ascii="Times New Roman" w:eastAsia="Calibri" w:hAnsi="Times New Roman" w:cs="Times New Roman"/>
          <w:sz w:val="26"/>
          <w:szCs w:val="26"/>
          <w:lang w:val="en-US"/>
        </w:rPr>
        <w:t xml:space="preserve"> khảo về cách sử dụng và thiết kế giao diện DevExpress  : </w:t>
      </w:r>
      <w:hyperlink r:id="rId85" w:anchor="HomePage/CustomDocument9453" w:history="1">
        <w:r w:rsidR="001544CD" w:rsidRPr="001544CD">
          <w:rPr>
            <w:rFonts w:ascii="Times New Roman" w:eastAsia="Calibri" w:hAnsi="Times New Roman" w:cs="Times New Roman"/>
            <w:color w:val="0000FF"/>
            <w:sz w:val="26"/>
            <w:szCs w:val="26"/>
            <w:u w:val="single"/>
            <w:lang w:val="en-US"/>
          </w:rPr>
          <w:t>https://documentation.devexpress.com/#HomePage/CustomDocument9453</w:t>
        </w:r>
      </w:hyperlink>
      <w:r w:rsidR="001544CD" w:rsidRPr="001544CD">
        <w:rPr>
          <w:rFonts w:ascii="Times New Roman" w:eastAsia="Calibri" w:hAnsi="Times New Roman" w:cs="Times New Roman"/>
          <w:sz w:val="26"/>
          <w:szCs w:val="26"/>
          <w:lang w:val="en-US"/>
        </w:rPr>
        <w:t xml:space="preserve"> </w:t>
      </w:r>
    </w:p>
    <w:p w:rsidR="001544CD" w:rsidRPr="001544CD" w:rsidRDefault="006074A3" w:rsidP="006074A3">
      <w:pPr>
        <w:tabs>
          <w:tab w:val="left" w:pos="7365"/>
        </w:tabs>
        <w:snapToGrid w:val="0"/>
        <w:spacing w:line="360" w:lineRule="atLeast"/>
        <w:ind w:left="720"/>
        <w:jc w:val="both"/>
        <w:rPr>
          <w:rFonts w:ascii="Times New Roman" w:eastAsia="Calibri" w:hAnsi="Times New Roman" w:cs="Times New Roman"/>
          <w:sz w:val="26"/>
          <w:szCs w:val="26"/>
          <w:lang w:val="en-US"/>
        </w:rPr>
      </w:pPr>
      <w:r>
        <w:rPr>
          <w:rFonts w:ascii="Times New Roman" w:eastAsia="Calibri" w:hAnsi="Times New Roman" w:cs="Times New Roman"/>
          <w:sz w:val="26"/>
          <w:szCs w:val="26"/>
          <w:lang w:val="en-US"/>
        </w:rPr>
        <w:t>[4]</w:t>
      </w:r>
      <w:r w:rsidR="001544CD" w:rsidRPr="001544CD">
        <w:rPr>
          <w:rFonts w:ascii="Times New Roman" w:eastAsia="Calibri" w:hAnsi="Times New Roman" w:cs="Times New Roman"/>
          <w:sz w:val="26"/>
          <w:szCs w:val="26"/>
          <w:lang w:val="en-US"/>
        </w:rPr>
        <w:t xml:space="preserve">Một </w:t>
      </w:r>
      <w:r w:rsidR="001544CD" w:rsidRPr="006074A3">
        <w:rPr>
          <w:rFonts w:ascii="Times New Roman" w:hAnsi="Times New Roman" w:cs="Times New Roman"/>
          <w:sz w:val="26"/>
          <w:szCs w:val="26"/>
        </w:rPr>
        <w:t>số</w:t>
      </w:r>
      <w:r w:rsidR="001544CD" w:rsidRPr="001544CD">
        <w:rPr>
          <w:rFonts w:ascii="Times New Roman" w:eastAsia="Calibri" w:hAnsi="Times New Roman" w:cs="Times New Roman"/>
          <w:sz w:val="26"/>
          <w:szCs w:val="26"/>
          <w:lang w:val="en-US"/>
        </w:rPr>
        <w:t xml:space="preserve"> liên quan đến code C# và SQL : </w:t>
      </w:r>
      <w:hyperlink r:id="rId86" w:history="1">
        <w:r w:rsidR="001544CD" w:rsidRPr="001544CD">
          <w:rPr>
            <w:rFonts w:ascii="Times New Roman" w:eastAsia="Calibri" w:hAnsi="Times New Roman" w:cs="Times New Roman"/>
            <w:color w:val="0000FF"/>
            <w:sz w:val="26"/>
            <w:szCs w:val="26"/>
            <w:u w:val="single"/>
            <w:lang w:val="en-US"/>
          </w:rPr>
          <w:t>http://stackoverflow.com/</w:t>
        </w:r>
      </w:hyperlink>
      <w:r w:rsidR="001544CD" w:rsidRPr="001544CD">
        <w:rPr>
          <w:rFonts w:ascii="Times New Roman" w:eastAsia="Calibri" w:hAnsi="Times New Roman" w:cs="Times New Roman"/>
          <w:sz w:val="26"/>
          <w:szCs w:val="26"/>
          <w:lang w:val="en-US"/>
        </w:rPr>
        <w:t xml:space="preserve"> , </w:t>
      </w:r>
      <w:hyperlink r:id="rId87" w:history="1">
        <w:r w:rsidR="001544CD" w:rsidRPr="001544CD">
          <w:rPr>
            <w:rFonts w:ascii="Times New Roman" w:eastAsia="Calibri" w:hAnsi="Times New Roman" w:cs="Times New Roman"/>
            <w:color w:val="0000FF"/>
            <w:sz w:val="26"/>
            <w:szCs w:val="26"/>
            <w:u w:val="single"/>
            <w:lang w:val="en-US"/>
          </w:rPr>
          <w:t>http://msdn.microsoft.com/en-us/vstudio/hh341490.aspx</w:t>
        </w:r>
      </w:hyperlink>
      <w:r w:rsidR="001544CD" w:rsidRPr="001544CD">
        <w:rPr>
          <w:rFonts w:ascii="Times New Roman" w:eastAsia="Calibri" w:hAnsi="Times New Roman" w:cs="Times New Roman"/>
          <w:sz w:val="26"/>
          <w:szCs w:val="26"/>
          <w:lang w:val="en-US"/>
        </w:rPr>
        <w:t xml:space="preserve"> </w:t>
      </w:r>
    </w:p>
    <w:p w:rsidR="001544CD" w:rsidRPr="001544CD" w:rsidRDefault="001544CD" w:rsidP="002820E3">
      <w:pPr>
        <w:spacing w:after="200" w:line="276" w:lineRule="auto"/>
        <w:contextualSpacing/>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6074A3">
      <w:pPr>
        <w:tabs>
          <w:tab w:val="left" w:pos="7365"/>
        </w:tabs>
        <w:snapToGrid w:val="0"/>
        <w:spacing w:line="360" w:lineRule="atLeast"/>
        <w:ind w:left="720"/>
        <w:jc w:val="both"/>
        <w:rPr>
          <w:rFonts w:ascii="Times New Roman" w:eastAsia="Calibri" w:hAnsi="Times New Roman" w:cs="Times New Roman"/>
          <w:sz w:val="26"/>
          <w:szCs w:val="26"/>
          <w:lang w:val="en-US"/>
        </w:rPr>
      </w:pPr>
    </w:p>
    <w:p w:rsidR="001544CD" w:rsidRPr="001544CD" w:rsidRDefault="001544CD" w:rsidP="001544CD">
      <w:pPr>
        <w:tabs>
          <w:tab w:val="left" w:pos="2378"/>
        </w:tabs>
        <w:spacing w:after="200" w:line="276" w:lineRule="auto"/>
        <w:rPr>
          <w:rFonts w:ascii="Times New Roman" w:eastAsia="Calibri" w:hAnsi="Times New Roman" w:cs="Times New Roman"/>
          <w:sz w:val="26"/>
          <w:szCs w:val="26"/>
          <w:lang w:val="en-US"/>
        </w:rPr>
      </w:pPr>
    </w:p>
    <w:p w:rsidR="00F561E9" w:rsidRDefault="00F561E9"/>
    <w:sectPr w:rsidR="00F561E9" w:rsidSect="006074A3">
      <w:headerReference w:type="default" r:id="rId88"/>
      <w:footerReference w:type="default" r:id="rId89"/>
      <w:pgSz w:w="12240" w:h="15840"/>
      <w:pgMar w:top="1440" w:right="1418" w:bottom="1440"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758A" w:rsidRDefault="00A5758A" w:rsidP="006074A3">
      <w:pPr>
        <w:spacing w:after="0" w:line="240" w:lineRule="auto"/>
      </w:pPr>
      <w:r>
        <w:separator/>
      </w:r>
    </w:p>
  </w:endnote>
  <w:endnote w:type="continuationSeparator" w:id="0">
    <w:p w:rsidR="00A5758A" w:rsidRDefault="00A5758A" w:rsidP="006074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0672314"/>
      <w:docPartObj>
        <w:docPartGallery w:val="Page Numbers (Bottom of Page)"/>
        <w:docPartUnique/>
      </w:docPartObj>
    </w:sdtPr>
    <w:sdtEndPr>
      <w:rPr>
        <w:noProof/>
      </w:rPr>
    </w:sdtEndPr>
    <w:sdtContent>
      <w:p w:rsidR="009F649F" w:rsidRDefault="009F649F">
        <w:pPr>
          <w:pStyle w:val="Footer"/>
          <w:jc w:val="right"/>
        </w:pPr>
        <w:r>
          <w:t xml:space="preserve"> Trang </w:t>
        </w:r>
        <w:r>
          <w:fldChar w:fldCharType="begin"/>
        </w:r>
        <w:r>
          <w:instrText xml:space="preserve"> PAGE   \* MERGEFORMAT </w:instrText>
        </w:r>
        <w:r>
          <w:fldChar w:fldCharType="separate"/>
        </w:r>
        <w:r w:rsidR="000A67F7">
          <w:rPr>
            <w:noProof/>
          </w:rPr>
          <w:t>21</w:t>
        </w:r>
        <w:r>
          <w:rPr>
            <w:noProof/>
          </w:rPr>
          <w:fldChar w:fldCharType="end"/>
        </w:r>
      </w:p>
    </w:sdtContent>
  </w:sdt>
  <w:p w:rsidR="009F649F" w:rsidRDefault="009F64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758A" w:rsidRDefault="00A5758A" w:rsidP="006074A3">
      <w:pPr>
        <w:spacing w:after="0" w:line="240" w:lineRule="auto"/>
      </w:pPr>
      <w:r>
        <w:separator/>
      </w:r>
    </w:p>
  </w:footnote>
  <w:footnote w:type="continuationSeparator" w:id="0">
    <w:p w:rsidR="00A5758A" w:rsidRDefault="00A5758A" w:rsidP="006074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649F" w:rsidRPr="006074A3" w:rsidRDefault="009F649F" w:rsidP="006074A3">
    <w:pPr>
      <w:pStyle w:val="Header"/>
      <w:jc w:val="right"/>
      <w:rPr>
        <w:rFonts w:ascii="Times New Roman" w:hAnsi="Times New Roman" w:cs="Times New Roman"/>
        <w:b/>
        <w:i/>
      </w:rPr>
    </w:pPr>
    <w:r w:rsidRPr="006074A3">
      <w:rPr>
        <w:rFonts w:ascii="Times New Roman" w:hAnsi="Times New Roman" w:cs="Times New Roman"/>
        <w:b/>
        <w:i/>
      </w:rPr>
      <w:t xml:space="preserve">Quản Lý Cửa Hàng Bán </w:t>
    </w:r>
    <w:r>
      <w:rPr>
        <w:rFonts w:ascii="Times New Roman" w:hAnsi="Times New Roman" w:cs="Times New Roman"/>
        <w:b/>
        <w:i/>
      </w:rPr>
      <w:t>Linh Kiện-Điện Thoại – Nhóm 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B567"/>
      </v:shape>
    </w:pict>
  </w:numPicBullet>
  <w:abstractNum w:abstractNumId="0" w15:restartNumberingAfterBreak="0">
    <w:nsid w:val="031E39F9"/>
    <w:multiLevelType w:val="hybridMultilevel"/>
    <w:tmpl w:val="CA10811A"/>
    <w:lvl w:ilvl="0" w:tplc="BCE04C62">
      <w:start w:val="1"/>
      <w:numFmt w:val="decimal"/>
      <w:pStyle w:val="heading24"/>
      <w:lvlText w:val="2.4.%1"/>
      <w:lvlJc w:val="right"/>
      <w:pPr>
        <w:ind w:left="2007" w:hanging="360"/>
      </w:pPr>
      <w:rPr>
        <w:rFonts w:hint="default"/>
      </w:r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 w15:restartNumberingAfterBreak="0">
    <w:nsid w:val="03241B61"/>
    <w:multiLevelType w:val="hybridMultilevel"/>
    <w:tmpl w:val="A5D8F622"/>
    <w:lvl w:ilvl="0" w:tplc="365831E6">
      <w:start w:val="1"/>
      <w:numFmt w:val="lowerLetter"/>
      <w:lvlText w:val="%1."/>
      <w:lvlJc w:val="center"/>
      <w:pPr>
        <w:ind w:left="1512" w:hanging="360"/>
      </w:pPr>
      <w:rPr>
        <w:rFonts w:hint="default"/>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2" w15:restartNumberingAfterBreak="0">
    <w:nsid w:val="04CC3590"/>
    <w:multiLevelType w:val="hybridMultilevel"/>
    <w:tmpl w:val="118695D2"/>
    <w:lvl w:ilvl="0" w:tplc="4E16F22C">
      <w:start w:val="1"/>
      <w:numFmt w:val="decimal"/>
      <w:pStyle w:val="41"/>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98187D"/>
    <w:multiLevelType w:val="hybridMultilevel"/>
    <w:tmpl w:val="4E380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EA49C4"/>
    <w:multiLevelType w:val="hybridMultilevel"/>
    <w:tmpl w:val="974CCDF4"/>
    <w:lvl w:ilvl="0" w:tplc="C9788C8E">
      <w:start w:val="1"/>
      <w:numFmt w:val="decimal"/>
      <w:pStyle w:val="33"/>
      <w:lvlText w:val="3.%1"/>
      <w:lvlJc w:val="center"/>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2C046E"/>
    <w:multiLevelType w:val="hybridMultilevel"/>
    <w:tmpl w:val="72FCA0E4"/>
    <w:lvl w:ilvl="0" w:tplc="365831E6">
      <w:start w:val="1"/>
      <w:numFmt w:val="lowerLetter"/>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C92CCD"/>
    <w:multiLevelType w:val="hybridMultilevel"/>
    <w:tmpl w:val="7C5EBE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802E03"/>
    <w:multiLevelType w:val="hybridMultilevel"/>
    <w:tmpl w:val="C4F809BC"/>
    <w:lvl w:ilvl="0" w:tplc="E738E420">
      <w:start w:val="1"/>
      <w:numFmt w:val="decimal"/>
      <w:pStyle w:val="1"/>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B97B3B"/>
    <w:multiLevelType w:val="hybridMultilevel"/>
    <w:tmpl w:val="862845F0"/>
    <w:lvl w:ilvl="0" w:tplc="F9861DCC">
      <w:numFmt w:val="bullet"/>
      <w:lvlText w:val="-"/>
      <w:lvlJc w:val="left"/>
      <w:pPr>
        <w:ind w:left="720" w:hanging="360"/>
      </w:pPr>
      <w:rPr>
        <w:rFonts w:ascii="Times New Roman" w:eastAsiaTheme="minorHAnsi"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132AF4"/>
    <w:multiLevelType w:val="hybridMultilevel"/>
    <w:tmpl w:val="022C8D0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D0E3463"/>
    <w:multiLevelType w:val="hybridMultilevel"/>
    <w:tmpl w:val="191E1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FF44FB2"/>
    <w:multiLevelType w:val="hybridMultilevel"/>
    <w:tmpl w:val="38045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3A7F2E"/>
    <w:multiLevelType w:val="hybridMultilevel"/>
    <w:tmpl w:val="2C3ECA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D20912"/>
    <w:multiLevelType w:val="hybridMultilevel"/>
    <w:tmpl w:val="C5002062"/>
    <w:lvl w:ilvl="0" w:tplc="04090001">
      <w:start w:val="1"/>
      <w:numFmt w:val="bullet"/>
      <w:lvlText w:val=""/>
      <w:lvlJc w:val="left"/>
      <w:pPr>
        <w:ind w:left="1656" w:hanging="360"/>
      </w:pPr>
      <w:rPr>
        <w:rFonts w:ascii="Symbol" w:hAnsi="Symbol" w:hint="default"/>
      </w:rPr>
    </w:lvl>
    <w:lvl w:ilvl="1" w:tplc="04090003">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14" w15:restartNumberingAfterBreak="0">
    <w:nsid w:val="3C5120CA"/>
    <w:multiLevelType w:val="hybridMultilevel"/>
    <w:tmpl w:val="A9E0A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FB31C9"/>
    <w:multiLevelType w:val="hybridMultilevel"/>
    <w:tmpl w:val="4E940D98"/>
    <w:lvl w:ilvl="0" w:tplc="4328D2A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1C26E46"/>
    <w:multiLevelType w:val="hybridMultilevel"/>
    <w:tmpl w:val="6EF66DF8"/>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356766D"/>
    <w:multiLevelType w:val="hybridMultilevel"/>
    <w:tmpl w:val="FCA2777A"/>
    <w:lvl w:ilvl="0" w:tplc="1B805A0A">
      <w:start w:val="1"/>
      <w:numFmt w:val="lowerLetter"/>
      <w:lvlText w:val="%1)"/>
      <w:lvlJc w:val="left"/>
      <w:pPr>
        <w:ind w:left="1530" w:hanging="360"/>
      </w:pPr>
      <w:rPr>
        <w:b w:val="0"/>
        <w:sz w:val="24"/>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8" w15:restartNumberingAfterBreak="0">
    <w:nsid w:val="4929765D"/>
    <w:multiLevelType w:val="hybridMultilevel"/>
    <w:tmpl w:val="11C4CDB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9CC4DA4"/>
    <w:multiLevelType w:val="hybridMultilevel"/>
    <w:tmpl w:val="B734BEB4"/>
    <w:lvl w:ilvl="0" w:tplc="04090003">
      <w:start w:val="1"/>
      <w:numFmt w:val="bullet"/>
      <w:lvlText w:val="o"/>
      <w:lvlJc w:val="left"/>
      <w:pPr>
        <w:ind w:left="2376" w:hanging="360"/>
      </w:pPr>
      <w:rPr>
        <w:rFonts w:ascii="Courier New" w:hAnsi="Courier New" w:cs="Courier New" w:hint="default"/>
      </w:rPr>
    </w:lvl>
    <w:lvl w:ilvl="1" w:tplc="04090003" w:tentative="1">
      <w:start w:val="1"/>
      <w:numFmt w:val="bullet"/>
      <w:lvlText w:val="o"/>
      <w:lvlJc w:val="left"/>
      <w:pPr>
        <w:ind w:left="3096" w:hanging="360"/>
      </w:pPr>
      <w:rPr>
        <w:rFonts w:ascii="Courier New" w:hAnsi="Courier New" w:cs="Courier New" w:hint="default"/>
      </w:rPr>
    </w:lvl>
    <w:lvl w:ilvl="2" w:tplc="04090005" w:tentative="1">
      <w:start w:val="1"/>
      <w:numFmt w:val="bullet"/>
      <w:lvlText w:val=""/>
      <w:lvlJc w:val="left"/>
      <w:pPr>
        <w:ind w:left="3816" w:hanging="360"/>
      </w:pPr>
      <w:rPr>
        <w:rFonts w:ascii="Wingdings" w:hAnsi="Wingdings" w:hint="default"/>
      </w:rPr>
    </w:lvl>
    <w:lvl w:ilvl="3" w:tplc="04090001" w:tentative="1">
      <w:start w:val="1"/>
      <w:numFmt w:val="bullet"/>
      <w:lvlText w:val=""/>
      <w:lvlJc w:val="left"/>
      <w:pPr>
        <w:ind w:left="4536" w:hanging="360"/>
      </w:pPr>
      <w:rPr>
        <w:rFonts w:ascii="Symbol" w:hAnsi="Symbol" w:hint="default"/>
      </w:rPr>
    </w:lvl>
    <w:lvl w:ilvl="4" w:tplc="04090003" w:tentative="1">
      <w:start w:val="1"/>
      <w:numFmt w:val="bullet"/>
      <w:lvlText w:val="o"/>
      <w:lvlJc w:val="left"/>
      <w:pPr>
        <w:ind w:left="5256" w:hanging="360"/>
      </w:pPr>
      <w:rPr>
        <w:rFonts w:ascii="Courier New" w:hAnsi="Courier New" w:cs="Courier New" w:hint="default"/>
      </w:rPr>
    </w:lvl>
    <w:lvl w:ilvl="5" w:tplc="04090005" w:tentative="1">
      <w:start w:val="1"/>
      <w:numFmt w:val="bullet"/>
      <w:lvlText w:val=""/>
      <w:lvlJc w:val="left"/>
      <w:pPr>
        <w:ind w:left="5976" w:hanging="360"/>
      </w:pPr>
      <w:rPr>
        <w:rFonts w:ascii="Wingdings" w:hAnsi="Wingdings" w:hint="default"/>
      </w:rPr>
    </w:lvl>
    <w:lvl w:ilvl="6" w:tplc="04090001" w:tentative="1">
      <w:start w:val="1"/>
      <w:numFmt w:val="bullet"/>
      <w:lvlText w:val=""/>
      <w:lvlJc w:val="left"/>
      <w:pPr>
        <w:ind w:left="6696" w:hanging="360"/>
      </w:pPr>
      <w:rPr>
        <w:rFonts w:ascii="Symbol" w:hAnsi="Symbol" w:hint="default"/>
      </w:rPr>
    </w:lvl>
    <w:lvl w:ilvl="7" w:tplc="04090003" w:tentative="1">
      <w:start w:val="1"/>
      <w:numFmt w:val="bullet"/>
      <w:lvlText w:val="o"/>
      <w:lvlJc w:val="left"/>
      <w:pPr>
        <w:ind w:left="7416" w:hanging="360"/>
      </w:pPr>
      <w:rPr>
        <w:rFonts w:ascii="Courier New" w:hAnsi="Courier New" w:cs="Courier New" w:hint="default"/>
      </w:rPr>
    </w:lvl>
    <w:lvl w:ilvl="8" w:tplc="04090005" w:tentative="1">
      <w:start w:val="1"/>
      <w:numFmt w:val="bullet"/>
      <w:lvlText w:val=""/>
      <w:lvlJc w:val="left"/>
      <w:pPr>
        <w:ind w:left="8136" w:hanging="360"/>
      </w:pPr>
      <w:rPr>
        <w:rFonts w:ascii="Wingdings" w:hAnsi="Wingdings" w:hint="default"/>
      </w:rPr>
    </w:lvl>
  </w:abstractNum>
  <w:abstractNum w:abstractNumId="20" w15:restartNumberingAfterBreak="0">
    <w:nsid w:val="4AEE4806"/>
    <w:multiLevelType w:val="hybridMultilevel"/>
    <w:tmpl w:val="FF8E98D8"/>
    <w:lvl w:ilvl="0" w:tplc="CC4AAFF6">
      <w:start w:val="1"/>
      <w:numFmt w:val="decimal"/>
      <w:pStyle w:val="21"/>
      <w:lvlText w:val="2.%1"/>
      <w:lvlJc w:val="center"/>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0B44E46"/>
    <w:multiLevelType w:val="hybridMultilevel"/>
    <w:tmpl w:val="6EB48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0EF239B"/>
    <w:multiLevelType w:val="hybridMultilevel"/>
    <w:tmpl w:val="CB76F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52CC31D4"/>
    <w:multiLevelType w:val="hybridMultilevel"/>
    <w:tmpl w:val="BCD00530"/>
    <w:lvl w:ilvl="0" w:tplc="28000D1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3036BE3"/>
    <w:multiLevelType w:val="hybridMultilevel"/>
    <w:tmpl w:val="9426FB98"/>
    <w:lvl w:ilvl="0" w:tplc="386C0B06">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66F34E3"/>
    <w:multiLevelType w:val="hybridMultilevel"/>
    <w:tmpl w:val="0A54AE08"/>
    <w:lvl w:ilvl="0" w:tplc="386C0B06">
      <w:numFmt w:val="bullet"/>
      <w:lvlText w:val="-"/>
      <w:lvlJc w:val="left"/>
      <w:pPr>
        <w:ind w:left="510" w:hanging="360"/>
      </w:pPr>
      <w:rPr>
        <w:rFonts w:ascii="Calibri" w:eastAsiaTheme="minorHAnsi" w:hAnsi="Calibri" w:cs="Calibri" w:hint="default"/>
      </w:rPr>
    </w:lvl>
    <w:lvl w:ilvl="1" w:tplc="04090003" w:tentative="1">
      <w:start w:val="1"/>
      <w:numFmt w:val="bullet"/>
      <w:lvlText w:val="o"/>
      <w:lvlJc w:val="left"/>
      <w:pPr>
        <w:ind w:left="1230" w:hanging="360"/>
      </w:pPr>
      <w:rPr>
        <w:rFonts w:ascii="Courier New" w:hAnsi="Courier New" w:cs="Courier New" w:hint="default"/>
      </w:rPr>
    </w:lvl>
    <w:lvl w:ilvl="2" w:tplc="04090005" w:tentative="1">
      <w:start w:val="1"/>
      <w:numFmt w:val="bullet"/>
      <w:lvlText w:val=""/>
      <w:lvlJc w:val="left"/>
      <w:pPr>
        <w:ind w:left="1950" w:hanging="360"/>
      </w:pPr>
      <w:rPr>
        <w:rFonts w:ascii="Wingdings" w:hAnsi="Wingdings" w:hint="default"/>
      </w:rPr>
    </w:lvl>
    <w:lvl w:ilvl="3" w:tplc="04090001" w:tentative="1">
      <w:start w:val="1"/>
      <w:numFmt w:val="bullet"/>
      <w:lvlText w:val=""/>
      <w:lvlJc w:val="left"/>
      <w:pPr>
        <w:ind w:left="2670" w:hanging="360"/>
      </w:pPr>
      <w:rPr>
        <w:rFonts w:ascii="Symbol" w:hAnsi="Symbol" w:hint="default"/>
      </w:rPr>
    </w:lvl>
    <w:lvl w:ilvl="4" w:tplc="04090003" w:tentative="1">
      <w:start w:val="1"/>
      <w:numFmt w:val="bullet"/>
      <w:lvlText w:val="o"/>
      <w:lvlJc w:val="left"/>
      <w:pPr>
        <w:ind w:left="3390" w:hanging="360"/>
      </w:pPr>
      <w:rPr>
        <w:rFonts w:ascii="Courier New" w:hAnsi="Courier New" w:cs="Courier New" w:hint="default"/>
      </w:rPr>
    </w:lvl>
    <w:lvl w:ilvl="5" w:tplc="04090005" w:tentative="1">
      <w:start w:val="1"/>
      <w:numFmt w:val="bullet"/>
      <w:lvlText w:val=""/>
      <w:lvlJc w:val="left"/>
      <w:pPr>
        <w:ind w:left="4110" w:hanging="360"/>
      </w:pPr>
      <w:rPr>
        <w:rFonts w:ascii="Wingdings" w:hAnsi="Wingdings" w:hint="default"/>
      </w:rPr>
    </w:lvl>
    <w:lvl w:ilvl="6" w:tplc="04090001" w:tentative="1">
      <w:start w:val="1"/>
      <w:numFmt w:val="bullet"/>
      <w:lvlText w:val=""/>
      <w:lvlJc w:val="left"/>
      <w:pPr>
        <w:ind w:left="4830" w:hanging="360"/>
      </w:pPr>
      <w:rPr>
        <w:rFonts w:ascii="Symbol" w:hAnsi="Symbol" w:hint="default"/>
      </w:rPr>
    </w:lvl>
    <w:lvl w:ilvl="7" w:tplc="04090003" w:tentative="1">
      <w:start w:val="1"/>
      <w:numFmt w:val="bullet"/>
      <w:lvlText w:val="o"/>
      <w:lvlJc w:val="left"/>
      <w:pPr>
        <w:ind w:left="5550" w:hanging="360"/>
      </w:pPr>
      <w:rPr>
        <w:rFonts w:ascii="Courier New" w:hAnsi="Courier New" w:cs="Courier New" w:hint="default"/>
      </w:rPr>
    </w:lvl>
    <w:lvl w:ilvl="8" w:tplc="04090005" w:tentative="1">
      <w:start w:val="1"/>
      <w:numFmt w:val="bullet"/>
      <w:lvlText w:val=""/>
      <w:lvlJc w:val="left"/>
      <w:pPr>
        <w:ind w:left="6270" w:hanging="360"/>
      </w:pPr>
      <w:rPr>
        <w:rFonts w:ascii="Wingdings" w:hAnsi="Wingdings" w:hint="default"/>
      </w:rPr>
    </w:lvl>
  </w:abstractNum>
  <w:abstractNum w:abstractNumId="26" w15:restartNumberingAfterBreak="0">
    <w:nsid w:val="583D77CD"/>
    <w:multiLevelType w:val="hybridMultilevel"/>
    <w:tmpl w:val="2C60ABD8"/>
    <w:lvl w:ilvl="0" w:tplc="04090017">
      <w:start w:val="1"/>
      <w:numFmt w:val="lowerLetter"/>
      <w:lvlText w:val="%1)"/>
      <w:lvlJc w:val="left"/>
      <w:pPr>
        <w:ind w:left="1656" w:hanging="360"/>
      </w:pPr>
      <w:rPr>
        <w:rFonts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27" w15:restartNumberingAfterBreak="0">
    <w:nsid w:val="599E3F16"/>
    <w:multiLevelType w:val="hybridMultilevel"/>
    <w:tmpl w:val="F58A5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0B2C0D"/>
    <w:multiLevelType w:val="hybridMultilevel"/>
    <w:tmpl w:val="A5D8F622"/>
    <w:lvl w:ilvl="0" w:tplc="365831E6">
      <w:start w:val="1"/>
      <w:numFmt w:val="lowerLetter"/>
      <w:lvlText w:val="%1."/>
      <w:lvlJc w:val="center"/>
      <w:pPr>
        <w:ind w:left="1512" w:hanging="360"/>
      </w:pPr>
      <w:rPr>
        <w:rFonts w:hint="default"/>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29" w15:restartNumberingAfterBreak="0">
    <w:nsid w:val="5D4A2EB6"/>
    <w:multiLevelType w:val="hybridMultilevel"/>
    <w:tmpl w:val="8D9295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 w15:restartNumberingAfterBreak="0">
    <w:nsid w:val="5E1D4D18"/>
    <w:multiLevelType w:val="hybridMultilevel"/>
    <w:tmpl w:val="CC22CDD0"/>
    <w:lvl w:ilvl="0" w:tplc="386C0B06">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49B5314"/>
    <w:multiLevelType w:val="hybridMultilevel"/>
    <w:tmpl w:val="C7242E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CF25704"/>
    <w:multiLevelType w:val="hybridMultilevel"/>
    <w:tmpl w:val="918C5416"/>
    <w:lvl w:ilvl="0" w:tplc="C76E654C">
      <w:start w:val="1"/>
      <w:numFmt w:val="decimal"/>
      <w:pStyle w:val="112"/>
      <w:lvlText w:val="1.2.%1"/>
      <w:lvlJc w:val="center"/>
      <w:pPr>
        <w:ind w:left="165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6023A6"/>
    <w:multiLevelType w:val="hybridMultilevel"/>
    <w:tmpl w:val="86748042"/>
    <w:lvl w:ilvl="0" w:tplc="08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16A3BA6"/>
    <w:multiLevelType w:val="hybridMultilevel"/>
    <w:tmpl w:val="F1886EA0"/>
    <w:lvl w:ilvl="0" w:tplc="50EE0BCC">
      <w:start w:val="1"/>
      <w:numFmt w:val="decimal"/>
      <w:pStyle w:val="311"/>
      <w:lvlText w:val="2.1.%1"/>
      <w:lvlJc w:val="center"/>
      <w:pPr>
        <w:ind w:left="151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3B1A3E"/>
    <w:multiLevelType w:val="hybridMultilevel"/>
    <w:tmpl w:val="939074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AD2115"/>
    <w:multiLevelType w:val="hybridMultilevel"/>
    <w:tmpl w:val="CDC0DAA6"/>
    <w:lvl w:ilvl="0" w:tplc="E48A439A">
      <w:start w:val="1"/>
      <w:numFmt w:val="decimal"/>
      <w:pStyle w:val="11"/>
      <w:lvlText w:val="1.%1"/>
      <w:lvlJc w:val="left"/>
      <w:pPr>
        <w:ind w:left="108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2808" w:hanging="360"/>
      </w:pPr>
    </w:lvl>
    <w:lvl w:ilvl="2" w:tplc="0409001B" w:tentative="1">
      <w:start w:val="1"/>
      <w:numFmt w:val="lowerRoman"/>
      <w:lvlText w:val="%3."/>
      <w:lvlJc w:val="right"/>
      <w:pPr>
        <w:ind w:left="3528" w:hanging="180"/>
      </w:pPr>
    </w:lvl>
    <w:lvl w:ilvl="3" w:tplc="0409000F" w:tentative="1">
      <w:start w:val="1"/>
      <w:numFmt w:val="decimal"/>
      <w:lvlText w:val="%4."/>
      <w:lvlJc w:val="left"/>
      <w:pPr>
        <w:ind w:left="4248" w:hanging="360"/>
      </w:pPr>
    </w:lvl>
    <w:lvl w:ilvl="4" w:tplc="04090019" w:tentative="1">
      <w:start w:val="1"/>
      <w:numFmt w:val="lowerLetter"/>
      <w:lvlText w:val="%5."/>
      <w:lvlJc w:val="left"/>
      <w:pPr>
        <w:ind w:left="4968" w:hanging="360"/>
      </w:pPr>
    </w:lvl>
    <w:lvl w:ilvl="5" w:tplc="0409001B" w:tentative="1">
      <w:start w:val="1"/>
      <w:numFmt w:val="lowerRoman"/>
      <w:lvlText w:val="%6."/>
      <w:lvlJc w:val="right"/>
      <w:pPr>
        <w:ind w:left="5688" w:hanging="180"/>
      </w:pPr>
    </w:lvl>
    <w:lvl w:ilvl="6" w:tplc="0409000F" w:tentative="1">
      <w:start w:val="1"/>
      <w:numFmt w:val="decimal"/>
      <w:lvlText w:val="%7."/>
      <w:lvlJc w:val="left"/>
      <w:pPr>
        <w:ind w:left="6408" w:hanging="360"/>
      </w:pPr>
    </w:lvl>
    <w:lvl w:ilvl="7" w:tplc="04090019" w:tentative="1">
      <w:start w:val="1"/>
      <w:numFmt w:val="lowerLetter"/>
      <w:lvlText w:val="%8."/>
      <w:lvlJc w:val="left"/>
      <w:pPr>
        <w:ind w:left="7128" w:hanging="360"/>
      </w:pPr>
    </w:lvl>
    <w:lvl w:ilvl="8" w:tplc="0409001B" w:tentative="1">
      <w:start w:val="1"/>
      <w:numFmt w:val="lowerRoman"/>
      <w:lvlText w:val="%9."/>
      <w:lvlJc w:val="right"/>
      <w:pPr>
        <w:ind w:left="7848" w:hanging="180"/>
      </w:pPr>
    </w:lvl>
  </w:abstractNum>
  <w:abstractNum w:abstractNumId="37" w15:restartNumberingAfterBreak="0">
    <w:nsid w:val="7CF4640E"/>
    <w:multiLevelType w:val="hybridMultilevel"/>
    <w:tmpl w:val="E178526E"/>
    <w:lvl w:ilvl="0" w:tplc="0809001B">
      <w:start w:val="1"/>
      <w:numFmt w:val="lowerRoman"/>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0"/>
  </w:num>
  <w:num w:numId="2">
    <w:abstractNumId w:val="7"/>
  </w:num>
  <w:num w:numId="3">
    <w:abstractNumId w:val="36"/>
  </w:num>
  <w:num w:numId="4">
    <w:abstractNumId w:val="32"/>
  </w:num>
  <w:num w:numId="5">
    <w:abstractNumId w:val="4"/>
  </w:num>
  <w:num w:numId="6">
    <w:abstractNumId w:val="34"/>
  </w:num>
  <w:num w:numId="7">
    <w:abstractNumId w:val="2"/>
  </w:num>
  <w:num w:numId="8">
    <w:abstractNumId w:val="13"/>
  </w:num>
  <w:num w:numId="9">
    <w:abstractNumId w:val="19"/>
  </w:num>
  <w:num w:numId="10">
    <w:abstractNumId w:val="18"/>
  </w:num>
  <w:num w:numId="11">
    <w:abstractNumId w:val="35"/>
  </w:num>
  <w:num w:numId="12">
    <w:abstractNumId w:val="26"/>
  </w:num>
  <w:num w:numId="13">
    <w:abstractNumId w:val="33"/>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num>
  <w:num w:numId="16">
    <w:abstractNumId w:val="1"/>
  </w:num>
  <w:num w:numId="17">
    <w:abstractNumId w:val="5"/>
  </w:num>
  <w:num w:numId="18">
    <w:abstractNumId w:val="14"/>
  </w:num>
  <w:num w:numId="19">
    <w:abstractNumId w:val="24"/>
  </w:num>
  <w:num w:numId="20">
    <w:abstractNumId w:val="23"/>
  </w:num>
  <w:num w:numId="21">
    <w:abstractNumId w:val="25"/>
  </w:num>
  <w:num w:numId="22">
    <w:abstractNumId w:val="30"/>
  </w:num>
  <w:num w:numId="23">
    <w:abstractNumId w:val="15"/>
  </w:num>
  <w:num w:numId="24">
    <w:abstractNumId w:val="0"/>
  </w:num>
  <w:num w:numId="25">
    <w:abstractNumId w:val="8"/>
  </w:num>
  <w:num w:numId="26">
    <w:abstractNumId w:val="37"/>
  </w:num>
  <w:num w:numId="27">
    <w:abstractNumId w:val="11"/>
  </w:num>
  <w:num w:numId="28">
    <w:abstractNumId w:val="12"/>
  </w:num>
  <w:num w:numId="29">
    <w:abstractNumId w:val="27"/>
  </w:num>
  <w:num w:numId="30">
    <w:abstractNumId w:val="10"/>
  </w:num>
  <w:num w:numId="31">
    <w:abstractNumId w:val="29"/>
  </w:num>
  <w:num w:numId="32">
    <w:abstractNumId w:val="21"/>
  </w:num>
  <w:num w:numId="33">
    <w:abstractNumId w:val="22"/>
  </w:num>
  <w:num w:numId="34">
    <w:abstractNumId w:val="9"/>
  </w:num>
  <w:num w:numId="35">
    <w:abstractNumId w:val="31"/>
  </w:num>
  <w:num w:numId="36">
    <w:abstractNumId w:val="3"/>
  </w:num>
  <w:num w:numId="37">
    <w:abstractNumId w:val="6"/>
  </w:num>
  <w:num w:numId="3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44CD"/>
    <w:rsid w:val="00026E3C"/>
    <w:rsid w:val="000A67F7"/>
    <w:rsid w:val="000C0836"/>
    <w:rsid w:val="000C7F04"/>
    <w:rsid w:val="001544CD"/>
    <w:rsid w:val="001B1033"/>
    <w:rsid w:val="001C7262"/>
    <w:rsid w:val="002820E3"/>
    <w:rsid w:val="002832C4"/>
    <w:rsid w:val="00295BC4"/>
    <w:rsid w:val="002A3E4B"/>
    <w:rsid w:val="00301A24"/>
    <w:rsid w:val="00303AA4"/>
    <w:rsid w:val="003264BF"/>
    <w:rsid w:val="0038031C"/>
    <w:rsid w:val="0039357D"/>
    <w:rsid w:val="00396045"/>
    <w:rsid w:val="005653DB"/>
    <w:rsid w:val="006074A3"/>
    <w:rsid w:val="00657E84"/>
    <w:rsid w:val="006C6143"/>
    <w:rsid w:val="00755830"/>
    <w:rsid w:val="00767E1F"/>
    <w:rsid w:val="007B4A71"/>
    <w:rsid w:val="007C6D40"/>
    <w:rsid w:val="008C1C86"/>
    <w:rsid w:val="00927E60"/>
    <w:rsid w:val="0096424C"/>
    <w:rsid w:val="009F649F"/>
    <w:rsid w:val="00A5758A"/>
    <w:rsid w:val="00B20C30"/>
    <w:rsid w:val="00B4760A"/>
    <w:rsid w:val="00BA30AF"/>
    <w:rsid w:val="00BB0E96"/>
    <w:rsid w:val="00BB7D49"/>
    <w:rsid w:val="00C303F6"/>
    <w:rsid w:val="00C57206"/>
    <w:rsid w:val="00C771B3"/>
    <w:rsid w:val="00C77211"/>
    <w:rsid w:val="00C9664D"/>
    <w:rsid w:val="00CA7887"/>
    <w:rsid w:val="00CF1BB5"/>
    <w:rsid w:val="00D1474B"/>
    <w:rsid w:val="00E64353"/>
    <w:rsid w:val="00EC2400"/>
    <w:rsid w:val="00ED68B8"/>
    <w:rsid w:val="00F3084D"/>
    <w:rsid w:val="00F47484"/>
    <w:rsid w:val="00F561E9"/>
    <w:rsid w:val="00F752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162824A-D0D9-436E-A5D9-172AA0D9C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1"/>
    <w:uiPriority w:val="9"/>
    <w:qFormat/>
    <w:rsid w:val="001544C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1"/>
    <w:uiPriority w:val="9"/>
    <w:unhideWhenUsed/>
    <w:qFormat/>
    <w:rsid w:val="001544C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1"/>
    <w:uiPriority w:val="9"/>
    <w:semiHidden/>
    <w:unhideWhenUsed/>
    <w:qFormat/>
    <w:rsid w:val="001544C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544CD"/>
    <w:pPr>
      <w:keepNext/>
      <w:keepLines/>
      <w:spacing w:before="40" w:after="0"/>
      <w:outlineLvl w:val="3"/>
    </w:pPr>
    <w:rPr>
      <w:rFonts w:ascii="Cambria" w:eastAsia="Times New Roman" w:hAnsi="Cambria" w:cs="Times New Roman"/>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1">
    <w:name w:val="Heading 11"/>
    <w:basedOn w:val="Normal"/>
    <w:next w:val="Normal"/>
    <w:link w:val="Heading1Char"/>
    <w:uiPriority w:val="9"/>
    <w:qFormat/>
    <w:rsid w:val="001544CD"/>
    <w:pPr>
      <w:keepNext/>
      <w:keepLines/>
      <w:spacing w:before="480" w:after="0" w:line="276" w:lineRule="auto"/>
      <w:outlineLvl w:val="0"/>
    </w:pPr>
    <w:rPr>
      <w:rFonts w:ascii="Cambria" w:eastAsia="Times New Roman" w:hAnsi="Cambria" w:cs="Times New Roman"/>
      <w:b/>
      <w:bCs/>
      <w:color w:val="365F91"/>
      <w:sz w:val="28"/>
      <w:szCs w:val="28"/>
      <w:lang w:eastAsia="ar-SA"/>
    </w:rPr>
  </w:style>
  <w:style w:type="paragraph" w:customStyle="1" w:styleId="Heading21">
    <w:name w:val="Heading 21"/>
    <w:basedOn w:val="Normal"/>
    <w:next w:val="Normal"/>
    <w:link w:val="Heading2Char"/>
    <w:uiPriority w:val="9"/>
    <w:unhideWhenUsed/>
    <w:qFormat/>
    <w:rsid w:val="001544CD"/>
    <w:pPr>
      <w:keepNext/>
      <w:keepLines/>
      <w:spacing w:before="200" w:after="0" w:line="276" w:lineRule="auto"/>
      <w:outlineLvl w:val="1"/>
    </w:pPr>
    <w:rPr>
      <w:rFonts w:ascii="Cambria" w:eastAsia="Times New Roman" w:hAnsi="Cambria" w:cs="Times New Roman"/>
      <w:b/>
      <w:bCs/>
      <w:color w:val="4F81BD"/>
      <w:sz w:val="26"/>
      <w:szCs w:val="26"/>
    </w:rPr>
  </w:style>
  <w:style w:type="paragraph" w:customStyle="1" w:styleId="Heading31">
    <w:name w:val="Heading 31"/>
    <w:basedOn w:val="Normal"/>
    <w:next w:val="Normal"/>
    <w:link w:val="Heading3Char"/>
    <w:uiPriority w:val="9"/>
    <w:semiHidden/>
    <w:unhideWhenUsed/>
    <w:qFormat/>
    <w:rsid w:val="001544CD"/>
    <w:pPr>
      <w:keepNext/>
      <w:keepLines/>
      <w:spacing w:before="200" w:after="0" w:line="276" w:lineRule="auto"/>
      <w:outlineLvl w:val="2"/>
    </w:pPr>
    <w:rPr>
      <w:rFonts w:ascii="Cambria" w:eastAsia="Times New Roman" w:hAnsi="Cambria" w:cs="Times New Roman"/>
      <w:b/>
      <w:bCs/>
      <w:color w:val="4F81BD"/>
    </w:rPr>
  </w:style>
  <w:style w:type="paragraph" w:customStyle="1" w:styleId="Heading41">
    <w:name w:val="Heading 41"/>
    <w:basedOn w:val="Normal"/>
    <w:next w:val="Normal"/>
    <w:uiPriority w:val="9"/>
    <w:semiHidden/>
    <w:unhideWhenUsed/>
    <w:qFormat/>
    <w:rsid w:val="001544CD"/>
    <w:pPr>
      <w:keepNext/>
      <w:keepLines/>
      <w:spacing w:before="200" w:after="0" w:line="276" w:lineRule="auto"/>
      <w:outlineLvl w:val="3"/>
    </w:pPr>
    <w:rPr>
      <w:rFonts w:ascii="Cambria" w:eastAsia="Times New Roman" w:hAnsi="Cambria" w:cs="Times New Roman"/>
      <w:b/>
      <w:bCs/>
      <w:i/>
      <w:iCs/>
      <w:color w:val="4F81BD"/>
      <w:lang w:val="en-US"/>
    </w:rPr>
  </w:style>
  <w:style w:type="numbering" w:customStyle="1" w:styleId="NoList1">
    <w:name w:val="No List1"/>
    <w:next w:val="NoList"/>
    <w:uiPriority w:val="99"/>
    <w:semiHidden/>
    <w:unhideWhenUsed/>
    <w:rsid w:val="001544CD"/>
  </w:style>
  <w:style w:type="paragraph" w:styleId="Header">
    <w:name w:val="header"/>
    <w:basedOn w:val="Normal"/>
    <w:link w:val="HeaderChar"/>
    <w:uiPriority w:val="99"/>
    <w:unhideWhenUsed/>
    <w:rsid w:val="001544CD"/>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1544CD"/>
    <w:rPr>
      <w:lang w:val="en-US"/>
    </w:rPr>
  </w:style>
  <w:style w:type="paragraph" w:styleId="Footer">
    <w:name w:val="footer"/>
    <w:basedOn w:val="Normal"/>
    <w:link w:val="FooterChar"/>
    <w:uiPriority w:val="99"/>
    <w:unhideWhenUsed/>
    <w:rsid w:val="001544CD"/>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1544CD"/>
    <w:rPr>
      <w:lang w:val="en-US"/>
    </w:rPr>
  </w:style>
  <w:style w:type="character" w:customStyle="1" w:styleId="Heading1Char">
    <w:name w:val="Heading 1 Char"/>
    <w:basedOn w:val="DefaultParagraphFont"/>
    <w:link w:val="Heading11"/>
    <w:uiPriority w:val="9"/>
    <w:rsid w:val="001544CD"/>
    <w:rPr>
      <w:rFonts w:ascii="Cambria" w:eastAsia="Times New Roman" w:hAnsi="Cambria" w:cs="Times New Roman"/>
      <w:b/>
      <w:bCs/>
      <w:color w:val="365F91"/>
      <w:sz w:val="28"/>
      <w:szCs w:val="28"/>
      <w:lang w:eastAsia="ar-SA"/>
    </w:rPr>
  </w:style>
  <w:style w:type="paragraph" w:styleId="BalloonText">
    <w:name w:val="Balloon Text"/>
    <w:basedOn w:val="Normal"/>
    <w:link w:val="BalloonTextChar"/>
    <w:uiPriority w:val="99"/>
    <w:semiHidden/>
    <w:unhideWhenUsed/>
    <w:rsid w:val="001544CD"/>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1544CD"/>
    <w:rPr>
      <w:rFonts w:ascii="Tahoma" w:hAnsi="Tahoma" w:cs="Tahoma"/>
      <w:sz w:val="16"/>
      <w:szCs w:val="16"/>
      <w:lang w:val="en-US"/>
    </w:rPr>
  </w:style>
  <w:style w:type="paragraph" w:styleId="ListParagraph">
    <w:name w:val="List Paragraph"/>
    <w:basedOn w:val="Normal"/>
    <w:uiPriority w:val="34"/>
    <w:qFormat/>
    <w:rsid w:val="001544CD"/>
    <w:pPr>
      <w:spacing w:after="200" w:line="276" w:lineRule="auto"/>
      <w:ind w:left="720"/>
      <w:contextualSpacing/>
    </w:pPr>
    <w:rPr>
      <w:lang w:val="en-US"/>
    </w:rPr>
  </w:style>
  <w:style w:type="paragraph" w:customStyle="1" w:styleId="1">
    <w:name w:val="1"/>
    <w:basedOn w:val="Heading1"/>
    <w:qFormat/>
    <w:rsid w:val="001544CD"/>
    <w:pPr>
      <w:numPr>
        <w:numId w:val="2"/>
      </w:numPr>
      <w:spacing w:line="276" w:lineRule="auto"/>
    </w:pPr>
    <w:rPr>
      <w:rFonts w:ascii="Times New Roman" w:hAnsi="Times New Roman" w:cs="Times New Roman"/>
      <w:b/>
      <w:bCs/>
      <w:color w:val="000000"/>
      <w:sz w:val="26"/>
      <w:szCs w:val="26"/>
      <w:lang w:val="en-US" w:eastAsia="ar-SA"/>
    </w:rPr>
  </w:style>
  <w:style w:type="paragraph" w:customStyle="1" w:styleId="11">
    <w:name w:val="1.1"/>
    <w:basedOn w:val="Heading2"/>
    <w:qFormat/>
    <w:rsid w:val="001544CD"/>
    <w:pPr>
      <w:numPr>
        <w:numId w:val="3"/>
      </w:numPr>
      <w:spacing w:before="120" w:after="120" w:line="360" w:lineRule="auto"/>
      <w:ind w:left="936"/>
    </w:pPr>
    <w:rPr>
      <w:rFonts w:ascii="Times New Roman" w:hAnsi="Times New Roman" w:cs="Times New Roman"/>
      <w:bCs/>
      <w:color w:val="auto"/>
      <w:lang w:val="en-US"/>
    </w:rPr>
  </w:style>
  <w:style w:type="paragraph" w:customStyle="1" w:styleId="112">
    <w:name w:val="1.1.2"/>
    <w:basedOn w:val="Heading3"/>
    <w:qFormat/>
    <w:rsid w:val="001544CD"/>
    <w:pPr>
      <w:numPr>
        <w:numId w:val="4"/>
      </w:numPr>
      <w:spacing w:before="120" w:after="120" w:line="276" w:lineRule="auto"/>
    </w:pPr>
    <w:rPr>
      <w:rFonts w:ascii="Times New Roman" w:hAnsi="Times New Roman" w:cs="Times New Roman"/>
      <w:bCs/>
      <w:color w:val="auto"/>
      <w:sz w:val="26"/>
      <w:szCs w:val="26"/>
      <w:lang w:val="en-US"/>
    </w:rPr>
  </w:style>
  <w:style w:type="character" w:customStyle="1" w:styleId="Heading2Char">
    <w:name w:val="Heading 2 Char"/>
    <w:basedOn w:val="DefaultParagraphFont"/>
    <w:link w:val="Heading21"/>
    <w:uiPriority w:val="9"/>
    <w:rsid w:val="001544CD"/>
    <w:rPr>
      <w:rFonts w:ascii="Cambria" w:eastAsia="Times New Roman" w:hAnsi="Cambria" w:cs="Times New Roman"/>
      <w:b/>
      <w:bCs/>
      <w:color w:val="4F81BD"/>
      <w:sz w:val="26"/>
      <w:szCs w:val="26"/>
    </w:rPr>
  </w:style>
  <w:style w:type="paragraph" w:customStyle="1" w:styleId="21">
    <w:name w:val="2.1"/>
    <w:basedOn w:val="Heading2"/>
    <w:qFormat/>
    <w:rsid w:val="001544CD"/>
    <w:pPr>
      <w:numPr>
        <w:numId w:val="1"/>
      </w:numPr>
      <w:spacing w:before="200" w:line="276" w:lineRule="auto"/>
    </w:pPr>
    <w:rPr>
      <w:rFonts w:ascii="Times New Roman" w:hAnsi="Times New Roman" w:cs="Times New Roman"/>
      <w:bCs/>
      <w:color w:val="auto"/>
      <w:lang w:val="en-US"/>
    </w:rPr>
  </w:style>
  <w:style w:type="character" w:customStyle="1" w:styleId="Heading3Char">
    <w:name w:val="Heading 3 Char"/>
    <w:basedOn w:val="DefaultParagraphFont"/>
    <w:link w:val="Heading31"/>
    <w:uiPriority w:val="9"/>
    <w:semiHidden/>
    <w:rsid w:val="001544CD"/>
    <w:rPr>
      <w:rFonts w:ascii="Cambria" w:eastAsia="Times New Roman" w:hAnsi="Cambria" w:cs="Times New Roman"/>
      <w:b/>
      <w:bCs/>
      <w:color w:val="4F81BD"/>
    </w:rPr>
  </w:style>
  <w:style w:type="paragraph" w:customStyle="1" w:styleId="33">
    <w:name w:val="3.3"/>
    <w:basedOn w:val="Heading2"/>
    <w:qFormat/>
    <w:rsid w:val="001544CD"/>
    <w:pPr>
      <w:numPr>
        <w:numId w:val="5"/>
      </w:numPr>
      <w:spacing w:before="120" w:after="120" w:line="276" w:lineRule="auto"/>
    </w:pPr>
    <w:rPr>
      <w:rFonts w:ascii="Times New Roman" w:hAnsi="Times New Roman" w:cs="Times New Roman"/>
      <w:bCs/>
      <w:color w:val="auto"/>
      <w:lang w:val="en-US"/>
    </w:rPr>
  </w:style>
  <w:style w:type="paragraph" w:customStyle="1" w:styleId="311">
    <w:name w:val="3.1.1"/>
    <w:basedOn w:val="Heading3"/>
    <w:qFormat/>
    <w:rsid w:val="001544CD"/>
    <w:pPr>
      <w:numPr>
        <w:numId w:val="6"/>
      </w:numPr>
      <w:spacing w:before="200" w:line="276" w:lineRule="auto"/>
    </w:pPr>
    <w:rPr>
      <w:rFonts w:ascii="Times New Roman" w:hAnsi="Times New Roman" w:cs="Times New Roman"/>
      <w:bCs/>
      <w:color w:val="auto"/>
      <w:sz w:val="26"/>
      <w:szCs w:val="26"/>
      <w:lang w:val="en-US"/>
    </w:rPr>
  </w:style>
  <w:style w:type="paragraph" w:customStyle="1" w:styleId="41">
    <w:name w:val="4.1"/>
    <w:basedOn w:val="Heading1"/>
    <w:qFormat/>
    <w:rsid w:val="001544CD"/>
    <w:pPr>
      <w:numPr>
        <w:numId w:val="7"/>
      </w:numPr>
      <w:spacing w:before="120" w:after="120" w:line="276" w:lineRule="auto"/>
      <w:ind w:left="1080"/>
      <w:outlineLvl w:val="1"/>
    </w:pPr>
    <w:rPr>
      <w:rFonts w:ascii="Times New Roman" w:hAnsi="Times New Roman" w:cs="Times New Roman"/>
      <w:b/>
      <w:bCs/>
      <w:color w:val="auto"/>
      <w:sz w:val="26"/>
      <w:szCs w:val="26"/>
      <w:lang w:val="en-US" w:eastAsia="ar-SA"/>
    </w:rPr>
  </w:style>
  <w:style w:type="character" w:customStyle="1" w:styleId="Heading1Char1">
    <w:name w:val="Heading 1 Char1"/>
    <w:basedOn w:val="DefaultParagraphFont"/>
    <w:link w:val="Heading1"/>
    <w:uiPriority w:val="9"/>
    <w:rsid w:val="001544C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544CD"/>
    <w:pPr>
      <w:spacing w:before="480" w:line="276" w:lineRule="auto"/>
      <w:outlineLvl w:val="9"/>
    </w:pPr>
    <w:rPr>
      <w:b/>
      <w:bCs/>
      <w:sz w:val="28"/>
      <w:szCs w:val="28"/>
      <w:lang w:val="en-US" w:eastAsia="ja-JP"/>
    </w:rPr>
  </w:style>
  <w:style w:type="paragraph" w:styleId="TOC1">
    <w:name w:val="toc 1"/>
    <w:basedOn w:val="Normal"/>
    <w:next w:val="Normal"/>
    <w:autoRedefine/>
    <w:uiPriority w:val="39"/>
    <w:unhideWhenUsed/>
    <w:rsid w:val="001544CD"/>
    <w:pPr>
      <w:tabs>
        <w:tab w:val="left" w:pos="440"/>
        <w:tab w:val="right" w:leader="dot" w:pos="9180"/>
      </w:tabs>
      <w:spacing w:after="100" w:line="276" w:lineRule="auto"/>
    </w:pPr>
    <w:rPr>
      <w:lang w:val="en-US"/>
    </w:rPr>
  </w:style>
  <w:style w:type="paragraph" w:styleId="TOC2">
    <w:name w:val="toc 2"/>
    <w:basedOn w:val="Normal"/>
    <w:next w:val="Normal"/>
    <w:autoRedefine/>
    <w:uiPriority w:val="39"/>
    <w:unhideWhenUsed/>
    <w:rsid w:val="001544CD"/>
    <w:pPr>
      <w:tabs>
        <w:tab w:val="left" w:pos="880"/>
        <w:tab w:val="right" w:leader="dot" w:pos="9180"/>
      </w:tabs>
      <w:spacing w:after="100" w:line="276" w:lineRule="auto"/>
      <w:ind w:left="220"/>
    </w:pPr>
    <w:rPr>
      <w:lang w:val="en-US"/>
    </w:rPr>
  </w:style>
  <w:style w:type="paragraph" w:styleId="TOC3">
    <w:name w:val="toc 3"/>
    <w:basedOn w:val="Normal"/>
    <w:next w:val="Normal"/>
    <w:autoRedefine/>
    <w:uiPriority w:val="39"/>
    <w:unhideWhenUsed/>
    <w:rsid w:val="001544CD"/>
    <w:pPr>
      <w:tabs>
        <w:tab w:val="left" w:pos="1320"/>
        <w:tab w:val="right" w:leader="dot" w:pos="9180"/>
      </w:tabs>
      <w:spacing w:after="100" w:line="276" w:lineRule="auto"/>
      <w:ind w:left="440"/>
    </w:pPr>
    <w:rPr>
      <w:lang w:val="en-US"/>
    </w:rPr>
  </w:style>
  <w:style w:type="character" w:customStyle="1" w:styleId="Hyperlink1">
    <w:name w:val="Hyperlink1"/>
    <w:basedOn w:val="DefaultParagraphFont"/>
    <w:uiPriority w:val="99"/>
    <w:unhideWhenUsed/>
    <w:rsid w:val="001544CD"/>
    <w:rPr>
      <w:color w:val="0000FF"/>
      <w:u w:val="single"/>
    </w:rPr>
  </w:style>
  <w:style w:type="paragraph" w:customStyle="1" w:styleId="Table">
    <w:name w:val="Table"/>
    <w:rsid w:val="001544CD"/>
    <w:pPr>
      <w:spacing w:before="60" w:after="60" w:line="240" w:lineRule="auto"/>
      <w:jc w:val="center"/>
    </w:pPr>
    <w:rPr>
      <w:rFonts w:ascii="Times New Roman" w:eastAsia="Times New Roman" w:hAnsi="Times New Roman" w:cs="Times New Roman"/>
      <w:noProof/>
      <w:sz w:val="20"/>
      <w:szCs w:val="20"/>
      <w:lang w:val="en-US"/>
    </w:rPr>
  </w:style>
  <w:style w:type="paragraph" w:customStyle="1" w:styleId="LeftTable">
    <w:name w:val="LeftTable"/>
    <w:basedOn w:val="Table"/>
    <w:rsid w:val="001544CD"/>
    <w:pPr>
      <w:jc w:val="left"/>
    </w:pPr>
  </w:style>
  <w:style w:type="paragraph" w:customStyle="1" w:styleId="HeaderTable">
    <w:name w:val="HeaderTable"/>
    <w:rsid w:val="001544CD"/>
    <w:pPr>
      <w:shd w:val="clear" w:color="auto" w:fill="000000"/>
      <w:spacing w:before="60" w:after="60" w:line="240" w:lineRule="auto"/>
      <w:jc w:val="center"/>
    </w:pPr>
    <w:rPr>
      <w:rFonts w:ascii="Times New Roman" w:eastAsia="Times New Roman" w:hAnsi="Times New Roman" w:cs="Times New Roman"/>
      <w:b/>
      <w:noProof/>
      <w:sz w:val="20"/>
      <w:szCs w:val="20"/>
      <w:lang w:val="en-US"/>
    </w:rPr>
  </w:style>
  <w:style w:type="table" w:styleId="TableGrid">
    <w:name w:val="Table Grid"/>
    <w:basedOn w:val="TableNormal"/>
    <w:uiPriority w:val="39"/>
    <w:rsid w:val="001544C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ule">
    <w:name w:val="Rule"/>
    <w:basedOn w:val="Normal"/>
    <w:rsid w:val="001544C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lang w:val="en-US"/>
    </w:rPr>
  </w:style>
  <w:style w:type="character" w:customStyle="1" w:styleId="Heading4Char">
    <w:name w:val="Heading 4 Char"/>
    <w:basedOn w:val="DefaultParagraphFont"/>
    <w:link w:val="Heading4"/>
    <w:uiPriority w:val="9"/>
    <w:semiHidden/>
    <w:rsid w:val="001544CD"/>
    <w:rPr>
      <w:rFonts w:ascii="Cambria" w:eastAsia="Times New Roman" w:hAnsi="Cambria" w:cs="Times New Roman"/>
      <w:b/>
      <w:bCs/>
      <w:i/>
      <w:iCs/>
      <w:color w:val="4F81BD"/>
    </w:rPr>
  </w:style>
  <w:style w:type="paragraph" w:customStyle="1" w:styleId="heading24">
    <w:name w:val="heading24"/>
    <w:basedOn w:val="Heading3"/>
    <w:next w:val="Heading3"/>
    <w:link w:val="heading24Char"/>
    <w:qFormat/>
    <w:rsid w:val="001544CD"/>
    <w:pPr>
      <w:numPr>
        <w:numId w:val="24"/>
      </w:numPr>
      <w:spacing w:before="200" w:line="276" w:lineRule="auto"/>
    </w:pPr>
    <w:rPr>
      <w:rFonts w:ascii="Times New Roman" w:hAnsi="Times New Roman"/>
      <w:bCs/>
      <w:color w:val="000000"/>
      <w:sz w:val="32"/>
      <w:szCs w:val="26"/>
      <w:lang w:val="en-US"/>
    </w:rPr>
  </w:style>
  <w:style w:type="character" w:customStyle="1" w:styleId="heading24Char">
    <w:name w:val="heading24 Char"/>
    <w:basedOn w:val="Heading3Char"/>
    <w:link w:val="heading24"/>
    <w:rsid w:val="001544CD"/>
    <w:rPr>
      <w:rFonts w:ascii="Times New Roman" w:eastAsiaTheme="majorEastAsia" w:hAnsi="Times New Roman" w:cstheme="majorBidi"/>
      <w:b w:val="0"/>
      <w:bCs/>
      <w:color w:val="000000"/>
      <w:sz w:val="32"/>
      <w:szCs w:val="26"/>
      <w:lang w:val="en-US"/>
    </w:rPr>
  </w:style>
  <w:style w:type="table" w:customStyle="1" w:styleId="TableGridLight1">
    <w:name w:val="Table Grid Light1"/>
    <w:basedOn w:val="TableNormal"/>
    <w:uiPriority w:val="40"/>
    <w:rsid w:val="001544CD"/>
    <w:pPr>
      <w:spacing w:after="0" w:line="240" w:lineRule="auto"/>
    </w:pPr>
    <w:rPr>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Heading2Char1">
    <w:name w:val="Heading 2 Char1"/>
    <w:basedOn w:val="DefaultParagraphFont"/>
    <w:link w:val="Heading2"/>
    <w:uiPriority w:val="9"/>
    <w:semiHidden/>
    <w:rsid w:val="001544CD"/>
    <w:rPr>
      <w:rFonts w:asciiTheme="majorHAnsi" w:eastAsiaTheme="majorEastAsia" w:hAnsiTheme="majorHAnsi" w:cstheme="majorBidi"/>
      <w:color w:val="2E74B5" w:themeColor="accent1" w:themeShade="BF"/>
      <w:sz w:val="26"/>
      <w:szCs w:val="26"/>
    </w:rPr>
  </w:style>
  <w:style w:type="character" w:customStyle="1" w:styleId="Heading3Char1">
    <w:name w:val="Heading 3 Char1"/>
    <w:basedOn w:val="DefaultParagraphFont"/>
    <w:link w:val="Heading3"/>
    <w:uiPriority w:val="9"/>
    <w:semiHidden/>
    <w:rsid w:val="001544CD"/>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1544CD"/>
    <w:rPr>
      <w:color w:val="0563C1" w:themeColor="hyperlink"/>
      <w:u w:val="single"/>
    </w:rPr>
  </w:style>
  <w:style w:type="character" w:customStyle="1" w:styleId="Heading4Char1">
    <w:name w:val="Heading 4 Char1"/>
    <w:basedOn w:val="DefaultParagraphFont"/>
    <w:uiPriority w:val="9"/>
    <w:semiHidden/>
    <w:rsid w:val="001544CD"/>
    <w:rPr>
      <w:rFonts w:asciiTheme="majorHAnsi" w:eastAsiaTheme="majorEastAsia" w:hAnsiTheme="majorHAnsi" w:cstheme="majorBidi"/>
      <w:i/>
      <w:iCs/>
      <w:color w:val="2E74B5" w:themeColor="accent1" w:themeShade="BF"/>
    </w:rPr>
  </w:style>
  <w:style w:type="numbering" w:customStyle="1" w:styleId="NoList2">
    <w:name w:val="No List2"/>
    <w:next w:val="NoList"/>
    <w:uiPriority w:val="99"/>
    <w:semiHidden/>
    <w:unhideWhenUsed/>
    <w:rsid w:val="0039357D"/>
  </w:style>
  <w:style w:type="table" w:customStyle="1" w:styleId="TableGridLight11">
    <w:name w:val="Table Grid Light11"/>
    <w:basedOn w:val="TableNormal"/>
    <w:uiPriority w:val="40"/>
    <w:rsid w:val="0039357D"/>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image" Target="media/image40.emf"/><Relationship Id="rId63" Type="http://schemas.openxmlformats.org/officeDocument/2006/relationships/image" Target="media/image48.emf"/><Relationship Id="rId68" Type="http://schemas.openxmlformats.org/officeDocument/2006/relationships/package" Target="embeddings/Microsoft_Visio_Drawing4.vsdx"/><Relationship Id="rId84" Type="http://schemas.openxmlformats.org/officeDocument/2006/relationships/image" Target="media/image62.png"/><Relationship Id="rId89" Type="http://schemas.openxmlformats.org/officeDocument/2006/relationships/footer" Target="footer1.xml"/><Relationship Id="rId16" Type="http://schemas.openxmlformats.org/officeDocument/2006/relationships/image" Target="media/image10.png"/><Relationship Id="rId11" Type="http://schemas.openxmlformats.org/officeDocument/2006/relationships/image" Target="media/image5.png"/><Relationship Id="rId32" Type="http://schemas.openxmlformats.org/officeDocument/2006/relationships/image" Target="media/image26.jpeg"/><Relationship Id="rId37" Type="http://schemas.openxmlformats.org/officeDocument/2006/relationships/image" Target="media/image31.png"/><Relationship Id="rId53" Type="http://schemas.openxmlformats.org/officeDocument/2006/relationships/image" Target="media/image43.emf"/><Relationship Id="rId58" Type="http://schemas.openxmlformats.org/officeDocument/2006/relationships/oleObject" Target="embeddings/Microsoft_Visio_2003-2010_Drawing7.vsd"/><Relationship Id="rId74" Type="http://schemas.openxmlformats.org/officeDocument/2006/relationships/package" Target="embeddings/Microsoft_Visio_Drawing7.vsdx"/><Relationship Id="rId79" Type="http://schemas.openxmlformats.org/officeDocument/2006/relationships/image" Target="media/image57.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jpeg"/><Relationship Id="rId30" Type="http://schemas.openxmlformats.org/officeDocument/2006/relationships/image" Target="media/image24.jpeg"/><Relationship Id="rId35" Type="http://schemas.openxmlformats.org/officeDocument/2006/relationships/image" Target="media/image29.png"/><Relationship Id="rId43" Type="http://schemas.openxmlformats.org/officeDocument/2006/relationships/image" Target="media/image37.emf"/><Relationship Id="rId48" Type="http://schemas.openxmlformats.org/officeDocument/2006/relationships/oleObject" Target="embeddings/Microsoft_Visio_2003-2010_Drawing2.vsd"/><Relationship Id="rId56" Type="http://schemas.openxmlformats.org/officeDocument/2006/relationships/oleObject" Target="embeddings/Microsoft_Visio_2003-2010_Drawing6.vsd"/><Relationship Id="rId64" Type="http://schemas.openxmlformats.org/officeDocument/2006/relationships/package" Target="embeddings/Microsoft_Visio_Drawing2.vsdx"/><Relationship Id="rId69" Type="http://schemas.openxmlformats.org/officeDocument/2006/relationships/image" Target="media/image51.emf"/><Relationship Id="rId77" Type="http://schemas.openxmlformats.org/officeDocument/2006/relationships/image" Target="media/image55.png"/><Relationship Id="rId8" Type="http://schemas.openxmlformats.org/officeDocument/2006/relationships/image" Target="media/image2.png"/><Relationship Id="rId51" Type="http://schemas.openxmlformats.org/officeDocument/2006/relationships/image" Target="media/image42.emf"/><Relationship Id="rId72" Type="http://schemas.openxmlformats.org/officeDocument/2006/relationships/package" Target="embeddings/Microsoft_Visio_Drawing6.vsdx"/><Relationship Id="rId80" Type="http://schemas.openxmlformats.org/officeDocument/2006/relationships/image" Target="media/image58.png"/><Relationship Id="rId85" Type="http://schemas.openxmlformats.org/officeDocument/2006/relationships/hyperlink" Target="https://documentation.devexpress.com/" TargetMode="External"/><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jpeg"/><Relationship Id="rId38" Type="http://schemas.openxmlformats.org/officeDocument/2006/relationships/image" Target="media/image32.png"/><Relationship Id="rId46" Type="http://schemas.openxmlformats.org/officeDocument/2006/relationships/image" Target="media/image39.png"/><Relationship Id="rId59" Type="http://schemas.openxmlformats.org/officeDocument/2006/relationships/image" Target="media/image46.emf"/><Relationship Id="rId67" Type="http://schemas.openxmlformats.org/officeDocument/2006/relationships/image" Target="media/image50.emf"/><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oleObject" Target="embeddings/Microsoft_Visio_2003-2010_Drawing5.vsd"/><Relationship Id="rId62" Type="http://schemas.openxmlformats.org/officeDocument/2006/relationships/package" Target="embeddings/Microsoft_Visio_Drawing1.vsdx"/><Relationship Id="rId70" Type="http://schemas.openxmlformats.org/officeDocument/2006/relationships/package" Target="embeddings/Microsoft_Visio_Drawing5.vsdx"/><Relationship Id="rId75" Type="http://schemas.openxmlformats.org/officeDocument/2006/relationships/image" Target="media/image54.emf"/><Relationship Id="rId83" Type="http://schemas.openxmlformats.org/officeDocument/2006/relationships/image" Target="media/image61.png"/><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jpeg"/><Relationship Id="rId36" Type="http://schemas.openxmlformats.org/officeDocument/2006/relationships/image" Target="media/image30.png"/><Relationship Id="rId49" Type="http://schemas.openxmlformats.org/officeDocument/2006/relationships/image" Target="media/image41.emf"/><Relationship Id="rId57" Type="http://schemas.openxmlformats.org/officeDocument/2006/relationships/image" Target="media/image45.emf"/><Relationship Id="rId10" Type="http://schemas.openxmlformats.org/officeDocument/2006/relationships/image" Target="media/image4.png"/><Relationship Id="rId31" Type="http://schemas.openxmlformats.org/officeDocument/2006/relationships/image" Target="media/image25.jpeg"/><Relationship Id="rId44" Type="http://schemas.openxmlformats.org/officeDocument/2006/relationships/oleObject" Target="embeddings/Microsoft_Visio_2003-2010_Drawing1.vsd"/><Relationship Id="rId52" Type="http://schemas.openxmlformats.org/officeDocument/2006/relationships/oleObject" Target="embeddings/Microsoft_Visio_2003-2010_Drawing4.vsd"/><Relationship Id="rId60" Type="http://schemas.openxmlformats.org/officeDocument/2006/relationships/oleObject" Target="embeddings/Microsoft_Visio_2003-2010_Drawing8.vsd"/><Relationship Id="rId65" Type="http://schemas.openxmlformats.org/officeDocument/2006/relationships/image" Target="media/image49.emf"/><Relationship Id="rId73" Type="http://schemas.openxmlformats.org/officeDocument/2006/relationships/image" Target="media/image53.emf"/><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hyperlink" Target="http://stackoverflow.com/" TargetMode="Externa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oleObject" Target="embeddings/Microsoft_Visio_2003-2010_Drawing3.vsd"/><Relationship Id="rId55" Type="http://schemas.openxmlformats.org/officeDocument/2006/relationships/image" Target="media/image44.emf"/><Relationship Id="rId76" Type="http://schemas.openxmlformats.org/officeDocument/2006/relationships/package" Target="embeddings/Microsoft_Visio_Drawing8.vsdx"/><Relationship Id="rId7" Type="http://schemas.openxmlformats.org/officeDocument/2006/relationships/endnotes" Target="endnotes.xml"/><Relationship Id="rId71"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23.jpeg"/><Relationship Id="rId24" Type="http://schemas.openxmlformats.org/officeDocument/2006/relationships/image" Target="media/image18.png"/><Relationship Id="rId40" Type="http://schemas.openxmlformats.org/officeDocument/2006/relationships/image" Target="media/image34.png"/><Relationship Id="rId45" Type="http://schemas.openxmlformats.org/officeDocument/2006/relationships/image" Target="media/image38.png"/><Relationship Id="rId66" Type="http://schemas.openxmlformats.org/officeDocument/2006/relationships/package" Target="embeddings/Microsoft_Visio_Drawing3.vsdx"/><Relationship Id="rId87" Type="http://schemas.openxmlformats.org/officeDocument/2006/relationships/hyperlink" Target="http://msdn.microsoft.com/en-us/vstudio/hh341490.aspx" TargetMode="External"/><Relationship Id="rId61" Type="http://schemas.openxmlformats.org/officeDocument/2006/relationships/image" Target="media/image47.emf"/><Relationship Id="rId82" Type="http://schemas.openxmlformats.org/officeDocument/2006/relationships/image" Target="media/image60.png"/><Relationship Id="rId19" Type="http://schemas.openxmlformats.org/officeDocument/2006/relationships/image" Target="media/image1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DE8641-AFC3-49B7-973B-6123ECF93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7</TotalTime>
  <Pages>125</Pages>
  <Words>13839</Words>
  <Characters>78883</Characters>
  <Application>Microsoft Office Word</Application>
  <DocSecurity>0</DocSecurity>
  <Lines>657</Lines>
  <Paragraphs>1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5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PhamTu MBoy</dc:creator>
  <cp:keywords/>
  <dc:description/>
  <cp:lastModifiedBy>CV</cp:lastModifiedBy>
  <cp:revision>31</cp:revision>
  <dcterms:created xsi:type="dcterms:W3CDTF">2015-08-22T17:14:00Z</dcterms:created>
  <dcterms:modified xsi:type="dcterms:W3CDTF">2016-01-16T04:46:00Z</dcterms:modified>
</cp:coreProperties>
</file>